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C66EC" w:rsidRPr="00E9681E" w:rsidRDefault="00AC66EC" w:rsidP="00AC66EC">
      <w:pPr>
        <w:pStyle w:val="Paper-Title"/>
        <w:spacing w:after="60"/>
        <w:rPr>
          <w:rFonts w:eastAsia="Times New Roman"/>
        </w:rPr>
      </w:pPr>
      <w:r w:rsidRPr="00E9681E">
        <w:rPr>
          <w:rFonts w:eastAsia="Times New Roman"/>
        </w:rPr>
        <w:t>Wiki3</w:t>
      </w:r>
      <w:r w:rsidRPr="00E9681E">
        <w:rPr>
          <w:rFonts w:eastAsia="Times New Roman" w:hint="eastAsia"/>
        </w:rPr>
        <w:t>C</w:t>
      </w:r>
      <w:r w:rsidRPr="00E9681E">
        <w:rPr>
          <w:rFonts w:eastAsia="Times New Roman"/>
        </w:rPr>
        <w:t xml:space="preserve">: Exploiting Wikipedia for Context-aware </w:t>
      </w:r>
    </w:p>
    <w:p w:rsidR="00AC66EC" w:rsidRDefault="00AC66EC" w:rsidP="00AC66EC">
      <w:pPr>
        <w:pStyle w:val="Paper-Title"/>
        <w:spacing w:after="60"/>
        <w:rPr>
          <w:lang w:eastAsia="zh-CN"/>
        </w:rPr>
      </w:pPr>
      <w:r w:rsidRPr="00E9681E">
        <w:rPr>
          <w:rFonts w:eastAsia="Times New Roman" w:hint="eastAsia"/>
        </w:rPr>
        <w:t>Concept C</w:t>
      </w:r>
      <w:r w:rsidRPr="00E9681E">
        <w:rPr>
          <w:rFonts w:eastAsia="Times New Roman"/>
        </w:rPr>
        <w:t>ategorization</w:t>
      </w:r>
      <w:r>
        <w:rPr>
          <w:rFonts w:hint="eastAsia"/>
          <w:lang w:eastAsia="zh-CN"/>
        </w:rPr>
        <w:t xml:space="preserve"> </w:t>
      </w:r>
    </w:p>
    <w:p w:rsidR="00AC66EC" w:rsidRDefault="00AC66EC" w:rsidP="00AC66EC">
      <w:pPr>
        <w:pStyle w:val="Author"/>
        <w:spacing w:after="0"/>
        <w:rPr>
          <w:spacing w:val="-2"/>
          <w:lang w:eastAsia="zh-CN"/>
        </w:rPr>
      </w:pPr>
    </w:p>
    <w:p w:rsidR="00AC66EC" w:rsidRPr="007B2CA6" w:rsidRDefault="00AC66EC" w:rsidP="007B2CA6">
      <w:pPr>
        <w:pStyle w:val="Author"/>
        <w:rPr>
          <w:rFonts w:eastAsia="Times New Roman"/>
          <w:spacing w:val="-2"/>
          <w:sz w:val="23"/>
          <w:szCs w:val="23"/>
        </w:rPr>
      </w:pPr>
      <w:r w:rsidRPr="007B2CA6">
        <w:rPr>
          <w:rFonts w:eastAsia="Times New Roman"/>
          <w:spacing w:val="-2"/>
          <w:sz w:val="23"/>
          <w:szCs w:val="23"/>
        </w:rPr>
        <w:t>Peng Jiang</w:t>
      </w:r>
      <w:r w:rsidR="00A463F6" w:rsidRPr="007B2CA6">
        <w:rPr>
          <w:rFonts w:eastAsia="Times New Roman" w:cs="Helvetica"/>
          <w:spacing w:val="-2"/>
          <w:sz w:val="23"/>
          <w:szCs w:val="23"/>
          <w:vertAlign w:val="superscript"/>
        </w:rPr>
        <w:t>†</w:t>
      </w:r>
      <w:r w:rsidRPr="007B2CA6">
        <w:rPr>
          <w:rFonts w:eastAsia="Times New Roman"/>
          <w:spacing w:val="-2"/>
          <w:sz w:val="23"/>
          <w:szCs w:val="23"/>
        </w:rPr>
        <w:t>, Huiman Hou</w:t>
      </w:r>
      <w:r w:rsidR="0005321D" w:rsidRPr="007B2CA6">
        <w:rPr>
          <w:rFonts w:eastAsia="Times New Roman" w:cs="Helvetica"/>
          <w:spacing w:val="-2"/>
          <w:sz w:val="23"/>
          <w:szCs w:val="23"/>
          <w:vertAlign w:val="superscript"/>
        </w:rPr>
        <w:t>‡</w:t>
      </w:r>
      <w:r w:rsidRPr="007B2CA6">
        <w:rPr>
          <w:rFonts w:eastAsia="Times New Roman"/>
          <w:spacing w:val="-2"/>
          <w:sz w:val="23"/>
          <w:szCs w:val="23"/>
        </w:rPr>
        <w:t>, Lijiang Chen</w:t>
      </w:r>
      <w:r w:rsidR="00A463F6" w:rsidRPr="007B2CA6">
        <w:rPr>
          <w:rFonts w:eastAsia="Times New Roman" w:cs="Helvetica"/>
          <w:spacing w:val="-2"/>
          <w:sz w:val="23"/>
          <w:szCs w:val="23"/>
          <w:vertAlign w:val="superscript"/>
        </w:rPr>
        <w:t>†</w:t>
      </w:r>
      <w:r w:rsidRPr="007B2CA6">
        <w:rPr>
          <w:rFonts w:eastAsia="Times New Roman"/>
          <w:spacing w:val="-2"/>
          <w:sz w:val="23"/>
          <w:szCs w:val="23"/>
        </w:rPr>
        <w:t>, Shimin Chen</w:t>
      </w:r>
      <w:r w:rsidR="00A463F6" w:rsidRPr="007B2CA6">
        <w:rPr>
          <w:rFonts w:eastAsia="Times New Roman" w:cs="Helvetica"/>
          <w:spacing w:val="-2"/>
          <w:sz w:val="23"/>
          <w:szCs w:val="23"/>
          <w:vertAlign w:val="superscript"/>
        </w:rPr>
        <w:t>†</w:t>
      </w:r>
      <w:r w:rsidRPr="007B2CA6">
        <w:rPr>
          <w:rFonts w:eastAsia="Times New Roman"/>
          <w:spacing w:val="-2"/>
          <w:sz w:val="23"/>
          <w:szCs w:val="23"/>
        </w:rPr>
        <w:t xml:space="preserve">, </w:t>
      </w:r>
      <w:proofErr w:type="spellStart"/>
      <w:r w:rsidRPr="007B2CA6">
        <w:rPr>
          <w:rFonts w:eastAsia="Times New Roman"/>
          <w:spacing w:val="-2"/>
          <w:sz w:val="23"/>
          <w:szCs w:val="23"/>
        </w:rPr>
        <w:t>Conglei</w:t>
      </w:r>
      <w:proofErr w:type="spellEnd"/>
      <w:r w:rsidRPr="007B2CA6">
        <w:rPr>
          <w:rFonts w:eastAsia="Times New Roman"/>
          <w:spacing w:val="-2"/>
          <w:sz w:val="23"/>
          <w:szCs w:val="23"/>
        </w:rPr>
        <w:t xml:space="preserve"> Yao</w:t>
      </w:r>
      <w:r w:rsidR="00792DF7" w:rsidRPr="007B2CA6">
        <w:rPr>
          <w:rFonts w:cs="Helvetica"/>
          <w:spacing w:val="-2"/>
          <w:sz w:val="23"/>
          <w:szCs w:val="23"/>
          <w:vertAlign w:val="superscript"/>
        </w:rPr>
        <w:t>§</w:t>
      </w:r>
      <w:r w:rsidRPr="007B2CA6">
        <w:rPr>
          <w:rFonts w:eastAsia="Times New Roman"/>
          <w:spacing w:val="-2"/>
          <w:sz w:val="23"/>
          <w:szCs w:val="23"/>
        </w:rPr>
        <w:t>, Chengkai Li</w:t>
      </w:r>
      <w:r w:rsidR="00A77A2C" w:rsidRPr="007B2CA6">
        <w:rPr>
          <w:rFonts w:cs="Helvetica"/>
          <w:spacing w:val="-2"/>
          <w:sz w:val="23"/>
          <w:szCs w:val="23"/>
          <w:vertAlign w:val="superscript"/>
        </w:rPr>
        <w:t>¶</w:t>
      </w:r>
      <w:r w:rsidRPr="007B2CA6">
        <w:rPr>
          <w:rFonts w:eastAsia="Times New Roman"/>
          <w:spacing w:val="-2"/>
          <w:sz w:val="23"/>
          <w:szCs w:val="23"/>
        </w:rPr>
        <w:t>, Min Wang</w:t>
      </w:r>
      <w:r w:rsidR="00A463F6" w:rsidRPr="007B2CA6">
        <w:rPr>
          <w:rFonts w:eastAsia="Times New Roman" w:cs="Helvetica"/>
          <w:spacing w:val="-2"/>
          <w:sz w:val="23"/>
          <w:szCs w:val="23"/>
          <w:vertAlign w:val="superscript"/>
        </w:rPr>
        <w:t>†</w:t>
      </w:r>
    </w:p>
    <w:p w:rsidR="004C22D4" w:rsidRPr="00683350" w:rsidRDefault="00EB2F71" w:rsidP="00C01FC5">
      <w:pPr>
        <w:pStyle w:val="Affiliations"/>
        <w:spacing w:after="40"/>
        <w:rPr>
          <w:rFonts w:eastAsiaTheme="minorEastAsia"/>
          <w:spacing w:val="-2"/>
          <w:lang w:eastAsia="zh-CN"/>
        </w:rPr>
      </w:pPr>
      <w:r w:rsidRPr="00732988">
        <w:rPr>
          <w:rFonts w:cs="Helvetica"/>
          <w:spacing w:val="-2"/>
          <w:sz w:val="22"/>
          <w:vertAlign w:val="superscript"/>
        </w:rPr>
        <w:t>†</w:t>
      </w:r>
      <w:r w:rsidR="00AC66EC" w:rsidRPr="001D72F4">
        <w:rPr>
          <w:spacing w:val="-2"/>
        </w:rPr>
        <w:t>HP Labs China</w:t>
      </w:r>
      <w:r w:rsidR="00683350">
        <w:rPr>
          <w:rFonts w:eastAsiaTheme="minorEastAsia"/>
          <w:spacing w:val="-2"/>
          <w:lang w:eastAsia="zh-CN"/>
        </w:rPr>
        <w:t>, Beijing, China</w:t>
      </w:r>
    </w:p>
    <w:p w:rsidR="004C22D4" w:rsidRDefault="003428C9" w:rsidP="00C01FC5">
      <w:pPr>
        <w:pStyle w:val="Affiliations"/>
        <w:spacing w:after="40"/>
        <w:rPr>
          <w:rFonts w:eastAsiaTheme="minorEastAsia"/>
          <w:spacing w:val="-2"/>
          <w:lang w:eastAsia="zh-CN"/>
        </w:rPr>
      </w:pPr>
      <w:r w:rsidRPr="00C06864">
        <w:rPr>
          <w:rFonts w:cs="Helvetica"/>
          <w:spacing w:val="-2"/>
          <w:sz w:val="22"/>
          <w:vertAlign w:val="superscript"/>
        </w:rPr>
        <w:t>‡</w:t>
      </w:r>
      <w:proofErr w:type="spellStart"/>
      <w:r w:rsidR="00AC66EC">
        <w:rPr>
          <w:spacing w:val="-2"/>
        </w:rPr>
        <w:t>Baidu</w:t>
      </w:r>
      <w:proofErr w:type="spellEnd"/>
      <w:r w:rsidR="000B2BF8">
        <w:rPr>
          <w:spacing w:val="-2"/>
        </w:rPr>
        <w:t xml:space="preserve"> Inc.</w:t>
      </w:r>
      <w:r w:rsidR="00F039B5">
        <w:rPr>
          <w:spacing w:val="-2"/>
        </w:rPr>
        <w:t xml:space="preserve">, Beijing, </w:t>
      </w:r>
      <w:r w:rsidR="00F039B5" w:rsidRPr="00C01FC5">
        <w:rPr>
          <w:rFonts w:eastAsiaTheme="minorEastAsia"/>
          <w:spacing w:val="-2"/>
          <w:lang w:eastAsia="zh-CN"/>
        </w:rPr>
        <w:t>China</w:t>
      </w:r>
    </w:p>
    <w:p w:rsidR="004C22D4" w:rsidRDefault="00825327" w:rsidP="00C01FC5">
      <w:pPr>
        <w:pStyle w:val="Affiliations"/>
        <w:spacing w:after="40"/>
        <w:rPr>
          <w:rFonts w:eastAsiaTheme="minorEastAsia"/>
          <w:spacing w:val="-2"/>
          <w:lang w:eastAsia="zh-CN"/>
        </w:rPr>
      </w:pPr>
      <w:r>
        <w:rPr>
          <w:rFonts w:cs="Helvetica"/>
          <w:spacing w:val="-2"/>
          <w:sz w:val="22"/>
          <w:vertAlign w:val="superscript"/>
        </w:rPr>
        <w:t>§</w:t>
      </w:r>
      <w:proofErr w:type="spellStart"/>
      <w:r w:rsidR="00AC66EC">
        <w:rPr>
          <w:spacing w:val="-2"/>
        </w:rPr>
        <w:t>Tencent</w:t>
      </w:r>
      <w:proofErr w:type="spellEnd"/>
      <w:r w:rsidR="00595B13">
        <w:rPr>
          <w:spacing w:val="-2"/>
        </w:rPr>
        <w:t xml:space="preserve"> Inc.</w:t>
      </w:r>
      <w:r w:rsidR="006C005F">
        <w:rPr>
          <w:spacing w:val="-2"/>
        </w:rPr>
        <w:t xml:space="preserve">, </w:t>
      </w:r>
      <w:r w:rsidR="009E27B3">
        <w:rPr>
          <w:spacing w:val="-2"/>
        </w:rPr>
        <w:t xml:space="preserve">Beijing, </w:t>
      </w:r>
      <w:r w:rsidR="009E27B3" w:rsidRPr="00C01FC5">
        <w:rPr>
          <w:rFonts w:eastAsiaTheme="minorEastAsia"/>
          <w:spacing w:val="-2"/>
          <w:lang w:eastAsia="zh-CN"/>
        </w:rPr>
        <w:t>China</w:t>
      </w:r>
    </w:p>
    <w:p w:rsidR="0055720C" w:rsidRPr="00DF2A25" w:rsidRDefault="000A1696" w:rsidP="0055720C">
      <w:pPr>
        <w:pStyle w:val="Affiliations"/>
        <w:spacing w:after="40"/>
        <w:rPr>
          <w:rFonts w:eastAsiaTheme="minorEastAsia"/>
          <w:spacing w:val="-2"/>
          <w:lang w:eastAsia="zh-CN"/>
        </w:rPr>
      </w:pPr>
      <w:r w:rsidRPr="00DF2A25">
        <w:rPr>
          <w:rFonts w:cs="Helvetica"/>
          <w:spacing w:val="-2"/>
          <w:vertAlign w:val="superscript"/>
        </w:rPr>
        <w:t>¶</w:t>
      </w:r>
      <w:r w:rsidR="001226BA" w:rsidRPr="00DF2A25">
        <w:rPr>
          <w:rFonts w:eastAsiaTheme="minorEastAsia"/>
          <w:spacing w:val="-2"/>
          <w:lang w:eastAsia="zh-CN"/>
        </w:rPr>
        <w:t>University of Texas at Arlington</w:t>
      </w:r>
      <w:r w:rsidR="00E56C4D" w:rsidRPr="00DF2A25">
        <w:rPr>
          <w:rFonts w:eastAsiaTheme="minorEastAsia"/>
          <w:spacing w:val="-2"/>
          <w:lang w:eastAsia="zh-CN"/>
        </w:rPr>
        <w:t xml:space="preserve">, </w:t>
      </w:r>
      <w:r w:rsidR="004D3460" w:rsidRPr="00DF2A25">
        <w:rPr>
          <w:rFonts w:eastAsiaTheme="minorEastAsia"/>
          <w:spacing w:val="-2"/>
          <w:lang w:eastAsia="zh-CN"/>
        </w:rPr>
        <w:t xml:space="preserve">Arlington, TX, </w:t>
      </w:r>
      <w:r w:rsidR="00E56C4D" w:rsidRPr="00DF2A25">
        <w:rPr>
          <w:rFonts w:eastAsiaTheme="minorEastAsia"/>
          <w:spacing w:val="-2"/>
          <w:lang w:eastAsia="zh-CN"/>
        </w:rPr>
        <w:t>USA</w:t>
      </w:r>
    </w:p>
    <w:p w:rsidR="00F42742" w:rsidRPr="002562B3" w:rsidRDefault="00777612" w:rsidP="0055720C">
      <w:pPr>
        <w:pStyle w:val="Affiliations"/>
        <w:spacing w:after="40"/>
        <w:rPr>
          <w:spacing w:val="-2"/>
          <w:sz w:val="23"/>
          <w:szCs w:val="23"/>
        </w:rPr>
      </w:pPr>
      <w:proofErr w:type="gramStart"/>
      <w:r w:rsidRPr="002562B3">
        <w:rPr>
          <w:rFonts w:cs="Helvetica"/>
          <w:spacing w:val="-2"/>
          <w:sz w:val="23"/>
          <w:szCs w:val="23"/>
          <w:vertAlign w:val="superscript"/>
        </w:rPr>
        <w:t>†</w:t>
      </w:r>
      <w:r w:rsidR="00B5044A" w:rsidRPr="002562B3">
        <w:rPr>
          <w:spacing w:val="-2"/>
          <w:sz w:val="23"/>
          <w:szCs w:val="23"/>
        </w:rPr>
        <w:t>{</w:t>
      </w:r>
      <w:proofErr w:type="spellStart"/>
      <w:proofErr w:type="gramEnd"/>
      <w:r w:rsidR="00177BF0" w:rsidRPr="002562B3">
        <w:rPr>
          <w:spacing w:val="-2"/>
          <w:sz w:val="23"/>
          <w:szCs w:val="23"/>
        </w:rPr>
        <w:t>pengj</w:t>
      </w:r>
      <w:proofErr w:type="spellEnd"/>
      <w:r w:rsidR="00177BF0" w:rsidRPr="002562B3">
        <w:rPr>
          <w:spacing w:val="-2"/>
          <w:sz w:val="23"/>
          <w:szCs w:val="23"/>
        </w:rPr>
        <w:t xml:space="preserve">, </w:t>
      </w:r>
      <w:proofErr w:type="spellStart"/>
      <w:r w:rsidR="00F82E07" w:rsidRPr="002562B3">
        <w:rPr>
          <w:spacing w:val="-2"/>
          <w:sz w:val="23"/>
          <w:szCs w:val="23"/>
        </w:rPr>
        <w:t>lijiang.chen</w:t>
      </w:r>
      <w:proofErr w:type="spellEnd"/>
      <w:r w:rsidR="00F82E07" w:rsidRPr="002562B3">
        <w:rPr>
          <w:spacing w:val="-2"/>
          <w:sz w:val="23"/>
          <w:szCs w:val="23"/>
        </w:rPr>
        <w:t xml:space="preserve">, </w:t>
      </w:r>
      <w:proofErr w:type="spellStart"/>
      <w:r w:rsidR="007D1DAF" w:rsidRPr="002562B3">
        <w:rPr>
          <w:spacing w:val="-2"/>
          <w:sz w:val="23"/>
          <w:szCs w:val="23"/>
        </w:rPr>
        <w:t>shimin.chen</w:t>
      </w:r>
      <w:proofErr w:type="spellEnd"/>
      <w:r w:rsidR="007D1DAF" w:rsidRPr="002562B3">
        <w:rPr>
          <w:spacing w:val="-2"/>
          <w:sz w:val="23"/>
          <w:szCs w:val="23"/>
        </w:rPr>
        <w:t>,</w:t>
      </w:r>
      <w:r w:rsidR="00EA1AAA" w:rsidRPr="002562B3">
        <w:rPr>
          <w:sz w:val="23"/>
          <w:szCs w:val="23"/>
        </w:rPr>
        <w:t xml:space="preserve"> </w:t>
      </w:r>
      <w:r w:rsidR="00EA1AAA" w:rsidRPr="002562B3">
        <w:rPr>
          <w:spacing w:val="-2"/>
          <w:sz w:val="23"/>
          <w:szCs w:val="23"/>
        </w:rPr>
        <w:t>min.wang6</w:t>
      </w:r>
      <w:r w:rsidR="00B5044A" w:rsidRPr="002562B3">
        <w:rPr>
          <w:spacing w:val="-2"/>
          <w:sz w:val="23"/>
          <w:szCs w:val="23"/>
        </w:rPr>
        <w:t>}@hp.com</w:t>
      </w:r>
    </w:p>
    <w:p w:rsidR="0055720C" w:rsidRDefault="007533DF" w:rsidP="0055720C">
      <w:pPr>
        <w:pStyle w:val="Affiliations"/>
        <w:spacing w:after="40"/>
        <w:rPr>
          <w:spacing w:val="-2"/>
          <w:sz w:val="23"/>
          <w:szCs w:val="23"/>
        </w:rPr>
      </w:pPr>
      <w:r w:rsidRPr="002562B3">
        <w:rPr>
          <w:rFonts w:cs="Helvetica"/>
          <w:spacing w:val="-2"/>
          <w:sz w:val="23"/>
          <w:szCs w:val="23"/>
          <w:vertAlign w:val="superscript"/>
        </w:rPr>
        <w:t>‡</w:t>
      </w:r>
      <w:r w:rsidR="00FA0262" w:rsidRPr="002562B3">
        <w:rPr>
          <w:spacing w:val="-2"/>
          <w:sz w:val="23"/>
          <w:szCs w:val="23"/>
        </w:rPr>
        <w:t>humanhou@hotmail.com</w:t>
      </w:r>
      <w:r w:rsidR="00FE124D">
        <w:rPr>
          <w:rFonts w:eastAsiaTheme="minorEastAsia"/>
          <w:spacing w:val="-2"/>
          <w:sz w:val="23"/>
          <w:szCs w:val="23"/>
          <w:lang w:eastAsia="zh-CN"/>
        </w:rPr>
        <w:t xml:space="preserve">, </w:t>
      </w:r>
      <w:r w:rsidR="00EC4E7C" w:rsidRPr="002562B3">
        <w:rPr>
          <w:rFonts w:cs="Helvetica"/>
          <w:spacing w:val="-2"/>
          <w:sz w:val="23"/>
          <w:szCs w:val="23"/>
          <w:vertAlign w:val="superscript"/>
        </w:rPr>
        <w:t>§</w:t>
      </w:r>
      <w:r w:rsidR="00195567" w:rsidRPr="002562B3">
        <w:rPr>
          <w:spacing w:val="-2"/>
          <w:sz w:val="23"/>
          <w:szCs w:val="23"/>
        </w:rPr>
        <w:t>ycl.pku@gmail.com</w:t>
      </w:r>
      <w:r w:rsidR="00FE124D">
        <w:rPr>
          <w:spacing w:val="-2"/>
          <w:sz w:val="23"/>
          <w:szCs w:val="23"/>
        </w:rPr>
        <w:t xml:space="preserve">, </w:t>
      </w:r>
      <w:r w:rsidR="005E75F6" w:rsidRPr="002562B3">
        <w:rPr>
          <w:rFonts w:cs="Helvetica"/>
          <w:spacing w:val="-2"/>
          <w:sz w:val="23"/>
          <w:szCs w:val="23"/>
          <w:vertAlign w:val="superscript"/>
        </w:rPr>
        <w:t>¶</w:t>
      </w:r>
      <w:r w:rsidR="00401C1F" w:rsidRPr="00401C1F">
        <w:rPr>
          <w:spacing w:val="-2"/>
          <w:sz w:val="23"/>
          <w:szCs w:val="23"/>
        </w:rPr>
        <w:t>cli@cse.uta.edu</w:t>
      </w:r>
    </w:p>
    <w:p w:rsidR="001E26A0" w:rsidRDefault="001E26A0" w:rsidP="0055720C">
      <w:pPr>
        <w:pStyle w:val="Affiliations"/>
        <w:spacing w:after="40"/>
        <w:rPr>
          <w:spacing w:val="-2"/>
          <w:sz w:val="23"/>
          <w:szCs w:val="23"/>
        </w:rPr>
      </w:pPr>
    </w:p>
    <w:p w:rsidR="001E26A0" w:rsidRPr="00A32A66" w:rsidRDefault="001E26A0" w:rsidP="0055720C">
      <w:pPr>
        <w:pStyle w:val="Affiliations"/>
        <w:spacing w:after="40"/>
        <w:rPr>
          <w:rFonts w:eastAsiaTheme="minorEastAsia"/>
          <w:spacing w:val="-2"/>
          <w:sz w:val="24"/>
          <w:szCs w:val="24"/>
          <w:lang w:eastAsia="zh-CN"/>
        </w:rPr>
        <w:sectPr w:rsidR="001E26A0" w:rsidRPr="00A32A66" w:rsidSect="00107C82">
          <w:type w:val="continuous"/>
          <w:pgSz w:w="12240" w:h="15840" w:code="1"/>
          <w:pgMar w:top="1080" w:right="1080" w:bottom="1440" w:left="1080" w:header="720" w:footer="720" w:gutter="0"/>
          <w:cols w:space="0"/>
        </w:sectPr>
      </w:pPr>
    </w:p>
    <w:p w:rsidR="00AC66EC" w:rsidRPr="00260A6B" w:rsidRDefault="00AC66EC" w:rsidP="00AC66EC">
      <w:pPr>
        <w:pStyle w:val="Affiliations"/>
        <w:rPr>
          <w:spacing w:val="-2"/>
          <w:sz w:val="16"/>
        </w:rPr>
      </w:pPr>
    </w:p>
    <w:p w:rsidR="00AC66EC" w:rsidRDefault="00AC66EC" w:rsidP="00AC66EC">
      <w:pPr>
        <w:pStyle w:val="E-Mail"/>
        <w:jc w:val="both"/>
      </w:pPr>
    </w:p>
    <w:p w:rsidR="00AC66EC" w:rsidRDefault="00AC66EC" w:rsidP="00AC66EC">
      <w:pPr>
        <w:jc w:val="center"/>
        <w:sectPr w:rsidR="00AC66EC" w:rsidSect="0047754C">
          <w:footerReference w:type="even" r:id="rId7"/>
          <w:type w:val="continuous"/>
          <w:pgSz w:w="12240" w:h="15840" w:code="1"/>
          <w:pgMar w:top="1080" w:right="1080" w:bottom="1440" w:left="1080" w:header="720" w:footer="720" w:gutter="0"/>
          <w:cols w:num="3" w:space="0"/>
        </w:sectPr>
      </w:pPr>
    </w:p>
    <w:p w:rsidR="00AC66EC" w:rsidRPr="007664D5" w:rsidRDefault="00AC66EC" w:rsidP="00AC66EC">
      <w:pPr>
        <w:spacing w:after="0"/>
        <w:rPr>
          <w:rFonts w:eastAsia="Times New Roman"/>
          <w:b/>
          <w:sz w:val="24"/>
        </w:rPr>
      </w:pPr>
      <w:r w:rsidRPr="007664D5">
        <w:rPr>
          <w:rFonts w:eastAsia="Times New Roman"/>
          <w:b/>
          <w:sz w:val="24"/>
        </w:rPr>
        <w:lastRenderedPageBreak/>
        <w:t>ABSTRACT</w:t>
      </w:r>
    </w:p>
    <w:p w:rsidR="00AC66EC" w:rsidRPr="0029591D" w:rsidRDefault="00AC66EC" w:rsidP="0029591D">
      <w:pPr>
        <w:pStyle w:val="Abstract"/>
        <w:rPr>
          <w:rFonts w:eastAsia="Times New Roman"/>
        </w:rPr>
      </w:pPr>
      <w:r w:rsidRPr="0029591D">
        <w:rPr>
          <w:rFonts w:eastAsia="Times New Roman"/>
        </w:rPr>
        <w:t xml:space="preserve">Wikipedia is an important human generated knowledge base containing over 21 million articles organized by millions of categories. In this paper, we exploit Wikipedia for a new task of text mining: Context-aware Concept Categorization. </w:t>
      </w:r>
      <w:r w:rsidRPr="0029591D">
        <w:rPr>
          <w:rFonts w:eastAsia="Times New Roman" w:hint="eastAsia"/>
        </w:rPr>
        <w:t xml:space="preserve">In the task, </w:t>
      </w:r>
      <w:r w:rsidRPr="0029591D">
        <w:rPr>
          <w:rFonts w:eastAsia="Times New Roman"/>
        </w:rPr>
        <w:t>we focus on categorizing concepts according to their context. We exploit article link feature and category</w:t>
      </w:r>
      <w:r w:rsidRPr="0029591D">
        <w:rPr>
          <w:rFonts w:eastAsia="Times New Roman" w:hint="eastAsia"/>
        </w:rPr>
        <w:t xml:space="preserve"> </w:t>
      </w:r>
      <w:r w:rsidRPr="0029591D">
        <w:rPr>
          <w:rFonts w:eastAsia="Times New Roman"/>
        </w:rPr>
        <w:t>structure in Wikipedia, followed by introducing Wiki3C, an unsupervised and domain independent concept categorization approach based on context. In the approach, we investigate two strategies to select and filter Wikipedia articles for the category representation. Besides, a probabilistic model is employed to compute the semantic relatedness between two concepts in Wikipedia. Experimental</w:t>
      </w:r>
      <w:r w:rsidRPr="0029591D">
        <w:rPr>
          <w:rFonts w:eastAsia="Times New Roman" w:hint="eastAsia"/>
        </w:rPr>
        <w:t xml:space="preserve"> </w:t>
      </w:r>
      <w:r w:rsidRPr="0029591D">
        <w:rPr>
          <w:rFonts w:eastAsia="Times New Roman"/>
        </w:rPr>
        <w:t>evaluation using manually labeled ground truth</w:t>
      </w:r>
      <w:r w:rsidRPr="0029591D">
        <w:rPr>
          <w:rFonts w:eastAsia="Times New Roman" w:hint="eastAsia"/>
        </w:rPr>
        <w:t xml:space="preserve"> </w:t>
      </w:r>
      <w:r w:rsidRPr="0029591D">
        <w:rPr>
          <w:rFonts w:eastAsia="Times New Roman"/>
        </w:rPr>
        <w:t xml:space="preserve">shows that our proposed Wiki3C can achieve a noticeable improvement over the baselines without considering contextual information. </w:t>
      </w:r>
    </w:p>
    <w:p w:rsidR="008501A3" w:rsidRDefault="008501A3" w:rsidP="008501A3">
      <w:pPr>
        <w:spacing w:before="120" w:after="0"/>
      </w:pPr>
      <w:r>
        <w:rPr>
          <w:b/>
          <w:sz w:val="24"/>
        </w:rPr>
        <w:t>Categories and Subject Descriptors</w:t>
      </w:r>
    </w:p>
    <w:p w:rsidR="00AC66EC" w:rsidRDefault="00F61336" w:rsidP="008501A3">
      <w:pPr>
        <w:pStyle w:val="BodyTextIndent"/>
        <w:spacing w:after="120"/>
        <w:ind w:firstLine="0"/>
        <w:rPr>
          <w:i/>
          <w:iCs/>
        </w:rPr>
      </w:pPr>
      <w:r>
        <w:t>I</w:t>
      </w:r>
      <w:r w:rsidR="008501A3">
        <w:t>.</w:t>
      </w:r>
      <w:r>
        <w:t>2.7</w:t>
      </w:r>
      <w:r w:rsidR="008501A3">
        <w:t xml:space="preserve"> [</w:t>
      </w:r>
      <w:r w:rsidR="000A3CB5" w:rsidRPr="000A3CB5">
        <w:rPr>
          <w:b/>
          <w:bCs/>
        </w:rPr>
        <w:t>Artificial Intelligence</w:t>
      </w:r>
      <w:r w:rsidR="008501A3">
        <w:t xml:space="preserve">]: </w:t>
      </w:r>
      <w:r w:rsidR="0059441D" w:rsidRPr="0059441D">
        <w:t>Natural Language Processing</w:t>
      </w:r>
      <w:r w:rsidR="008501A3">
        <w:t xml:space="preserve"> </w:t>
      </w:r>
      <w:r w:rsidR="008501A3" w:rsidRPr="00ED7D95">
        <w:rPr>
          <w:i/>
          <w:iCs/>
        </w:rPr>
        <w:t xml:space="preserve">– </w:t>
      </w:r>
      <w:r w:rsidR="0062490E" w:rsidRPr="00ED7D95">
        <w:rPr>
          <w:i/>
          <w:iCs/>
        </w:rPr>
        <w:t>Text analysis</w:t>
      </w:r>
      <w:r w:rsidR="008501A3">
        <w:rPr>
          <w:i/>
          <w:iCs/>
        </w:rPr>
        <w:t>.</w:t>
      </w:r>
    </w:p>
    <w:p w:rsidR="005005C9" w:rsidRDefault="005005C9" w:rsidP="005005C9">
      <w:pPr>
        <w:spacing w:before="120" w:after="0"/>
      </w:pPr>
      <w:r>
        <w:rPr>
          <w:b/>
          <w:sz w:val="24"/>
        </w:rPr>
        <w:t>General Terms</w:t>
      </w:r>
    </w:p>
    <w:p w:rsidR="005005C9" w:rsidRDefault="005005C9" w:rsidP="005005C9">
      <w:pPr>
        <w:spacing w:after="120"/>
      </w:pPr>
      <w:proofErr w:type="gramStart"/>
      <w:r>
        <w:t>Algorithms, Experimentation.</w:t>
      </w:r>
      <w:proofErr w:type="gramEnd"/>
    </w:p>
    <w:p w:rsidR="00AC66EC" w:rsidRDefault="00AC66EC" w:rsidP="00AC66EC">
      <w:pPr>
        <w:spacing w:before="120" w:after="0"/>
      </w:pPr>
      <w:r>
        <w:rPr>
          <w:b/>
          <w:sz w:val="24"/>
        </w:rPr>
        <w:t>Keywords</w:t>
      </w:r>
    </w:p>
    <w:p w:rsidR="00AC66EC" w:rsidRDefault="00AC66EC" w:rsidP="00E15B92">
      <w:pPr>
        <w:autoSpaceDE w:val="0"/>
        <w:autoSpaceDN w:val="0"/>
        <w:adjustRightInd w:val="0"/>
        <w:spacing w:after="0"/>
        <w:jc w:val="left"/>
      </w:pPr>
      <w:proofErr w:type="gramStart"/>
      <w:r>
        <w:t>Context-aware c</w:t>
      </w:r>
      <w:r w:rsidRPr="006A39DC">
        <w:t>on</w:t>
      </w:r>
      <w:r>
        <w:t>cept categorization, Wikipedia, text mining</w:t>
      </w:r>
      <w:r w:rsidR="005F1C63">
        <w:t>.</w:t>
      </w:r>
      <w:proofErr w:type="gramEnd"/>
    </w:p>
    <w:p w:rsidR="00AC66EC" w:rsidRDefault="00AC66EC" w:rsidP="00AC66EC">
      <w:pPr>
        <w:pStyle w:val="Heading1"/>
        <w:spacing w:before="120"/>
      </w:pPr>
      <w:r>
        <w:t>INTRODUCTION</w:t>
      </w:r>
    </w:p>
    <w:p w:rsidR="00AC66EC" w:rsidRDefault="00AC66EC" w:rsidP="00AC66EC">
      <w:pPr>
        <w:pStyle w:val="BodyTextIndent"/>
        <w:spacing w:after="120"/>
        <w:ind w:firstLine="0"/>
        <w:rPr>
          <w:lang w:eastAsia="zh-CN"/>
        </w:rPr>
      </w:pPr>
      <w:r>
        <w:t xml:space="preserve">Wikipedia is a rich human-generated knowledge base containing over 21 million articles organized into millions of categories. A number of prior </w:t>
      </w:r>
      <w:r>
        <w:rPr>
          <w:lang w:eastAsia="zh-CN"/>
        </w:rPr>
        <w:t xml:space="preserve">studies utilize category information in Wikipedia to enrich the representation of text in various text mining tasks, including text classification </w:t>
      </w:r>
      <w:r w:rsidR="004116C8">
        <w:rPr>
          <w:lang w:eastAsia="zh-CN"/>
        </w:rPr>
        <w:fldChar w:fldCharType="begin">
          <w:fldData xml:space="preserve">PEVuZE5vdGU+PENpdGU+PEF1dGhvcj5QaGFuPC9BdXRob3I+PFllYXI+MjAwODwvWWVhcj48UmVj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</w:fldData>
        </w:fldChar>
      </w:r>
      <w:r w:rsidR="00B7672F">
        <w:rPr>
          <w:lang w:eastAsia="zh-CN"/>
        </w:rPr>
        <w:instrText xml:space="preserve"> ADDIN EN.CITE </w:instrText>
      </w:r>
      <w:r w:rsidR="004116C8">
        <w:rPr>
          <w:lang w:eastAsia="zh-CN"/>
        </w:rPr>
        <w:fldChar w:fldCharType="begin">
          <w:fldData xml:space="preserve">PEVuZE5vdGU+PENpdGU+PEF1dGhvcj5QaGFuPC9BdXRob3I+PFllYXI+MjAwODwvWWVhcj48UmVj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</w:fldData>
        </w:fldChar>
      </w:r>
      <w:r w:rsidR="00B7672F">
        <w:rPr>
          <w:lang w:eastAsia="zh-CN"/>
        </w:rPr>
        <w:instrText xml:space="preserve"> ADDIN EN.CITE.DATA </w:instrText>
      </w:r>
      <w:r w:rsidR="004116C8">
        <w:rPr>
          <w:lang w:eastAsia="zh-CN"/>
        </w:rPr>
      </w:r>
      <w:r w:rsidR="004116C8">
        <w:rPr>
          <w:lang w:eastAsia="zh-CN"/>
        </w:rPr>
        <w:fldChar w:fldCharType="end"/>
      </w:r>
      <w:r w:rsidR="004116C8">
        <w:rPr>
          <w:lang w:eastAsia="zh-CN"/>
        </w:rPr>
      </w:r>
      <w:r w:rsidR="004116C8">
        <w:rPr>
          <w:lang w:eastAsia="zh-CN"/>
        </w:rPr>
        <w:fldChar w:fldCharType="separate"/>
      </w:r>
      <w:r w:rsidR="00B7672F">
        <w:rPr>
          <w:noProof/>
          <w:lang w:eastAsia="zh-CN"/>
        </w:rPr>
        <w:t>[</w:t>
      </w:r>
      <w:hyperlink w:anchor="_ENREF_1" w:tooltip="Phan, 2008 #1040" w:history="1">
        <w:r w:rsidR="00B7672F">
          <w:rPr>
            <w:noProof/>
            <w:lang w:eastAsia="zh-CN"/>
          </w:rPr>
          <w:t>1</w:t>
        </w:r>
      </w:hyperlink>
      <w:r w:rsidR="00B7672F">
        <w:rPr>
          <w:noProof/>
          <w:lang w:eastAsia="zh-CN"/>
        </w:rPr>
        <w:t xml:space="preserve">, </w:t>
      </w:r>
      <w:hyperlink w:anchor="_ENREF_2" w:tooltip="Gabrilovich, 2006 #907" w:history="1">
        <w:r w:rsidR="00B7672F">
          <w:rPr>
            <w:noProof/>
            <w:lang w:eastAsia="zh-CN"/>
          </w:rPr>
          <w:t>2</w:t>
        </w:r>
      </w:hyperlink>
      <w:r w:rsidR="00B7672F">
        <w:rPr>
          <w:noProof/>
          <w:lang w:eastAsia="zh-CN"/>
        </w:rPr>
        <w:t>]</w:t>
      </w:r>
      <w:r w:rsidR="004116C8">
        <w:rPr>
          <w:lang w:eastAsia="zh-CN"/>
        </w:rPr>
        <w:fldChar w:fldCharType="end"/>
      </w:r>
      <w:r>
        <w:rPr>
          <w:lang w:eastAsia="zh-CN"/>
        </w:rPr>
        <w:t xml:space="preserve">, text clustering </w:t>
      </w:r>
      <w:r w:rsidR="004116C8">
        <w:rPr>
          <w:lang w:eastAsia="zh-CN"/>
        </w:rPr>
        <w:fldChar w:fldCharType="begin">
          <w:fldData xml:space="preserve">PEVuZE5vdGU+PENpdGU+PEF1dGhvcj5IdTwvQXV0aG9yPjxZZWFyPjIwMDk8L1llYXI+PFJlY051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</w:fldData>
        </w:fldChar>
      </w:r>
      <w:r>
        <w:rPr>
          <w:lang w:eastAsia="zh-CN"/>
        </w:rPr>
        <w:instrText xml:space="preserve"> ADDIN EN.CITE </w:instrText>
      </w:r>
      <w:r w:rsidR="004116C8">
        <w:rPr>
          <w:lang w:eastAsia="zh-CN"/>
        </w:rPr>
        <w:fldChar w:fldCharType="begin">
          <w:fldData xml:space="preserve">PEVuZE5vdGU+PENpdGU+PEF1dGhvcj5IdTwvQXV0aG9yPjxZZWFyPjIwMDk8L1llYXI+PFJlY051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</w:fldData>
        </w:fldChar>
      </w:r>
      <w:r>
        <w:rPr>
          <w:lang w:eastAsia="zh-CN"/>
        </w:rPr>
        <w:instrText xml:space="preserve"> ADDIN EN.CITE.DATA </w:instrText>
      </w:r>
      <w:r w:rsidR="004116C8">
        <w:rPr>
          <w:lang w:eastAsia="zh-CN"/>
        </w:rPr>
      </w:r>
      <w:r w:rsidR="004116C8">
        <w:rPr>
          <w:lang w:eastAsia="zh-CN"/>
        </w:rPr>
        <w:fldChar w:fldCharType="end"/>
      </w:r>
      <w:r w:rsidR="004116C8">
        <w:rPr>
          <w:lang w:eastAsia="zh-CN"/>
        </w:rPr>
      </w:r>
      <w:r w:rsidR="004116C8">
        <w:rPr>
          <w:lang w:eastAsia="zh-CN"/>
        </w:rPr>
        <w:fldChar w:fldCharType="separate"/>
      </w:r>
      <w:r>
        <w:rPr>
          <w:noProof/>
          <w:lang w:eastAsia="zh-CN"/>
        </w:rPr>
        <w:t>[</w:t>
      </w:r>
      <w:hyperlink w:anchor="_ENREF_3" w:tooltip="Hu, 2009 #1039" w:history="1">
        <w:r w:rsidR="00B7672F">
          <w:rPr>
            <w:noProof/>
            <w:lang w:eastAsia="zh-CN"/>
          </w:rPr>
          <w:t>3</w:t>
        </w:r>
      </w:hyperlink>
      <w:r>
        <w:rPr>
          <w:noProof/>
          <w:lang w:eastAsia="zh-CN"/>
        </w:rPr>
        <w:t xml:space="preserve">, </w:t>
      </w:r>
      <w:hyperlink w:anchor="_ENREF_4" w:tooltip="Carmel, 2009 #966" w:history="1">
        <w:r w:rsidR="00B7672F">
          <w:rPr>
            <w:noProof/>
            <w:lang w:eastAsia="zh-CN"/>
          </w:rPr>
          <w:t>4</w:t>
        </w:r>
      </w:hyperlink>
      <w:r>
        <w:rPr>
          <w:noProof/>
          <w:lang w:eastAsia="zh-CN"/>
        </w:rPr>
        <w:t>]</w:t>
      </w:r>
      <w:r w:rsidR="004116C8">
        <w:rPr>
          <w:lang w:eastAsia="zh-CN"/>
        </w:rPr>
        <w:fldChar w:fldCharType="end"/>
      </w:r>
      <w:r>
        <w:rPr>
          <w:lang w:eastAsia="zh-CN"/>
        </w:rPr>
        <w:t xml:space="preserve">, word sense disambiguation </w:t>
      </w:r>
      <w:r w:rsidR="004116C8">
        <w:rPr>
          <w:lang w:eastAsia="zh-CN"/>
        </w:rPr>
        <w:fldChar w:fldCharType="begin">
          <w:fldData xml:space="preserve">PEVuZE5vdGU+PENpdGU+PEF1dGhvcj5DdWNlcnphbjwvQXV0aG9yPjxZZWFyPjIwMDc8L1llYXI+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</w:fldData>
        </w:fldChar>
      </w:r>
      <w:r>
        <w:rPr>
          <w:lang w:eastAsia="zh-CN"/>
        </w:rPr>
        <w:instrText xml:space="preserve"> ADDIN EN.CITE </w:instrText>
      </w:r>
      <w:r w:rsidR="004116C8">
        <w:rPr>
          <w:lang w:eastAsia="zh-CN"/>
        </w:rPr>
        <w:fldChar w:fldCharType="begin">
          <w:fldData xml:space="preserve">PEVuZE5vdGU+PENpdGU+PEF1dGhvcj5DdWNlcnphbjwvQXV0aG9yPjxZZWFyPjIwMDc8L1llYXI+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</w:fldData>
        </w:fldChar>
      </w:r>
      <w:r>
        <w:rPr>
          <w:lang w:eastAsia="zh-CN"/>
        </w:rPr>
        <w:instrText xml:space="preserve"> ADDIN EN.CITE.DATA </w:instrText>
      </w:r>
      <w:r w:rsidR="004116C8">
        <w:rPr>
          <w:lang w:eastAsia="zh-CN"/>
        </w:rPr>
      </w:r>
      <w:r w:rsidR="004116C8">
        <w:rPr>
          <w:lang w:eastAsia="zh-CN"/>
        </w:rPr>
        <w:fldChar w:fldCharType="end"/>
      </w:r>
      <w:r w:rsidR="004116C8">
        <w:rPr>
          <w:lang w:eastAsia="zh-CN"/>
        </w:rPr>
      </w:r>
      <w:r w:rsidR="004116C8">
        <w:rPr>
          <w:lang w:eastAsia="zh-CN"/>
        </w:rPr>
        <w:fldChar w:fldCharType="separate"/>
      </w:r>
      <w:r>
        <w:rPr>
          <w:noProof/>
          <w:lang w:eastAsia="zh-CN"/>
        </w:rPr>
        <w:t>[</w:t>
      </w:r>
      <w:hyperlink w:anchor="_ENREF_5" w:tooltip="Cucerzan, 2007 #1036" w:history="1">
        <w:r w:rsidR="00B7672F">
          <w:rPr>
            <w:noProof/>
            <w:lang w:eastAsia="zh-CN"/>
          </w:rPr>
          <w:t>5</w:t>
        </w:r>
      </w:hyperlink>
      <w:r>
        <w:rPr>
          <w:noProof/>
          <w:lang w:eastAsia="zh-CN"/>
        </w:rPr>
        <w:t xml:space="preserve">, </w:t>
      </w:r>
      <w:hyperlink w:anchor="_ENREF_6" w:tooltip="Bunescu, 2006 #1035" w:history="1">
        <w:r w:rsidR="00B7672F">
          <w:rPr>
            <w:noProof/>
            <w:lang w:eastAsia="zh-CN"/>
          </w:rPr>
          <w:t>6</w:t>
        </w:r>
      </w:hyperlink>
      <w:r>
        <w:rPr>
          <w:noProof/>
          <w:lang w:eastAsia="zh-CN"/>
        </w:rPr>
        <w:t>]</w:t>
      </w:r>
      <w:r w:rsidR="004116C8">
        <w:rPr>
          <w:lang w:eastAsia="zh-CN"/>
        </w:rPr>
        <w:fldChar w:fldCharType="end"/>
      </w:r>
      <w:r>
        <w:rPr>
          <w:lang w:eastAsia="zh-CN"/>
        </w:rPr>
        <w:t xml:space="preserve">, information retrieval </w:t>
      </w:r>
      <w:r w:rsidR="004116C8">
        <w:rPr>
          <w:lang w:eastAsia="zh-CN"/>
        </w:rPr>
        <w:fldChar w:fldCharType="begin"/>
      </w:r>
      <w:r>
        <w:rPr>
          <w:lang w:eastAsia="zh-CN"/>
        </w:rPr>
        <w:instrText xml:space="preserve"> ADDIN EN.CITE &lt;EndNote&gt;&lt;Cite&gt;&lt;Author&gt;Pehcevski&lt;/Author&gt;&lt;Year&gt;2010&lt;/Year&gt;&lt;RecNum&gt;1047&lt;/RecNum&gt;&lt;DisplayText&gt;[7, 8]&lt;/DisplayText&gt;&lt;record&gt;&lt;rec-number&gt;1047&lt;/rec-number&gt;&lt;foreign-keys&gt;&lt;key app="EN" db-id="fwraxv0w20wzpuewv9p5ptzcv2spwa9drxr9"&gt;1047&lt;/key&gt;&lt;/foreign-keys&gt;&lt;ref-type name="Journal Article"&gt;17&lt;/ref-type&gt;&lt;contributors&gt;&lt;authors&gt;&lt;author&gt;Jovan Pehcevski&lt;/author&gt;&lt;author&gt;James A. Thom&lt;/author&gt;&lt;author&gt;Anne-Marie Vercoustre&lt;/author&gt;&lt;author&gt;Vladimir Naumovski&lt;/author&gt;&lt;/authors&gt;&lt;/contributors&gt;&lt;titles&gt;&lt;title&gt;Entity ranking in Wikipedia: utilising categories, links and topic difficulty prediction&lt;/title&gt;&lt;secondary-title&gt;Inf. Retr.&lt;/secondary-title&gt;&lt;/titles&gt;&lt;periodical&gt;&lt;full-title&gt;Inf. Retr.&lt;/full-title&gt;&lt;/periodical&gt;&lt;pages&gt;568-600&lt;/pages&gt;&lt;volume&gt;13&lt;/volume&gt;&lt;number&gt;5&lt;/number&gt;&lt;dates&gt;&lt;year&gt;2010&lt;/year&gt;&lt;/dates&gt;&lt;isbn&gt;1386-4564&lt;/isbn&gt;&lt;urls&gt;&lt;/urls&gt;&lt;custom1&gt;1873016&lt;/custom1&gt;&lt;electronic-resource-num&gt;10.1007/s10791-009-9125-9&lt;/electronic-resource-num&gt;&lt;/record&gt;&lt;/Cite&gt;&lt;Cite&gt;&lt;Author&gt;Li&lt;/Author&gt;&lt;Year&gt;2007&lt;/Year&gt;&lt;RecNum&gt;1046&lt;/RecNum&gt;&lt;record&gt;&lt;rec-number&gt;1046&lt;/rec-number&gt;&lt;foreign-keys&gt;&lt;key app="EN" db-id="fwraxv0w20wzpuewv9p5ptzcv2spwa9drxr9"&gt;1046&lt;/key&gt;&lt;/foreign-keys&gt;&lt;ref-type name="Conference Paper"&gt;47&lt;/ref-type&gt;&lt;contributors&gt;&lt;authors&gt;&lt;author&gt;Yinghao Li&lt;/author&gt;&lt;author&gt;Wing Pong Robert Luk&lt;/author&gt;&lt;author&gt;Kei Shiu Edward Ho&lt;/author&gt;&lt;author&gt;Fu Lai Korris Chung&lt;/author&gt;&lt;/authors&gt;&lt;/contributors&gt;&lt;titles&gt;&lt;title&gt;Improving weak ad-hoc queries using wikipedia as external corpus&lt;/title&gt;&lt;secondary-title&gt;Proceedings of the 30th annual international ACM SIGIR conference on Research and development in information retrieval&lt;/secondary-title&gt;&lt;/titles&gt;&lt;pages&gt;797-798&lt;/pages&gt;&lt;dates&gt;&lt;year&gt;2007&lt;/year&gt;&lt;/dates&gt;&lt;pub-location&gt;Amsterdam, The Netherlands&lt;/pub-location&gt;&lt;publisher&gt;ACM&lt;/publisher&gt;&lt;urls&gt;&lt;/urls&gt;&lt;custom1&gt;1277914&lt;/custom1&gt;&lt;electronic-resource-num&gt;10.1145/1277741.1277914&lt;/electronic-resource-num&gt;&lt;/record&gt;&lt;/Cite&gt;&lt;/EndNote&gt;</w:instrText>
      </w:r>
      <w:r w:rsidR="004116C8">
        <w:rPr>
          <w:lang w:eastAsia="zh-CN"/>
        </w:rPr>
        <w:fldChar w:fldCharType="separate"/>
      </w:r>
      <w:r>
        <w:rPr>
          <w:noProof/>
          <w:lang w:eastAsia="zh-CN"/>
        </w:rPr>
        <w:t>[</w:t>
      </w:r>
      <w:hyperlink w:anchor="_ENREF_7" w:tooltip="Pehcevski, 2010 #1047" w:history="1">
        <w:r w:rsidR="00B7672F">
          <w:rPr>
            <w:noProof/>
            <w:lang w:eastAsia="zh-CN"/>
          </w:rPr>
          <w:t>7</w:t>
        </w:r>
      </w:hyperlink>
      <w:r>
        <w:rPr>
          <w:noProof/>
          <w:lang w:eastAsia="zh-CN"/>
        </w:rPr>
        <w:t xml:space="preserve">, </w:t>
      </w:r>
      <w:hyperlink w:anchor="_ENREF_8" w:tooltip="Li, 2007 #1046" w:history="1">
        <w:r w:rsidR="00B7672F">
          <w:rPr>
            <w:noProof/>
            <w:lang w:eastAsia="zh-CN"/>
          </w:rPr>
          <w:t>8</w:t>
        </w:r>
      </w:hyperlink>
      <w:r>
        <w:rPr>
          <w:noProof/>
          <w:lang w:eastAsia="zh-CN"/>
        </w:rPr>
        <w:t>]</w:t>
      </w:r>
      <w:r w:rsidR="004116C8">
        <w:rPr>
          <w:lang w:eastAsia="zh-CN"/>
        </w:rPr>
        <w:fldChar w:fldCharType="end"/>
      </w:r>
      <w:r>
        <w:rPr>
          <w:lang w:eastAsia="zh-CN"/>
        </w:rPr>
        <w:t xml:space="preserve">, similarity computing </w:t>
      </w:r>
      <w:r w:rsidR="004116C8">
        <w:rPr>
          <w:lang w:eastAsia="zh-CN"/>
        </w:rPr>
        <w:fldChar w:fldCharType="begin"/>
      </w:r>
      <w:r>
        <w:rPr>
          <w:lang w:eastAsia="zh-CN"/>
        </w:rPr>
        <w:instrText xml:space="preserve"> ADDIN EN.CITE &lt;EndNote&gt;&lt;Cite&gt;&lt;Author&gt;Katz&lt;/Author&gt;&lt;Year&gt;2011&lt;/Year&gt;&lt;RecNum&gt;1045&lt;/RecNum&gt;&lt;DisplayText&gt;[9, 10]&lt;/DisplayText&gt;&lt;record&gt;&lt;rec-number&gt;1045&lt;/rec-number&gt;&lt;foreign-keys&gt;&lt;key app="EN" db-id="fwraxv0w20wzpuewv9p5ptzcv2spwa9drxr9"&gt;1045&lt;/key&gt;&lt;/foreign-keys&gt;&lt;ref-type name="Conference Paper"&gt;47&lt;/ref-type&gt;&lt;contributors&gt;&lt;authors&gt;&lt;author&gt;Gilad Katz&lt;/author&gt;&lt;author&gt;Nir Ofek&lt;/author&gt;&lt;author&gt;Bracha Shapira&lt;/author&gt;&lt;author&gt;Lior Rokach&lt;/author&gt;&lt;author&gt;Guy Shani&lt;/author&gt;&lt;/authors&gt;&lt;/contributors&gt;&lt;titles&gt;&lt;title&gt;Using Wikipedia to boost collaborative filtering techniques&lt;/title&gt;&lt;secondary-title&gt;Proceedings of the fifth ACM conference on Recommender systems&lt;/secondary-title&gt;&lt;/titles&gt;&lt;pages&gt;285-288&lt;/pages&gt;&lt;dates&gt;&lt;year&gt;2011&lt;/year&gt;&lt;/dates&gt;&lt;pub-location&gt;Chicago, Illinois, USA&lt;/pub-location&gt;&lt;publisher&gt;ACM&lt;/publisher&gt;&lt;urls&gt;&lt;/urls&gt;&lt;custom1&gt;2043984&lt;/custom1&gt;&lt;electronic-resource-num&gt;10.1145/2043932.2043984&lt;/electronic-resource-num&gt;&lt;/record&gt;&lt;/Cite&gt;&lt;Cite&gt;&lt;Author&gt;Gabrilovich&lt;/Author&gt;&lt;Year&gt;2007&lt;/Year&gt;&lt;RecNum&gt;908&lt;/RecNum&gt;&lt;record&gt;&lt;rec-number&gt;908&lt;/rec-number&gt;&lt;foreign-keys&gt;&lt;key app="EN" db-id="fwraxv0w20wzpuewv9p5ptzcv2spwa9drxr9"&gt;908&lt;/key&gt;&lt;/foreign-keys&gt;&lt;ref-type name="Conference Paper"&gt;47&lt;/ref-type&gt;&lt;contributors&gt;&lt;authors&gt;&lt;author&gt;Evgeniy Gabrilovich&lt;/author&gt;&lt;author&gt;Shaul Markovitch&lt;/author&gt;&lt;/authors&gt;&lt;/contributors&gt;&lt;titles&gt;&lt;title&gt;Computing semantic relatedness using Wikipedia-based explicit semantic analysis&lt;/title&gt;&lt;secondary-title&gt;Proceedings of the 20th international joint conference on Artifical intelligence&lt;/secondary-title&gt;&lt;/titles&gt;&lt;pages&gt;1606-1611&lt;/pages&gt;&lt;dates&gt;&lt;year&gt;2007&lt;/year&gt;&lt;/dates&gt;&lt;pub-location&gt;Hyderabad, India&lt;/pub-location&gt;&lt;publisher&gt;Morgan Kaufmann Publishers Inc.&lt;/publisher&gt;&lt;urls&gt;&lt;/urls&gt;&lt;custom1&gt;1625535&lt;/custom1&gt;&lt;/record&gt;&lt;/Cite&gt;&lt;/EndNote&gt;</w:instrText>
      </w:r>
      <w:r w:rsidR="004116C8">
        <w:rPr>
          <w:lang w:eastAsia="zh-CN"/>
        </w:rPr>
        <w:fldChar w:fldCharType="separate"/>
      </w:r>
      <w:r>
        <w:rPr>
          <w:noProof/>
          <w:lang w:eastAsia="zh-CN"/>
        </w:rPr>
        <w:t>[</w:t>
      </w:r>
      <w:hyperlink w:anchor="_ENREF_9" w:tooltip="Katz, 2011 #1045" w:history="1">
        <w:r w:rsidR="00B7672F">
          <w:rPr>
            <w:noProof/>
            <w:lang w:eastAsia="zh-CN"/>
          </w:rPr>
          <w:t>9</w:t>
        </w:r>
      </w:hyperlink>
      <w:r>
        <w:rPr>
          <w:noProof/>
          <w:lang w:eastAsia="zh-CN"/>
        </w:rPr>
        <w:t xml:space="preserve">, </w:t>
      </w:r>
      <w:hyperlink w:anchor="_ENREF_10" w:tooltip="Gabrilovich, 2007 #908" w:history="1">
        <w:r w:rsidR="00B7672F">
          <w:rPr>
            <w:noProof/>
            <w:lang w:eastAsia="zh-CN"/>
          </w:rPr>
          <w:t>10</w:t>
        </w:r>
      </w:hyperlink>
      <w:r>
        <w:rPr>
          <w:noProof/>
          <w:lang w:eastAsia="zh-CN"/>
        </w:rPr>
        <w:t>]</w:t>
      </w:r>
      <w:r w:rsidR="004116C8">
        <w:rPr>
          <w:lang w:eastAsia="zh-CN"/>
        </w:rPr>
        <w:fldChar w:fldCharType="end"/>
      </w:r>
      <w:r>
        <w:rPr>
          <w:lang w:eastAsia="zh-CN"/>
        </w:rPr>
        <w:t xml:space="preserve">, taxonomy building </w:t>
      </w:r>
      <w:r w:rsidR="004116C8">
        <w:rPr>
          <w:lang w:eastAsia="zh-CN"/>
        </w:rPr>
        <w:fldChar w:fldCharType="begin"/>
      </w:r>
      <w:r>
        <w:rPr>
          <w:lang w:eastAsia="zh-CN"/>
        </w:rPr>
        <w:instrText xml:space="preserve"> ADDIN EN.CITE &lt;EndNote&gt;&lt;Cite&gt;&lt;Author&gt;Ponzetto&lt;/Author&gt;&lt;Year&gt;2007&lt;/Year&gt;&lt;RecNum&gt;1044&lt;/RecNum&gt;&lt;DisplayText&gt;[11]&lt;/DisplayText&gt;&lt;record&gt;&lt;rec-number&gt;1044&lt;/rec-number&gt;&lt;foreign-keys&gt;&lt;key app="EN" db-id="fwraxv0w20wzpuewv9p5ptzcv2spwa9drxr9"&gt;1044&lt;/key&gt;&lt;/foreign-keys&gt;&lt;ref-type name="Conference Paper"&gt;47&lt;/ref-type&gt;&lt;contributors&gt;&lt;authors&gt;&lt;author&gt;Simone Paolo Ponzetto&lt;/author&gt;&lt;author&gt;Michael Strube&lt;/author&gt;&lt;/authors&gt;&lt;/contributors&gt;&lt;titles&gt;&lt;title&gt;Deriving a large scale taxonomy from Wikipedia&lt;/title&gt;&lt;secondary-title&gt;Proceedings of the 22nd national conference on Artificial intelligence - Volume 2&lt;/secondary-title&gt;&lt;/titles&gt;&lt;pages&gt;1440-1445&lt;/pages&gt;&lt;dates&gt;&lt;year&gt;2007&lt;/year&gt;&lt;/dates&gt;&lt;pub-location&gt;Vancouver, British Columbia, Canada&lt;/pub-location&gt;&lt;publisher&gt;AAAI Press&lt;/publisher&gt;&lt;urls&gt;&lt;/urls&gt;&lt;custom1&gt;1619876&lt;/custom1&gt;&lt;/record&gt;&lt;/Cite&gt;&lt;/EndNote&gt;</w:instrText>
      </w:r>
      <w:r w:rsidR="004116C8">
        <w:rPr>
          <w:lang w:eastAsia="zh-CN"/>
        </w:rPr>
        <w:fldChar w:fldCharType="separate"/>
      </w:r>
      <w:r>
        <w:rPr>
          <w:noProof/>
          <w:lang w:eastAsia="zh-CN"/>
        </w:rPr>
        <w:t>[</w:t>
      </w:r>
      <w:hyperlink w:anchor="_ENREF_11" w:tooltip="Ponzetto, 2007 #1044" w:history="1">
        <w:r w:rsidR="00B7672F">
          <w:rPr>
            <w:noProof/>
            <w:lang w:eastAsia="zh-CN"/>
          </w:rPr>
          <w:t>11</w:t>
        </w:r>
      </w:hyperlink>
      <w:r>
        <w:rPr>
          <w:noProof/>
          <w:lang w:eastAsia="zh-CN"/>
        </w:rPr>
        <w:t>]</w:t>
      </w:r>
      <w:r w:rsidR="004116C8">
        <w:rPr>
          <w:lang w:eastAsia="zh-CN"/>
        </w:rPr>
        <w:fldChar w:fldCharType="end"/>
      </w:r>
      <w:r>
        <w:rPr>
          <w:lang w:eastAsia="zh-CN"/>
        </w:rPr>
        <w:t xml:space="preserve">, and so on. The main methodology of text enrichment in these works is to map text </w:t>
      </w:r>
      <w:r>
        <w:rPr>
          <w:lang w:eastAsia="zh-CN"/>
        </w:rPr>
        <w:lastRenderedPageBreak/>
        <w:t>tokens to Wikipedia concepts and further to Wikipedia categories. However, a concept in Wikipedia usually has many categories. Some</w:t>
      </w:r>
      <w:r>
        <w:rPr>
          <w:rFonts w:hint="eastAsia"/>
          <w:lang w:eastAsia="zh-CN"/>
        </w:rPr>
        <w:t xml:space="preserve"> </w:t>
      </w:r>
      <w:r>
        <w:rPr>
          <w:lang w:eastAsia="zh-CN"/>
        </w:rPr>
        <w:t xml:space="preserve">categories </w:t>
      </w:r>
      <w:r>
        <w:rPr>
          <w:rFonts w:hint="eastAsia"/>
          <w:lang w:eastAsia="zh-CN"/>
        </w:rPr>
        <w:t xml:space="preserve">are </w:t>
      </w:r>
      <w:r>
        <w:rPr>
          <w:lang w:eastAsia="zh-CN"/>
        </w:rPr>
        <w:t>ir</w:t>
      </w:r>
      <w:r>
        <w:rPr>
          <w:rFonts w:hint="eastAsia"/>
          <w:lang w:eastAsia="zh-CN"/>
        </w:rPr>
        <w:t xml:space="preserve">relevant </w:t>
      </w:r>
      <w:r>
        <w:rPr>
          <w:lang w:eastAsia="zh-CN"/>
        </w:rPr>
        <w:t xml:space="preserve">to the text from which a concept is extracted. Most previous works treat all Wikipedia categories equally without considering their relative importance in different specific contexts. </w:t>
      </w:r>
    </w:p>
    <w:p w:rsidR="00AC66EC" w:rsidRDefault="00AC66EC" w:rsidP="00AC66EC">
      <w:pPr>
        <w:pStyle w:val="BodyTextIndent"/>
        <w:spacing w:after="120"/>
        <w:ind w:firstLine="0"/>
      </w:pPr>
      <w:r w:rsidRPr="007E5902">
        <w:t>In this paper, we introduce and study a new task</w:t>
      </w:r>
      <w:r>
        <w:t xml:space="preserve"> to solve the above problem</w:t>
      </w:r>
      <w:r w:rsidR="00B71312">
        <w:t xml:space="preserve">: </w:t>
      </w:r>
      <w:r>
        <w:t xml:space="preserve">context-aware </w:t>
      </w:r>
      <w:r w:rsidRPr="007E5902">
        <w:t>concept categorization</w:t>
      </w:r>
      <w:r>
        <w:rPr>
          <w:rFonts w:hint="eastAsia"/>
          <w:lang w:eastAsia="zh-CN"/>
        </w:rPr>
        <w:t xml:space="preserve"> by</w:t>
      </w:r>
      <w:r>
        <w:rPr>
          <w:lang w:eastAsia="zh-CN"/>
        </w:rPr>
        <w:t xml:space="preserve"> </w:t>
      </w:r>
      <w:r>
        <w:rPr>
          <w:rFonts w:hint="eastAsia"/>
          <w:lang w:eastAsia="zh-CN"/>
        </w:rPr>
        <w:t>Wikipedia</w:t>
      </w:r>
      <w:r w:rsidRPr="007E5902">
        <w:t xml:space="preserve">. </w:t>
      </w:r>
      <w:r>
        <w:rPr>
          <w:rFonts w:hint="eastAsia"/>
          <w:lang w:eastAsia="zh-CN"/>
        </w:rPr>
        <w:t xml:space="preserve">In this task, </w:t>
      </w:r>
      <w:r w:rsidRPr="007E5902">
        <w:t xml:space="preserve">we are interested in </w:t>
      </w:r>
      <w:r>
        <w:t>ranking categories for a concept to determine which categories describe it better with respect to a particular textual context.</w:t>
      </w:r>
      <w:r>
        <w:rPr>
          <w:rFonts w:hint="eastAsia"/>
          <w:lang w:eastAsia="zh-CN"/>
        </w:rPr>
        <w:t xml:space="preserve"> </w:t>
      </w:r>
      <w:r>
        <w:rPr>
          <w:lang w:eastAsia="zh-CN"/>
        </w:rPr>
        <w:t>It</w:t>
      </w:r>
      <w:r>
        <w:t xml:space="preserve"> leads us to a more </w:t>
      </w:r>
      <w:r w:rsidRPr="007E5902">
        <w:t>fine-grain</w:t>
      </w:r>
      <w:r>
        <w:t>ed</w:t>
      </w:r>
      <w:r w:rsidRPr="007E5902">
        <w:t xml:space="preserve"> </w:t>
      </w:r>
      <w:r>
        <w:t>understanding of concepts in their contexts. The understanding can help enrich unstructured text by its relevant semantic information.</w:t>
      </w:r>
    </w:p>
    <w:p w:rsidR="00AC66EC" w:rsidRDefault="00AC66EC" w:rsidP="00AC66EC">
      <w:pPr>
        <w:pStyle w:val="BodyTextIndent"/>
        <w:spacing w:after="120"/>
        <w:ind w:firstLine="0"/>
        <w:rPr>
          <w:lang w:eastAsia="zh-CN"/>
        </w:rPr>
      </w:pPr>
      <w:r>
        <w:t>Figure</w:t>
      </w:r>
      <w:r w:rsidRPr="00A00BA2">
        <w:t xml:space="preserve"> 1 illustrates </w:t>
      </w:r>
      <w:r>
        <w:t xml:space="preserve">an example of </w:t>
      </w:r>
      <w:r w:rsidRPr="00A00BA2">
        <w:t xml:space="preserve">the task of </w:t>
      </w:r>
      <w:r>
        <w:t xml:space="preserve">context-aware </w:t>
      </w:r>
      <w:r w:rsidRPr="00A00BA2">
        <w:t xml:space="preserve">concept categorization. </w:t>
      </w:r>
      <w:r>
        <w:t>T</w:t>
      </w:r>
      <w:r w:rsidRPr="00A00BA2">
        <w:t>here are two paragraphs</w:t>
      </w:r>
      <w:r>
        <w:t xml:space="preserve"> of text, from which concepts are extracted by an existing tool </w:t>
      </w:r>
      <w:r w:rsidR="004116C8">
        <w:rPr>
          <w:lang w:eastAsia="zh-CN"/>
        </w:rPr>
        <w:fldChar w:fldCharType="begin"/>
      </w:r>
      <w:r>
        <w:rPr>
          <w:lang w:eastAsia="zh-CN"/>
        </w:rPr>
        <w:instrText xml:space="preserve"> ADDIN EN.CITE &lt;EndNote&gt;&lt;Cite&gt;&lt;Author&gt;Milne&lt;/Author&gt;&lt;Year&gt;2008&lt;/Year&gt;&lt;RecNum&gt;882&lt;/RecNum&gt;&lt;DisplayText&gt;[12]&lt;/DisplayText&gt;&lt;record&gt;&lt;rec-number&gt;882&lt;/rec-number&gt;&lt;foreign-keys&gt;&lt;key app="EN" db-id="fwraxv0w20wzpuewv9p5ptzcv2spwa9drxr9"&gt;882&lt;/key&gt;&lt;/foreign-keys&gt;&lt;ref-type name="Conference Paper"&gt;47&lt;/ref-type&gt;&lt;contributors&gt;&lt;authors&gt;&lt;author&gt;David Milne&lt;/author&gt;&lt;author&gt;Ian H. Witten&lt;/author&gt;&lt;/authors&gt;&lt;/contributors&gt;&lt;titles&gt;&lt;title&gt;Learning to link with wikipedia&lt;/title&gt;&lt;secondary-title&gt;Proceedings of the 17th ACM conference on Information and knowledge management&lt;/secondary-title&gt;&lt;/titles&gt;&lt;pages&gt;509-518&lt;/pages&gt;&lt;dates&gt;&lt;year&gt;2008&lt;/year&gt;&lt;/dates&gt;&lt;pub-location&gt;Napa Valley, California, USA&lt;/pub-location&gt;&lt;publisher&gt;ACM&lt;/publisher&gt;&lt;urls&gt;&lt;/urls&gt;&lt;custom1&gt;1458150&lt;/custom1&gt;&lt;electronic-resource-num&gt;10.1145/1458082.1458150&lt;/electronic-resource-num&gt;&lt;/record&gt;&lt;/Cite&gt;&lt;/EndNote&gt;</w:instrText>
      </w:r>
      <w:r w:rsidR="004116C8">
        <w:rPr>
          <w:lang w:eastAsia="zh-CN"/>
        </w:rPr>
        <w:fldChar w:fldCharType="separate"/>
      </w:r>
      <w:r>
        <w:rPr>
          <w:noProof/>
          <w:lang w:eastAsia="zh-CN"/>
        </w:rPr>
        <w:t>[</w:t>
      </w:r>
      <w:hyperlink w:anchor="_ENREF_12" w:tooltip="Milne, 2008 #882" w:history="1">
        <w:r w:rsidR="00B7672F">
          <w:rPr>
            <w:noProof/>
            <w:lang w:eastAsia="zh-CN"/>
          </w:rPr>
          <w:t>12</w:t>
        </w:r>
      </w:hyperlink>
      <w:r>
        <w:rPr>
          <w:noProof/>
          <w:lang w:eastAsia="zh-CN"/>
        </w:rPr>
        <w:t>]</w:t>
      </w:r>
      <w:r w:rsidR="004116C8">
        <w:rPr>
          <w:lang w:eastAsia="zh-CN"/>
        </w:rPr>
        <w:fldChar w:fldCharType="end"/>
      </w:r>
      <w:r w:rsidRPr="00051B52">
        <w:rPr>
          <w:lang w:eastAsia="zh-CN"/>
        </w:rPr>
        <w:t xml:space="preserve"> </w:t>
      </w:r>
      <w:r>
        <w:rPr>
          <w:lang w:eastAsia="zh-CN"/>
        </w:rPr>
        <w:t xml:space="preserve">and are underlined. For instance, both paragraphs in Figure 1 contain the </w:t>
      </w:r>
      <w:proofErr w:type="gramStart"/>
      <w:r>
        <w:rPr>
          <w:lang w:eastAsia="zh-CN"/>
        </w:rPr>
        <w:t>concept</w:t>
      </w:r>
      <w:proofErr w:type="gramEnd"/>
      <w:r>
        <w:rPr>
          <w:lang w:eastAsia="zh-CN"/>
        </w:rPr>
        <w:t xml:space="preserve"> “</w:t>
      </w:r>
      <w:r>
        <w:rPr>
          <w:i/>
          <w:iCs/>
          <w:lang w:eastAsia="zh-CN"/>
        </w:rPr>
        <w:t>Iron Man</w:t>
      </w:r>
      <w:r>
        <w:rPr>
          <w:lang w:eastAsia="zh-CN"/>
        </w:rPr>
        <w:t xml:space="preserve">”. Each extracted concept corresponds to a Wikipedia article. </w:t>
      </w:r>
      <w:r>
        <w:t>The top portion of Figure 1 shows that the Wikipedia article for “</w:t>
      </w:r>
      <w:r>
        <w:rPr>
          <w:i/>
          <w:iCs/>
          <w:lang w:eastAsia="zh-CN"/>
        </w:rPr>
        <w:t>Iron Man</w:t>
      </w:r>
      <w:r>
        <w:t>” belongs</w:t>
      </w:r>
      <w:r>
        <w:rPr>
          <w:lang w:eastAsia="zh-CN"/>
        </w:rPr>
        <w:t xml:space="preserve"> </w:t>
      </w:r>
      <w:r>
        <w:t>to 22 Wikipedia categories.</w:t>
      </w:r>
      <w:r>
        <w:rPr>
          <w:rStyle w:val="FootnoteReference"/>
        </w:rPr>
        <w:footnoteReference w:id="1"/>
      </w:r>
      <w:r>
        <w:t xml:space="preserve"> These categories bear different importance in different contexts</w:t>
      </w:r>
      <w:r>
        <w:rPr>
          <w:lang w:eastAsia="zh-CN"/>
        </w:rPr>
        <w:t xml:space="preserve">. </w:t>
      </w:r>
      <w:r>
        <w:t>For instance,</w:t>
      </w:r>
      <w:r>
        <w:rPr>
          <w:lang w:eastAsia="zh-CN"/>
        </w:rPr>
        <w:t xml:space="preserve"> consider two particular categories </w:t>
      </w:r>
      <w:r>
        <w:t>“</w:t>
      </w:r>
      <w:r>
        <w:rPr>
          <w:i/>
          <w:iCs/>
          <w:lang w:eastAsia="zh-CN"/>
        </w:rPr>
        <w:t>Film characters</w:t>
      </w:r>
      <w:r>
        <w:t>” and “</w:t>
      </w:r>
      <w:r>
        <w:rPr>
          <w:i/>
          <w:iCs/>
          <w:lang w:eastAsia="zh-CN"/>
        </w:rPr>
        <w:t>Characters created by Stan Lee</w:t>
      </w:r>
      <w:r>
        <w:t>” of “</w:t>
      </w:r>
      <w:r>
        <w:rPr>
          <w:i/>
          <w:iCs/>
          <w:lang w:eastAsia="zh-CN"/>
        </w:rPr>
        <w:t>Iron Man</w:t>
      </w:r>
      <w:r>
        <w:t>”, which are</w:t>
      </w:r>
      <w:r>
        <w:rPr>
          <w:lang w:eastAsia="zh-CN"/>
        </w:rPr>
        <w:t xml:space="preserve"> </w:t>
      </w:r>
      <w:r>
        <w:t>in boldface in Figure 1.</w:t>
      </w:r>
      <w:r>
        <w:rPr>
          <w:lang w:eastAsia="zh-CN"/>
        </w:rPr>
        <w:t xml:space="preserve"> Between these two categories, </w:t>
      </w:r>
      <w:r>
        <w:t>“</w:t>
      </w:r>
      <w:r>
        <w:rPr>
          <w:i/>
          <w:iCs/>
          <w:lang w:eastAsia="zh-CN"/>
        </w:rPr>
        <w:t>Film characters</w:t>
      </w:r>
      <w:r>
        <w:t>” is the more relevant one in the context of Paragraph 1, whereas “</w:t>
      </w:r>
      <w:r>
        <w:rPr>
          <w:i/>
          <w:iCs/>
          <w:lang w:eastAsia="zh-CN"/>
        </w:rPr>
        <w:t>Characters created by Stan Lee</w:t>
      </w:r>
      <w:r>
        <w:t>” is more relevant with regard to Paragraph 2. Our task is to rank all</w:t>
      </w:r>
      <w:r>
        <w:rPr>
          <w:lang w:eastAsia="zh-CN"/>
        </w:rPr>
        <w:t xml:space="preserve"> </w:t>
      </w:r>
      <w:r>
        <w:t>categories of “</w:t>
      </w:r>
      <w:r>
        <w:rPr>
          <w:i/>
          <w:iCs/>
          <w:lang w:eastAsia="zh-CN"/>
        </w:rPr>
        <w:t>Iron Man</w:t>
      </w:r>
      <w:r>
        <w:t xml:space="preserve">” according to their relevance to the </w:t>
      </w:r>
      <w:r>
        <w:rPr>
          <w:lang w:eastAsia="zh-CN"/>
        </w:rPr>
        <w:t>contextual information</w:t>
      </w:r>
      <w:r>
        <w:t xml:space="preserve"> where the concept is extracted.</w:t>
      </w:r>
    </w:p>
    <w:p w:rsidR="00AC66EC" w:rsidRPr="00852E27" w:rsidRDefault="00AC66EC" w:rsidP="00AC66EC">
      <w:pPr>
        <w:pStyle w:val="BodyTextIndent"/>
        <w:spacing w:after="120"/>
        <w:ind w:firstLine="0"/>
        <w:rPr>
          <w:lang w:eastAsia="zh-CN"/>
        </w:rPr>
      </w:pPr>
      <w:r>
        <w:rPr>
          <w:lang w:eastAsia="zh-CN"/>
        </w:rPr>
        <w:t xml:space="preserve">Context-aware concept </w:t>
      </w:r>
      <w:r>
        <w:t>categorization</w:t>
      </w:r>
      <w:r>
        <w:rPr>
          <w:lang w:eastAsia="zh-CN"/>
        </w:rPr>
        <w:t xml:space="preserve"> provides a fine-grained understanding</w:t>
      </w:r>
      <w:r>
        <w:rPr>
          <w:rFonts w:hint="eastAsia"/>
          <w:lang w:eastAsia="zh-CN"/>
        </w:rPr>
        <w:t xml:space="preserve"> </w:t>
      </w:r>
      <w:r>
        <w:rPr>
          <w:lang w:eastAsia="zh-CN"/>
        </w:rPr>
        <w:t xml:space="preserve">of extracted concepts. As shown in the above example, </w:t>
      </w:r>
      <w:r>
        <w:rPr>
          <w:rFonts w:hint="eastAsia"/>
          <w:lang w:eastAsia="zh-CN"/>
        </w:rPr>
        <w:t xml:space="preserve">the </w:t>
      </w:r>
      <w:r>
        <w:rPr>
          <w:lang w:eastAsia="zh-CN"/>
        </w:rPr>
        <w:t>same concept</w:t>
      </w:r>
      <w:r>
        <w:rPr>
          <w:rFonts w:hint="eastAsia"/>
          <w:lang w:eastAsia="zh-CN"/>
        </w:rPr>
        <w:t xml:space="preserve"> </w:t>
      </w:r>
      <w:r>
        <w:rPr>
          <w:lang w:eastAsia="zh-CN"/>
        </w:rPr>
        <w:t xml:space="preserve">is captured by quite different </w:t>
      </w:r>
      <w:r>
        <w:rPr>
          <w:rFonts w:hint="eastAsia"/>
          <w:lang w:eastAsia="zh-CN"/>
        </w:rPr>
        <w:t xml:space="preserve">categories </w:t>
      </w:r>
      <w:r>
        <w:rPr>
          <w:lang w:eastAsia="zh-CN"/>
        </w:rPr>
        <w:t>in different contexts. In addition, context-aware categorization is a form of in-depth understanding of important</w:t>
      </w:r>
      <w:r>
        <w:rPr>
          <w:rFonts w:hint="eastAsia"/>
          <w:lang w:eastAsia="zh-CN"/>
        </w:rPr>
        <w:t xml:space="preserve"> </w:t>
      </w:r>
      <w:r>
        <w:rPr>
          <w:lang w:eastAsia="zh-CN"/>
        </w:rPr>
        <w:t>aspects of concepts in particular textual contexts</w:t>
      </w:r>
      <w:r>
        <w:rPr>
          <w:rFonts w:hint="eastAsia"/>
          <w:lang w:eastAsia="zh-CN"/>
        </w:rPr>
        <w:t xml:space="preserve">. </w:t>
      </w:r>
      <w:r>
        <w:rPr>
          <w:lang w:eastAsia="zh-CN"/>
        </w:rPr>
        <w:t>Through this task</w:t>
      </w:r>
      <w:r w:rsidRPr="00102605">
        <w:rPr>
          <w:lang w:eastAsia="zh-CN"/>
        </w:rPr>
        <w:t>, one can</w:t>
      </w:r>
      <w:r w:rsidRPr="00102605">
        <w:rPr>
          <w:rFonts w:hint="eastAsia"/>
          <w:lang w:eastAsia="zh-CN"/>
        </w:rPr>
        <w:t xml:space="preserve"> </w:t>
      </w:r>
      <w:r>
        <w:rPr>
          <w:lang w:eastAsia="zh-CN"/>
        </w:rPr>
        <w:t>derive</w:t>
      </w:r>
      <w:r>
        <w:rPr>
          <w:rFonts w:hint="eastAsia"/>
          <w:lang w:eastAsia="zh-CN"/>
        </w:rPr>
        <w:t xml:space="preserve"> context</w:t>
      </w:r>
      <w:r>
        <w:rPr>
          <w:lang w:eastAsia="zh-CN"/>
        </w:rPr>
        <w:t>-</w:t>
      </w:r>
      <w:r w:rsidRPr="00102605">
        <w:rPr>
          <w:rFonts w:hint="eastAsia"/>
          <w:lang w:eastAsia="zh-CN"/>
        </w:rPr>
        <w:t xml:space="preserve">aware </w:t>
      </w:r>
      <w:r>
        <w:rPr>
          <w:lang w:eastAsia="zh-CN"/>
        </w:rPr>
        <w:t xml:space="preserve">important </w:t>
      </w:r>
      <w:r w:rsidRPr="00102605">
        <w:rPr>
          <w:lang w:eastAsia="zh-CN"/>
        </w:rPr>
        <w:t>categories</w:t>
      </w:r>
      <w:r w:rsidRPr="00102605">
        <w:rPr>
          <w:rFonts w:hint="eastAsia"/>
          <w:lang w:eastAsia="zh-CN"/>
        </w:rPr>
        <w:t xml:space="preserve"> that </w:t>
      </w:r>
      <w:r>
        <w:rPr>
          <w:lang w:eastAsia="zh-CN"/>
        </w:rPr>
        <w:t xml:space="preserve">are at higher </w:t>
      </w:r>
      <w:r w:rsidRPr="00102605">
        <w:rPr>
          <w:lang w:eastAsia="zh-CN"/>
        </w:rPr>
        <w:t xml:space="preserve">level </w:t>
      </w:r>
      <w:r>
        <w:rPr>
          <w:lang w:eastAsia="zh-CN"/>
        </w:rPr>
        <w:t xml:space="preserve">of abstraction </w:t>
      </w:r>
      <w:r w:rsidRPr="00102605">
        <w:rPr>
          <w:rFonts w:hint="eastAsia"/>
          <w:lang w:eastAsia="zh-CN"/>
        </w:rPr>
        <w:t xml:space="preserve">than </w:t>
      </w:r>
      <w:r w:rsidRPr="00102605">
        <w:rPr>
          <w:lang w:eastAsia="zh-CN"/>
        </w:rPr>
        <w:t>individual</w:t>
      </w:r>
      <w:r>
        <w:rPr>
          <w:lang w:eastAsia="zh-CN"/>
        </w:rPr>
        <w:t xml:space="preserve"> </w:t>
      </w:r>
      <w:r w:rsidRPr="00102605">
        <w:rPr>
          <w:rFonts w:hint="eastAsia"/>
          <w:lang w:eastAsia="zh-CN"/>
        </w:rPr>
        <w:t>concept</w:t>
      </w:r>
      <w:r>
        <w:rPr>
          <w:lang w:eastAsia="zh-CN"/>
        </w:rPr>
        <w:t>s</w:t>
      </w:r>
      <w:r w:rsidRPr="00102605">
        <w:rPr>
          <w:lang w:eastAsia="zh-CN"/>
        </w:rPr>
        <w:t>.</w:t>
      </w:r>
      <w:r>
        <w:rPr>
          <w:lang w:eastAsia="zh-CN"/>
        </w:rPr>
        <w:t xml:space="preserve"> </w:t>
      </w:r>
    </w:p>
    <w:p w:rsidR="00C46D06" w:rsidRDefault="00C46D06" w:rsidP="00C46D06">
      <w:pPr>
        <w:pStyle w:val="BodyText"/>
        <w:framePr w:h="2130" w:hRule="exact" w:wrap="around" w:x="1080" w:y="12585"/>
      </w:pPr>
    </w:p>
    <w:p w:rsidR="00C46D06" w:rsidRDefault="00C46D06" w:rsidP="00C46D06">
      <w:pPr>
        <w:pStyle w:val="BodyText"/>
        <w:framePr w:h="2130" w:hRule="exact" w:wrap="around" w:x="1080" w:y="12585"/>
      </w:pPr>
    </w:p>
    <w:p w:rsidR="00AC66EC" w:rsidRDefault="00AC66EC" w:rsidP="00C46D06">
      <w:pPr>
        <w:pStyle w:val="BodyText"/>
        <w:framePr w:h="2130" w:hRule="exact" w:wrap="around" w:x="1080" w:y="12585"/>
      </w:pPr>
      <w: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or republish, to post on servers or to redistribute to lists, requires prior specific permission and/or a fee.</w:t>
      </w:r>
    </w:p>
    <w:p w:rsidR="00AC66EC" w:rsidRPr="00472353" w:rsidRDefault="00AC66EC" w:rsidP="00C46D06">
      <w:pPr>
        <w:framePr w:w="4680" w:h="2130" w:hRule="exact" w:hSpace="187" w:wrap="around" w:vAnchor="page" w:hAnchor="page" w:x="1080" w:y="12585" w:anchorLock="1"/>
        <w:spacing w:after="0"/>
        <w:rPr>
          <w:rFonts w:eastAsia="Times New Roman"/>
          <w:sz w:val="16"/>
        </w:rPr>
      </w:pPr>
      <w:r>
        <w:rPr>
          <w:rFonts w:eastAsia="Times New Roman"/>
          <w:sz w:val="16"/>
        </w:rPr>
        <w:t>WSDM</w:t>
      </w:r>
      <w:r w:rsidRPr="00472353">
        <w:rPr>
          <w:rFonts w:eastAsia="Times New Roman"/>
          <w:sz w:val="16"/>
        </w:rPr>
        <w:t>’1</w:t>
      </w:r>
      <w:r>
        <w:rPr>
          <w:rFonts w:eastAsia="Times New Roman"/>
          <w:sz w:val="16"/>
        </w:rPr>
        <w:t>3</w:t>
      </w:r>
      <w:r w:rsidRPr="00472353">
        <w:rPr>
          <w:rFonts w:eastAsia="Times New Roman"/>
          <w:sz w:val="16"/>
        </w:rPr>
        <w:t xml:space="preserve">, </w:t>
      </w:r>
      <w:r>
        <w:rPr>
          <w:rFonts w:eastAsia="Times New Roman"/>
          <w:sz w:val="16"/>
        </w:rPr>
        <w:t>Feb 4</w:t>
      </w:r>
      <w:r w:rsidRPr="00472353">
        <w:rPr>
          <w:rFonts w:eastAsia="Times New Roman"/>
          <w:sz w:val="16"/>
        </w:rPr>
        <w:t>–</w:t>
      </w:r>
      <w:r>
        <w:rPr>
          <w:rFonts w:eastAsia="Times New Roman"/>
          <w:sz w:val="16"/>
        </w:rPr>
        <w:t>8, 2013</w:t>
      </w:r>
      <w:r w:rsidRPr="00472353">
        <w:rPr>
          <w:rFonts w:eastAsia="Times New Roman"/>
          <w:sz w:val="16"/>
        </w:rPr>
        <w:t xml:space="preserve">. </w:t>
      </w:r>
      <w:r>
        <w:rPr>
          <w:rFonts w:eastAsia="Times New Roman"/>
          <w:sz w:val="16"/>
        </w:rPr>
        <w:t>Rome</w:t>
      </w:r>
      <w:r w:rsidRPr="00472353">
        <w:rPr>
          <w:rFonts w:eastAsia="Times New Roman"/>
          <w:sz w:val="16"/>
        </w:rPr>
        <w:t xml:space="preserve">, </w:t>
      </w:r>
      <w:r>
        <w:rPr>
          <w:rFonts w:eastAsia="Times New Roman"/>
          <w:sz w:val="16"/>
        </w:rPr>
        <w:t>Italy</w:t>
      </w:r>
      <w:r w:rsidRPr="00472353">
        <w:rPr>
          <w:rFonts w:eastAsia="Times New Roman"/>
          <w:sz w:val="16"/>
        </w:rPr>
        <w:t>.</w:t>
      </w:r>
    </w:p>
    <w:p w:rsidR="00AC66EC" w:rsidRPr="00472353" w:rsidRDefault="006A3650" w:rsidP="00C46D06">
      <w:pPr>
        <w:framePr w:w="4680" w:h="2130" w:hRule="exact" w:hSpace="187" w:wrap="around" w:vAnchor="page" w:hAnchor="page" w:x="1080" w:y="12585" w:anchorLock="1"/>
        <w:spacing w:after="0"/>
        <w:rPr>
          <w:rFonts w:eastAsia="Times New Roman"/>
          <w:sz w:val="16"/>
        </w:rPr>
      </w:pPr>
      <w:proofErr w:type="gramStart"/>
      <w:r>
        <w:rPr>
          <w:rFonts w:eastAsia="Times New Roman"/>
          <w:sz w:val="16"/>
        </w:rPr>
        <w:t>Copyright 2013</w:t>
      </w:r>
      <w:r w:rsidR="00AC66EC" w:rsidRPr="00472353">
        <w:rPr>
          <w:rFonts w:eastAsia="Times New Roman"/>
          <w:sz w:val="16"/>
        </w:rPr>
        <w:t xml:space="preserve"> </w:t>
      </w:r>
      <w:r w:rsidR="00161E94">
        <w:rPr>
          <w:sz w:val="16"/>
        </w:rPr>
        <w:t>ACM 1-58113-000-0/00/0010</w:t>
      </w:r>
      <w:r w:rsidR="00A6651E">
        <w:rPr>
          <w:sz w:val="16"/>
        </w:rPr>
        <w:t xml:space="preserve"> </w:t>
      </w:r>
      <w:r w:rsidR="00CC1BB2">
        <w:rPr>
          <w:rFonts w:eastAsia="Times New Roman"/>
          <w:sz w:val="16"/>
        </w:rPr>
        <w:t>...$15</w:t>
      </w:r>
      <w:r w:rsidR="00AC66EC" w:rsidRPr="00472353">
        <w:rPr>
          <w:rFonts w:eastAsia="Times New Roman"/>
          <w:sz w:val="16"/>
        </w:rPr>
        <w:t>.00.</w:t>
      </w:r>
      <w:proofErr w:type="gramEnd"/>
    </w:p>
    <w:p w:rsidR="00AC66EC" w:rsidRDefault="00AC66EC" w:rsidP="00C46D06">
      <w:pPr>
        <w:framePr w:w="4680" w:h="2130" w:hRule="exact" w:hSpace="187" w:wrap="around" w:vAnchor="page" w:hAnchor="page" w:x="1080" w:y="12585" w:anchorLock="1"/>
        <w:rPr>
          <w:iCs/>
        </w:rPr>
      </w:pPr>
    </w:p>
    <w:p w:rsidR="00AC66EC" w:rsidRDefault="00AC66EC" w:rsidP="00AC66EC">
      <w:pPr>
        <w:pStyle w:val="BodyTextIndent"/>
        <w:spacing w:after="120"/>
        <w:ind w:firstLine="0"/>
        <w:rPr>
          <w:lang w:eastAsia="zh-CN"/>
        </w:rPr>
        <w:sectPr w:rsidR="00AC66EC" w:rsidSect="0047754C">
          <w:type w:val="continuous"/>
          <w:pgSz w:w="12240" w:h="15840" w:code="1"/>
          <w:pgMar w:top="1080" w:right="1080" w:bottom="1440" w:left="1080" w:header="720" w:footer="720" w:gutter="0"/>
          <w:cols w:num="2" w:space="475"/>
        </w:sectPr>
      </w:pPr>
    </w:p>
    <w:p w:rsidR="00AC66EC" w:rsidRDefault="00AC66EC" w:rsidP="00AC66EC">
      <w:pPr>
        <w:pStyle w:val="BodyTextIndent"/>
        <w:spacing w:after="120"/>
        <w:ind w:firstLine="0"/>
        <w:rPr>
          <w:lang w:eastAsia="zh-CN"/>
        </w:rPr>
      </w:pPr>
      <w:r>
        <w:object w:dxaOrig="13111" w:dyaOrig="5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4pt;height:206.2pt" o:ole="">
            <v:imagedata r:id="rId8" o:title=""/>
          </v:shape>
          <o:OLEObject Type="Embed" ProgID="Visio.Drawing.11" ShapeID="_x0000_i1025" DrawAspect="Content" ObjectID="_1415890413" r:id="rId9"/>
        </w:object>
      </w:r>
    </w:p>
    <w:p w:rsidR="00AC66EC" w:rsidRDefault="00AC66EC" w:rsidP="00AC66EC">
      <w:pPr>
        <w:pStyle w:val="Caption"/>
        <w:spacing w:before="60" w:after="140"/>
        <w:rPr>
          <w:rFonts w:eastAsiaTheme="minorEastAsia"/>
          <w:lang w:eastAsia="zh-CN"/>
        </w:rPr>
      </w:pPr>
      <w:proofErr w:type="gramStart"/>
      <w:r>
        <w:rPr>
          <w:rFonts w:eastAsia="Times New Roman"/>
        </w:rPr>
        <w:t>Figure 1.</w:t>
      </w:r>
      <w:proofErr w:type="gramEnd"/>
      <w:r w:rsidRPr="000851DA">
        <w:rPr>
          <w:rFonts w:eastAsia="Times New Roman"/>
        </w:rPr>
        <w:t xml:space="preserve"> </w:t>
      </w:r>
      <w:proofErr w:type="gramStart"/>
      <w:r w:rsidRPr="000851DA">
        <w:rPr>
          <w:rFonts w:eastAsia="Times New Roman"/>
        </w:rPr>
        <w:t xml:space="preserve">An example </w:t>
      </w:r>
      <w:r>
        <w:rPr>
          <w:rFonts w:eastAsia="Times New Roman"/>
        </w:rPr>
        <w:t xml:space="preserve">of context-aware </w:t>
      </w:r>
      <w:r w:rsidRPr="000851DA">
        <w:rPr>
          <w:rFonts w:eastAsia="Times New Roman"/>
        </w:rPr>
        <w:t>concept categorization.</w:t>
      </w:r>
      <w:proofErr w:type="gramEnd"/>
      <w:r w:rsidRPr="000851DA">
        <w:rPr>
          <w:rFonts w:eastAsia="Times New Roman"/>
        </w:rPr>
        <w:t xml:space="preserve"> </w:t>
      </w:r>
      <w:r w:rsidRPr="00195929">
        <w:rPr>
          <w:rFonts w:eastAsia="Times New Roman"/>
        </w:rPr>
        <w:t xml:space="preserve">Different categories should </w:t>
      </w:r>
      <w:r>
        <w:rPr>
          <w:rFonts w:eastAsia="Times New Roman"/>
        </w:rPr>
        <w:t>be chosen for the same concept “Iron Man”</w:t>
      </w:r>
      <w:r w:rsidRPr="00195929">
        <w:rPr>
          <w:rFonts w:eastAsia="Times New Roman"/>
        </w:rPr>
        <w:t xml:space="preserve"> in different paragraphs.</w:t>
      </w:r>
    </w:p>
    <w:p w:rsidR="00AC66EC" w:rsidRDefault="00AC66EC" w:rsidP="00AC66EC">
      <w:pPr>
        <w:rPr>
          <w:lang w:eastAsia="zh-CN"/>
        </w:rPr>
      </w:pPr>
    </w:p>
    <w:p w:rsidR="00AC66EC" w:rsidRDefault="00AC66EC" w:rsidP="00AC66EC">
      <w:pPr>
        <w:rPr>
          <w:lang w:eastAsia="zh-CN"/>
        </w:rPr>
        <w:sectPr w:rsidR="00AC66EC" w:rsidSect="0047754C">
          <w:type w:val="continuous"/>
          <w:pgSz w:w="12240" w:h="15840" w:code="1"/>
          <w:pgMar w:top="1080" w:right="1080" w:bottom="1440" w:left="1080" w:header="720" w:footer="720" w:gutter="0"/>
          <w:cols w:space="475"/>
        </w:sectPr>
      </w:pPr>
    </w:p>
    <w:p w:rsidR="00A33578" w:rsidRDefault="00A33578" w:rsidP="00AC66EC">
      <w:pPr>
        <w:pStyle w:val="BodyTextIndent"/>
        <w:spacing w:after="120"/>
        <w:ind w:firstLine="0"/>
        <w:rPr>
          <w:lang w:eastAsia="zh-CN"/>
        </w:rPr>
      </w:pPr>
      <w:r>
        <w:lastRenderedPageBreak/>
        <w:t>Previous studies have attained considerable success in exploiting</w:t>
      </w:r>
      <w:r w:rsidRPr="00A00BA2">
        <w:t xml:space="preserve"> Wikipedia for</w:t>
      </w:r>
      <w:r>
        <w:rPr>
          <w:rFonts w:hint="eastAsia"/>
          <w:lang w:eastAsia="zh-CN"/>
        </w:rPr>
        <w:t xml:space="preserve"> many text analysis task</w:t>
      </w:r>
      <w:r>
        <w:rPr>
          <w:lang w:eastAsia="zh-CN"/>
        </w:rPr>
        <w:t>s by</w:t>
      </w:r>
      <w:r>
        <w:rPr>
          <w:rFonts w:hint="eastAsia"/>
          <w:lang w:eastAsia="zh-CN"/>
        </w:rPr>
        <w:t xml:space="preserve"> </w:t>
      </w:r>
      <w:r>
        <w:t xml:space="preserve">identifying </w:t>
      </w:r>
      <w:r w:rsidRPr="00A00BA2">
        <w:t>concepts in</w:t>
      </w:r>
      <w:r>
        <w:rPr>
          <w:rFonts w:hint="eastAsia"/>
          <w:lang w:eastAsia="zh-CN"/>
        </w:rPr>
        <w:t xml:space="preserve"> </w:t>
      </w:r>
      <w:r w:rsidRPr="00A00BA2">
        <w:t>text and linking them to Wikipedia articles</w:t>
      </w:r>
      <w:r>
        <w:rPr>
          <w:rFonts w:hint="eastAsia"/>
          <w:lang w:eastAsia="zh-CN"/>
        </w:rPr>
        <w:t xml:space="preserve"> </w:t>
      </w:r>
      <w:r w:rsidR="004116C8">
        <w:rPr>
          <w:lang w:eastAsia="zh-CN"/>
        </w:rPr>
        <w:fldChar w:fldCharType="begin"/>
      </w:r>
      <w:r>
        <w:rPr>
          <w:lang w:eastAsia="zh-CN"/>
        </w:rPr>
        <w:instrText xml:space="preserve"> ADDIN EN.CITE &lt;EndNote&gt;&lt;Cite&gt;&lt;Author&gt;Mihalcea&lt;/Author&gt;&lt;Year&gt;2007&lt;/Year&gt;&lt;RecNum&gt;904&lt;/RecNum&gt;&lt;DisplayText&gt;[12, 13]&lt;/DisplayText&gt;&lt;record&gt;&lt;rec-number&gt;904&lt;/rec-number&gt;&lt;foreign-keys&gt;&lt;key app="EN" db-id="fwraxv0w20wzpuewv9p5ptzcv2spwa9drxr9"&gt;904&lt;/key&gt;&lt;/foreign-keys&gt;&lt;ref-type name="Conference Paper"&gt;47&lt;/ref-type&gt;&lt;contributors&gt;&lt;authors&gt;&lt;author&gt;Rada Mihalcea&lt;/author&gt;&lt;author&gt;Andras Csomai&lt;/author&gt;&lt;/authors&gt;&lt;/contributors&gt;&lt;titles&gt;&lt;title&gt;Wikify!: linking documents to encyclopedic knowledge&lt;/title&gt;&lt;secondary-title&gt;Proceedings of the sixteenth ACM conference on Conference on information and knowledge management&lt;/secondary-title&gt;&lt;/titles&gt;&lt;pages&gt;233-242&lt;/pages&gt;&lt;dates&gt;&lt;year&gt;2007&lt;/year&gt;&lt;/dates&gt;&lt;pub-location&gt;Lisbon, Portugal&lt;/pub-location&gt;&lt;publisher&gt;ACM&lt;/publisher&gt;&lt;urls&gt;&lt;/urls&gt;&lt;custom1&gt;1321475&lt;/custom1&gt;&lt;electronic-resource-num&gt;10.1145/1321440.1321475&lt;/electronic-resource-num&gt;&lt;/record&gt;&lt;/Cite&gt;&lt;Cite&gt;&lt;Author&gt;Milne&lt;/Author&gt;&lt;Year&gt;2008&lt;/Year&gt;&lt;RecNum&gt;882&lt;/RecNum&gt;&lt;record&gt;&lt;rec-number&gt;882&lt;/rec-number&gt;&lt;foreign-keys&gt;&lt;key app="EN" db-id="fwraxv0w20wzpuewv9p5ptzcv2spwa9drxr9"&gt;882&lt;/key&gt;&lt;/foreign-keys&gt;&lt;ref-type name="Conference Paper"&gt;47&lt;/ref-type&gt;&lt;contributors&gt;&lt;authors&gt;&lt;author&gt;David Milne&lt;/author&gt;&lt;author&gt;Ian H. Witten&lt;/author&gt;&lt;/authors&gt;&lt;/contributors&gt;&lt;titles&gt;&lt;title&gt;Learning to link with wikipedia&lt;/title&gt;&lt;secondary-title&gt;Proceedings of the 17th ACM conference on Information and knowledge management&lt;/secondary-title&gt;&lt;/titles&gt;&lt;pages&gt;509-518&lt;/pages&gt;&lt;dates&gt;&lt;year&gt;2008&lt;/year&gt;&lt;/dates&gt;&lt;pub-location&gt;Napa Valley, California, USA&lt;/pub-location&gt;&lt;publisher&gt;ACM&lt;/publisher&gt;&lt;urls&gt;&lt;/urls&gt;&lt;custom1&gt;1458150&lt;/custom1&gt;&lt;electronic-resource-num&gt;10.1145/1458082.1458150&lt;/electronic-resource-num&gt;&lt;/record&gt;&lt;/Cite&gt;&lt;/EndNote&gt;</w:instrText>
      </w:r>
      <w:r w:rsidR="004116C8">
        <w:rPr>
          <w:lang w:eastAsia="zh-CN"/>
        </w:rPr>
        <w:fldChar w:fldCharType="separate"/>
      </w:r>
      <w:r>
        <w:rPr>
          <w:noProof/>
          <w:lang w:eastAsia="zh-CN"/>
        </w:rPr>
        <w:t>[</w:t>
      </w:r>
      <w:hyperlink w:anchor="_ENREF_12" w:tooltip="Milne, 2008 #882" w:history="1">
        <w:r>
          <w:rPr>
            <w:noProof/>
            <w:lang w:eastAsia="zh-CN"/>
          </w:rPr>
          <w:t>12</w:t>
        </w:r>
      </w:hyperlink>
      <w:r>
        <w:rPr>
          <w:noProof/>
          <w:lang w:eastAsia="zh-CN"/>
        </w:rPr>
        <w:t xml:space="preserve">, </w:t>
      </w:r>
      <w:hyperlink w:anchor="_ENREF_13" w:tooltip="Mihalcea, 2007 #904" w:history="1">
        <w:r>
          <w:rPr>
            <w:noProof/>
            <w:lang w:eastAsia="zh-CN"/>
          </w:rPr>
          <w:t>13</w:t>
        </w:r>
      </w:hyperlink>
      <w:r>
        <w:rPr>
          <w:noProof/>
          <w:lang w:eastAsia="zh-CN"/>
        </w:rPr>
        <w:t>]</w:t>
      </w:r>
      <w:r w:rsidR="004116C8">
        <w:rPr>
          <w:lang w:eastAsia="zh-CN"/>
        </w:rPr>
        <w:fldChar w:fldCharType="end"/>
      </w:r>
      <w:r w:rsidRPr="00A00BA2">
        <w:t xml:space="preserve">. </w:t>
      </w:r>
      <w:r>
        <w:t>The task of context-aware c</w:t>
      </w:r>
      <w:r w:rsidRPr="004E570C">
        <w:t xml:space="preserve">oncept categorization </w:t>
      </w:r>
      <w:r>
        <w:rPr>
          <w:rFonts w:hint="eastAsia"/>
          <w:lang w:eastAsia="zh-CN"/>
        </w:rPr>
        <w:t xml:space="preserve">proposed in this paper </w:t>
      </w:r>
      <w:r w:rsidRPr="00A00BA2">
        <w:t>moves one</w:t>
      </w:r>
      <w:r>
        <w:rPr>
          <w:rFonts w:hint="eastAsia"/>
          <w:lang w:eastAsia="zh-CN"/>
        </w:rPr>
        <w:t xml:space="preserve"> </w:t>
      </w:r>
      <w:r w:rsidRPr="00A00BA2">
        <w:t xml:space="preserve">step further. </w:t>
      </w:r>
      <w:r>
        <w:rPr>
          <w:lang w:eastAsia="zh-CN"/>
        </w:rPr>
        <w:t>I</w:t>
      </w:r>
      <w:r w:rsidRPr="004278D3">
        <w:rPr>
          <w:lang w:eastAsia="zh-CN"/>
        </w:rPr>
        <w:t xml:space="preserve">t </w:t>
      </w:r>
      <w:r>
        <w:rPr>
          <w:lang w:eastAsia="zh-CN"/>
        </w:rPr>
        <w:t>is worth mentioning</w:t>
      </w:r>
      <w:r w:rsidRPr="004278D3">
        <w:rPr>
          <w:lang w:eastAsia="zh-CN"/>
        </w:rPr>
        <w:t xml:space="preserve"> that, </w:t>
      </w:r>
      <w:r>
        <w:t xml:space="preserve">while </w:t>
      </w:r>
      <w:r w:rsidRPr="004278D3">
        <w:rPr>
          <w:lang w:eastAsia="zh-CN"/>
        </w:rPr>
        <w:t>Wikipedia provides a gold standard of ground truth</w:t>
      </w:r>
      <w:r>
        <w:rPr>
          <w:lang w:eastAsia="zh-CN"/>
        </w:rPr>
        <w:t xml:space="preserve"> for the task of concept extraction (i.e., the hyperlinks in Wikipedia articles to other Wikipedia articles representing such ground truth), it </w:t>
      </w:r>
      <w:r w:rsidRPr="004278D3">
        <w:rPr>
          <w:lang w:eastAsia="zh-CN"/>
        </w:rPr>
        <w:t xml:space="preserve">does </w:t>
      </w:r>
      <w:r>
        <w:rPr>
          <w:lang w:eastAsia="zh-CN"/>
        </w:rPr>
        <w:t>not</w:t>
      </w:r>
      <w:r w:rsidRPr="004278D3">
        <w:rPr>
          <w:lang w:eastAsia="zh-CN"/>
        </w:rPr>
        <w:t xml:space="preserve"> provide</w:t>
      </w:r>
      <w:r>
        <w:rPr>
          <w:rFonts w:hint="eastAsia"/>
          <w:lang w:eastAsia="zh-CN"/>
        </w:rPr>
        <w:t xml:space="preserve"> </w:t>
      </w:r>
      <w:r>
        <w:rPr>
          <w:lang w:eastAsia="zh-CN"/>
        </w:rPr>
        <w:t xml:space="preserve">ground truth for context-aware </w:t>
      </w:r>
      <w:r w:rsidRPr="004278D3">
        <w:rPr>
          <w:lang w:eastAsia="zh-CN"/>
        </w:rPr>
        <w:t>concept categorization</w:t>
      </w:r>
      <w:r>
        <w:rPr>
          <w:lang w:eastAsia="zh-CN"/>
        </w:rPr>
        <w:t xml:space="preserve">.  </w:t>
      </w:r>
      <w:r w:rsidRPr="004278D3">
        <w:rPr>
          <w:lang w:eastAsia="zh-CN"/>
        </w:rPr>
        <w:t xml:space="preserve">Therefore, </w:t>
      </w:r>
      <w:r>
        <w:rPr>
          <w:lang w:eastAsia="zh-CN"/>
        </w:rPr>
        <w:t xml:space="preserve">although </w:t>
      </w:r>
      <w:r w:rsidRPr="004278D3">
        <w:rPr>
          <w:lang w:eastAsia="zh-CN"/>
        </w:rPr>
        <w:t xml:space="preserve">supervised </w:t>
      </w:r>
      <w:r>
        <w:rPr>
          <w:rFonts w:hint="eastAsia"/>
          <w:lang w:eastAsia="zh-CN"/>
        </w:rPr>
        <w:t xml:space="preserve">or semi-supervised </w:t>
      </w:r>
      <w:r w:rsidRPr="004278D3">
        <w:rPr>
          <w:lang w:eastAsia="zh-CN"/>
        </w:rPr>
        <w:t>techniques can be</w:t>
      </w:r>
      <w:r>
        <w:rPr>
          <w:rFonts w:hint="eastAsia"/>
          <w:lang w:eastAsia="zh-CN"/>
        </w:rPr>
        <w:t xml:space="preserve"> </w:t>
      </w:r>
      <w:r w:rsidRPr="004278D3">
        <w:rPr>
          <w:lang w:eastAsia="zh-CN"/>
        </w:rPr>
        <w:t xml:space="preserve">effectively </w:t>
      </w:r>
      <w:r>
        <w:rPr>
          <w:lang w:eastAsia="zh-CN"/>
        </w:rPr>
        <w:t>applied</w:t>
      </w:r>
      <w:r w:rsidRPr="004278D3">
        <w:rPr>
          <w:lang w:eastAsia="zh-CN"/>
        </w:rPr>
        <w:t xml:space="preserve"> </w:t>
      </w:r>
      <w:r>
        <w:rPr>
          <w:lang w:eastAsia="zh-CN"/>
        </w:rPr>
        <w:t>in</w:t>
      </w:r>
      <w:r w:rsidRPr="004278D3">
        <w:rPr>
          <w:lang w:eastAsia="zh-CN"/>
        </w:rPr>
        <w:t xml:space="preserve"> concept extraction</w:t>
      </w:r>
      <w:r>
        <w:rPr>
          <w:rFonts w:hint="eastAsia"/>
          <w:lang w:eastAsia="zh-CN"/>
        </w:rPr>
        <w:t xml:space="preserve"> </w:t>
      </w:r>
      <w:r w:rsidR="004116C8">
        <w:rPr>
          <w:lang w:eastAsia="zh-CN"/>
        </w:rPr>
        <w:fldChar w:fldCharType="begin">
          <w:fldData xml:space="preserve">PEVuZE5vdGU+PENpdGU+PEF1dGhvcj5NaWxuZTwvQXV0aG9yPjxZZWFyPjIwMDg8L1llYXI+PFJl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</w:fldData>
        </w:fldChar>
      </w:r>
      <w:r>
        <w:rPr>
          <w:lang w:eastAsia="zh-CN"/>
        </w:rPr>
        <w:instrText xml:space="preserve"> ADDIN EN.CITE </w:instrText>
      </w:r>
      <w:r w:rsidR="004116C8">
        <w:rPr>
          <w:lang w:eastAsia="zh-CN"/>
        </w:rPr>
        <w:fldChar w:fldCharType="begin">
          <w:fldData xml:space="preserve">PEVuZE5vdGU+PENpdGU+PEF1dGhvcj5NaWxuZTwvQXV0aG9yPjxZZWFyPjIwMDg8L1llYXI+PFJl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</w:fldData>
        </w:fldChar>
      </w:r>
      <w:r>
        <w:rPr>
          <w:lang w:eastAsia="zh-CN"/>
        </w:rPr>
        <w:instrText xml:space="preserve"> ADDIN EN.CITE.DATA </w:instrText>
      </w:r>
      <w:r w:rsidR="004116C8">
        <w:rPr>
          <w:lang w:eastAsia="zh-CN"/>
        </w:rPr>
      </w:r>
      <w:r w:rsidR="004116C8">
        <w:rPr>
          <w:lang w:eastAsia="zh-CN"/>
        </w:rPr>
        <w:fldChar w:fldCharType="end"/>
      </w:r>
      <w:r w:rsidR="004116C8">
        <w:rPr>
          <w:lang w:eastAsia="zh-CN"/>
        </w:rPr>
      </w:r>
      <w:r w:rsidR="004116C8">
        <w:rPr>
          <w:lang w:eastAsia="zh-CN"/>
        </w:rPr>
        <w:fldChar w:fldCharType="separate"/>
      </w:r>
      <w:r>
        <w:rPr>
          <w:noProof/>
          <w:lang w:eastAsia="zh-CN"/>
        </w:rPr>
        <w:t>[</w:t>
      </w:r>
      <w:hyperlink w:anchor="_ENREF_12" w:tooltip="Milne, 2008 #882" w:history="1">
        <w:r>
          <w:rPr>
            <w:noProof/>
            <w:lang w:eastAsia="zh-CN"/>
          </w:rPr>
          <w:t>12</w:t>
        </w:r>
      </w:hyperlink>
      <w:r>
        <w:rPr>
          <w:noProof/>
          <w:lang w:eastAsia="zh-CN"/>
        </w:rPr>
        <w:t xml:space="preserve">, </w:t>
      </w:r>
      <w:hyperlink w:anchor="_ENREF_14" w:tooltip="Wu, 2010 #593" w:history="1">
        <w:r>
          <w:rPr>
            <w:noProof/>
            <w:lang w:eastAsia="zh-CN"/>
          </w:rPr>
          <w:t>14</w:t>
        </w:r>
      </w:hyperlink>
      <w:r>
        <w:rPr>
          <w:noProof/>
          <w:lang w:eastAsia="zh-CN"/>
        </w:rPr>
        <w:t xml:space="preserve">, </w:t>
      </w:r>
      <w:hyperlink w:anchor="_ENREF_15" w:tooltip="Hovy, 2009 #925" w:history="1">
        <w:r>
          <w:rPr>
            <w:noProof/>
            <w:lang w:eastAsia="zh-CN"/>
          </w:rPr>
          <w:t>15</w:t>
        </w:r>
      </w:hyperlink>
      <w:r>
        <w:rPr>
          <w:noProof/>
          <w:lang w:eastAsia="zh-CN"/>
        </w:rPr>
        <w:t>]</w:t>
      </w:r>
      <w:r w:rsidR="004116C8">
        <w:rPr>
          <w:lang w:eastAsia="zh-CN"/>
        </w:rPr>
        <w:fldChar w:fldCharType="end"/>
      </w:r>
      <w:r>
        <w:rPr>
          <w:lang w:eastAsia="zh-CN"/>
        </w:rPr>
        <w:t xml:space="preserve">, </w:t>
      </w:r>
      <w:r w:rsidRPr="004278D3">
        <w:rPr>
          <w:lang w:eastAsia="zh-CN"/>
        </w:rPr>
        <w:t>we design</w:t>
      </w:r>
      <w:r>
        <w:rPr>
          <w:lang w:eastAsia="zh-CN"/>
        </w:rPr>
        <w:t xml:space="preserve"> an unsupervised and domain-independent approach for concept categorization</w:t>
      </w:r>
      <w:r w:rsidRPr="004278D3">
        <w:rPr>
          <w:lang w:eastAsia="zh-CN"/>
        </w:rPr>
        <w:t>.</w:t>
      </w:r>
    </w:p>
    <w:p w:rsidR="00AC66EC" w:rsidRDefault="00B10B07" w:rsidP="00AC66EC">
      <w:pPr>
        <w:pStyle w:val="BodyTextIndent"/>
        <w:spacing w:after="120"/>
        <w:ind w:firstLine="0"/>
        <w:rPr>
          <w:lang w:eastAsia="zh-CN"/>
        </w:rPr>
      </w:pPr>
      <w:r>
        <w:rPr>
          <w:lang w:eastAsia="zh-CN"/>
        </w:rPr>
        <w:t>Context-aware c</w:t>
      </w:r>
      <w:r w:rsidRPr="003A65AB">
        <w:rPr>
          <w:lang w:eastAsia="zh-CN"/>
        </w:rPr>
        <w:t>oncept categorization is related to but different from text</w:t>
      </w:r>
      <w:r>
        <w:rPr>
          <w:rFonts w:hint="eastAsia"/>
          <w:lang w:eastAsia="zh-CN"/>
        </w:rPr>
        <w:t xml:space="preserve"> </w:t>
      </w:r>
      <w:r w:rsidRPr="003A65AB">
        <w:rPr>
          <w:lang w:eastAsia="zh-CN"/>
        </w:rPr>
        <w:t>categorization (a.k.a. document classification). While</w:t>
      </w:r>
      <w:r>
        <w:rPr>
          <w:rFonts w:hint="eastAsia"/>
          <w:lang w:eastAsia="zh-CN"/>
        </w:rPr>
        <w:t xml:space="preserve"> </w:t>
      </w:r>
      <w:r w:rsidRPr="003A65AB">
        <w:rPr>
          <w:lang w:eastAsia="zh-CN"/>
        </w:rPr>
        <w:t xml:space="preserve">the latter </w:t>
      </w:r>
      <w:r>
        <w:rPr>
          <w:rFonts w:hint="eastAsia"/>
          <w:lang w:eastAsia="zh-CN"/>
        </w:rPr>
        <w:t>convert</w:t>
      </w:r>
      <w:r>
        <w:rPr>
          <w:lang w:eastAsia="zh-CN"/>
        </w:rPr>
        <w:t>s</w:t>
      </w:r>
      <w:r>
        <w:rPr>
          <w:rFonts w:hint="eastAsia"/>
          <w:lang w:eastAsia="zh-CN"/>
        </w:rPr>
        <w:t xml:space="preserve"> </w:t>
      </w:r>
      <w:r>
        <w:rPr>
          <w:lang w:eastAsia="zh-CN"/>
        </w:rPr>
        <w:t>text</w:t>
      </w:r>
      <w:r>
        <w:rPr>
          <w:rFonts w:hint="eastAsia"/>
          <w:lang w:eastAsia="zh-CN"/>
        </w:rPr>
        <w:t xml:space="preserve"> into vector, and a</w:t>
      </w:r>
      <w:r w:rsidRPr="003A65AB">
        <w:rPr>
          <w:lang w:eastAsia="zh-CN"/>
        </w:rPr>
        <w:t xml:space="preserve">ims to label </w:t>
      </w:r>
      <w:r>
        <w:rPr>
          <w:rFonts w:hint="eastAsia"/>
          <w:lang w:eastAsia="zh-CN"/>
        </w:rPr>
        <w:t>it</w:t>
      </w:r>
      <w:r w:rsidRPr="003A65AB">
        <w:rPr>
          <w:lang w:eastAsia="zh-CN"/>
        </w:rPr>
        <w:t xml:space="preserve"> with one or more</w:t>
      </w:r>
      <w:r>
        <w:rPr>
          <w:rFonts w:hint="eastAsia"/>
          <w:lang w:eastAsia="zh-CN"/>
        </w:rPr>
        <w:t xml:space="preserve"> </w:t>
      </w:r>
      <w:r w:rsidRPr="003A65AB">
        <w:rPr>
          <w:lang w:eastAsia="zh-CN"/>
        </w:rPr>
        <w:t>predefined categories, concept categorization requires</w:t>
      </w:r>
      <w:r>
        <w:rPr>
          <w:lang w:eastAsia="zh-CN"/>
        </w:rPr>
        <w:t xml:space="preserve"> a</w:t>
      </w:r>
      <w:r w:rsidRPr="003A65AB">
        <w:rPr>
          <w:lang w:eastAsia="zh-CN"/>
        </w:rPr>
        <w:t xml:space="preserve"> </w:t>
      </w:r>
      <w:r>
        <w:rPr>
          <w:lang w:eastAsia="zh-CN"/>
        </w:rPr>
        <w:t>finer-</w:t>
      </w:r>
      <w:r w:rsidRPr="003A65AB">
        <w:rPr>
          <w:lang w:eastAsia="zh-CN"/>
        </w:rPr>
        <w:t>grain</w:t>
      </w:r>
      <w:r>
        <w:rPr>
          <w:lang w:eastAsia="zh-CN"/>
        </w:rPr>
        <w:t>ed</w:t>
      </w:r>
      <w:r w:rsidRPr="003A65AB">
        <w:rPr>
          <w:lang w:eastAsia="zh-CN"/>
        </w:rPr>
        <w:t xml:space="preserve"> analysis</w:t>
      </w:r>
      <w:r>
        <w:rPr>
          <w:rFonts w:hint="eastAsia"/>
          <w:lang w:eastAsia="zh-CN"/>
        </w:rPr>
        <w:t xml:space="preserve"> </w:t>
      </w:r>
      <w:r w:rsidRPr="003A65AB">
        <w:rPr>
          <w:lang w:eastAsia="zh-CN"/>
        </w:rPr>
        <w:t xml:space="preserve">to </w:t>
      </w:r>
      <w:r w:rsidR="00986B6E">
        <w:rPr>
          <w:lang w:eastAsia="zh-CN"/>
        </w:rPr>
        <w:t>rank</w:t>
      </w:r>
      <w:r w:rsidRPr="003A65AB">
        <w:rPr>
          <w:lang w:eastAsia="zh-CN"/>
        </w:rPr>
        <w:t xml:space="preserve"> categories </w:t>
      </w:r>
      <w:r w:rsidR="00986B6E">
        <w:rPr>
          <w:lang w:eastAsia="zh-CN"/>
        </w:rPr>
        <w:t xml:space="preserve">in the </w:t>
      </w:r>
      <w:r w:rsidR="00135F39" w:rsidRPr="00135F39">
        <w:rPr>
          <w:lang w:eastAsia="zh-CN"/>
        </w:rPr>
        <w:t>granularity</w:t>
      </w:r>
      <w:r w:rsidR="00135F39">
        <w:rPr>
          <w:lang w:eastAsia="zh-CN"/>
        </w:rPr>
        <w:t xml:space="preserve"> of concept.</w:t>
      </w:r>
      <w:r w:rsidRPr="003A65AB">
        <w:rPr>
          <w:lang w:eastAsia="zh-CN"/>
        </w:rPr>
        <w:t xml:space="preserve"> Moreover, </w:t>
      </w:r>
      <w:r>
        <w:rPr>
          <w:lang w:eastAsia="zh-CN"/>
        </w:rPr>
        <w:t xml:space="preserve">context-aware </w:t>
      </w:r>
      <w:r w:rsidRPr="003A65AB">
        <w:rPr>
          <w:lang w:eastAsia="zh-CN"/>
        </w:rPr>
        <w:t>concept categorization</w:t>
      </w:r>
      <w:r>
        <w:rPr>
          <w:rFonts w:hint="eastAsia"/>
          <w:lang w:eastAsia="zh-CN"/>
        </w:rPr>
        <w:t xml:space="preserve"> </w:t>
      </w:r>
      <w:r w:rsidRPr="003A65AB">
        <w:rPr>
          <w:lang w:eastAsia="zh-CN"/>
        </w:rPr>
        <w:t>is different fro</w:t>
      </w:r>
      <w:r>
        <w:rPr>
          <w:lang w:eastAsia="zh-CN"/>
        </w:rPr>
        <w:t>m word sense disambiguation task</w:t>
      </w:r>
      <w:r w:rsidRPr="003A65AB">
        <w:rPr>
          <w:lang w:eastAsia="zh-CN"/>
        </w:rPr>
        <w:t>.</w:t>
      </w:r>
      <w:r>
        <w:rPr>
          <w:rFonts w:hint="eastAsia"/>
          <w:lang w:eastAsia="zh-CN"/>
        </w:rPr>
        <w:t xml:space="preserve"> </w:t>
      </w:r>
      <w:r w:rsidRPr="008D0317">
        <w:rPr>
          <w:lang w:eastAsia="zh-CN"/>
        </w:rPr>
        <w:t>As shown</w:t>
      </w:r>
      <w:r>
        <w:rPr>
          <w:lang w:eastAsia="zh-CN"/>
        </w:rPr>
        <w:t xml:space="preserve"> in Figure</w:t>
      </w:r>
      <w:r w:rsidRPr="003A65AB">
        <w:rPr>
          <w:lang w:eastAsia="zh-CN"/>
        </w:rPr>
        <w:t xml:space="preserve"> 1, </w:t>
      </w:r>
      <w:r>
        <w:rPr>
          <w:lang w:eastAsia="zh-CN"/>
        </w:rPr>
        <w:t>“</w:t>
      </w:r>
      <w:r>
        <w:rPr>
          <w:i/>
          <w:iCs/>
          <w:lang w:eastAsia="zh-CN"/>
        </w:rPr>
        <w:t>Iron Man</w:t>
      </w:r>
      <w:r>
        <w:rPr>
          <w:lang w:eastAsia="zh-CN"/>
        </w:rPr>
        <w:t xml:space="preserve">” in the two paragraphs </w:t>
      </w:r>
      <w:r w:rsidR="001576B7">
        <w:rPr>
          <w:lang w:eastAsia="zh-CN"/>
        </w:rPr>
        <w:t xml:space="preserve">refers </w:t>
      </w:r>
      <w:r>
        <w:rPr>
          <w:lang w:eastAsia="zh-CN"/>
        </w:rPr>
        <w:t xml:space="preserve">to </w:t>
      </w:r>
      <w:r w:rsidR="0072425D">
        <w:rPr>
          <w:lang w:eastAsia="zh-CN"/>
        </w:rPr>
        <w:t>a</w:t>
      </w:r>
      <w:r>
        <w:rPr>
          <w:lang w:eastAsia="zh-CN"/>
        </w:rPr>
        <w:t xml:space="preserve"> same concept</w:t>
      </w:r>
      <w:r w:rsidR="00F37B26">
        <w:rPr>
          <w:lang w:eastAsia="zh-CN"/>
        </w:rPr>
        <w:t xml:space="preserve"> without </w:t>
      </w:r>
      <w:r w:rsidR="005D1C81" w:rsidRPr="005D1C81">
        <w:rPr>
          <w:lang w:eastAsia="zh-CN"/>
        </w:rPr>
        <w:t>ambiguity</w:t>
      </w:r>
      <w:r>
        <w:rPr>
          <w:lang w:eastAsia="zh-CN"/>
        </w:rPr>
        <w:t>.</w:t>
      </w:r>
      <w:r>
        <w:rPr>
          <w:rFonts w:hint="eastAsia"/>
          <w:lang w:eastAsia="zh-CN"/>
        </w:rPr>
        <w:t xml:space="preserve"> </w:t>
      </w:r>
      <w:r w:rsidR="00941559">
        <w:rPr>
          <w:lang w:eastAsia="zh-CN"/>
        </w:rPr>
        <w:t>In this work, w</w:t>
      </w:r>
      <w:r w:rsidR="006654C6">
        <w:rPr>
          <w:lang w:eastAsia="zh-CN"/>
        </w:rPr>
        <w:t xml:space="preserve">e focus on compute the </w:t>
      </w:r>
      <w:r w:rsidR="00DE493C">
        <w:rPr>
          <w:lang w:eastAsia="zh-CN"/>
        </w:rPr>
        <w:t xml:space="preserve">different </w:t>
      </w:r>
      <w:r>
        <w:rPr>
          <w:lang w:eastAsia="zh-CN"/>
        </w:rPr>
        <w:t>relevance</w:t>
      </w:r>
      <w:r w:rsidRPr="003A65AB">
        <w:rPr>
          <w:lang w:eastAsia="zh-CN"/>
        </w:rPr>
        <w:t xml:space="preserve"> </w:t>
      </w:r>
      <w:r w:rsidR="00BA7C0F">
        <w:rPr>
          <w:lang w:eastAsia="zh-CN"/>
        </w:rPr>
        <w:t xml:space="preserve">of </w:t>
      </w:r>
      <w:r w:rsidRPr="003A65AB">
        <w:rPr>
          <w:lang w:eastAsia="zh-CN"/>
        </w:rPr>
        <w:t>categories</w:t>
      </w:r>
      <w:r w:rsidR="00BA7C0F">
        <w:rPr>
          <w:lang w:eastAsia="zh-CN"/>
        </w:rPr>
        <w:t xml:space="preserve"> for </w:t>
      </w:r>
      <w:r w:rsidR="006B4878">
        <w:rPr>
          <w:lang w:eastAsia="zh-CN"/>
        </w:rPr>
        <w:t>a given</w:t>
      </w:r>
      <w:r w:rsidR="00BA7C0F">
        <w:rPr>
          <w:lang w:eastAsia="zh-CN"/>
        </w:rPr>
        <w:t xml:space="preserve"> concept</w:t>
      </w:r>
      <w:r w:rsidR="00D94E7E">
        <w:rPr>
          <w:lang w:eastAsia="zh-CN"/>
        </w:rPr>
        <w:t xml:space="preserve"> according to context</w:t>
      </w:r>
      <w:r w:rsidRPr="003A65AB">
        <w:rPr>
          <w:lang w:eastAsia="zh-CN"/>
        </w:rPr>
        <w:t>.</w:t>
      </w:r>
      <w:r>
        <w:rPr>
          <w:rFonts w:hint="eastAsia"/>
          <w:lang w:eastAsia="zh-CN"/>
        </w:rPr>
        <w:t xml:space="preserve"> </w:t>
      </w:r>
      <w:r w:rsidR="00601F23">
        <w:rPr>
          <w:lang w:eastAsia="zh-CN"/>
        </w:rPr>
        <w:t>Being lack of description in Wikipedia Category, we represent categor</w:t>
      </w:r>
      <w:r w:rsidR="002D2139">
        <w:rPr>
          <w:lang w:eastAsia="zh-CN"/>
        </w:rPr>
        <w:t xml:space="preserve">y </w:t>
      </w:r>
      <w:r w:rsidR="00DB1231">
        <w:rPr>
          <w:lang w:eastAsia="zh-CN"/>
        </w:rPr>
        <w:t xml:space="preserve">for ranking </w:t>
      </w:r>
      <w:r w:rsidR="00216577">
        <w:rPr>
          <w:lang w:eastAsia="zh-CN"/>
        </w:rPr>
        <w:t>by two kinds of article</w:t>
      </w:r>
      <w:r w:rsidR="002D2139">
        <w:rPr>
          <w:lang w:eastAsia="zh-CN"/>
        </w:rPr>
        <w:t xml:space="preserve"> sets: child article and split article.</w:t>
      </w:r>
      <w:r w:rsidR="00997ED0">
        <w:rPr>
          <w:lang w:eastAsia="zh-CN"/>
        </w:rPr>
        <w:t xml:space="preserve"> </w:t>
      </w:r>
      <w:r w:rsidR="00106572">
        <w:rPr>
          <w:lang w:eastAsia="zh-CN"/>
        </w:rPr>
        <w:t>The set of c</w:t>
      </w:r>
      <w:r w:rsidR="00FB18B2">
        <w:rPr>
          <w:lang w:eastAsia="zh-CN"/>
        </w:rPr>
        <w:t xml:space="preserve">hild article </w:t>
      </w:r>
      <w:r w:rsidR="005601E6">
        <w:rPr>
          <w:lang w:eastAsia="zh-CN"/>
        </w:rPr>
        <w:t>includes</w:t>
      </w:r>
      <w:r w:rsidR="00FB18B2">
        <w:rPr>
          <w:lang w:eastAsia="zh-CN"/>
        </w:rPr>
        <w:t xml:space="preserve"> </w:t>
      </w:r>
      <w:r w:rsidR="0002000A">
        <w:rPr>
          <w:lang w:eastAsia="zh-CN"/>
        </w:rPr>
        <w:t xml:space="preserve">Wikipedia </w:t>
      </w:r>
      <w:r w:rsidR="00FB18B2">
        <w:rPr>
          <w:lang w:eastAsia="zh-CN"/>
        </w:rPr>
        <w:t xml:space="preserve">articles under a given </w:t>
      </w:r>
      <w:r w:rsidR="005601E6">
        <w:rPr>
          <w:lang w:eastAsia="zh-CN"/>
        </w:rPr>
        <w:t xml:space="preserve">category, while </w:t>
      </w:r>
      <w:r w:rsidR="00E01B33">
        <w:rPr>
          <w:lang w:eastAsia="zh-CN"/>
        </w:rPr>
        <w:t xml:space="preserve">the set of </w:t>
      </w:r>
      <w:r w:rsidR="005601E6">
        <w:rPr>
          <w:lang w:eastAsia="zh-CN"/>
        </w:rPr>
        <w:t xml:space="preserve">split article </w:t>
      </w:r>
      <w:r w:rsidR="000C75DB">
        <w:rPr>
          <w:lang w:eastAsia="zh-CN"/>
        </w:rPr>
        <w:t>includes articles that are the sub-components of the given category</w:t>
      </w:r>
      <w:r w:rsidR="0076639D">
        <w:rPr>
          <w:lang w:eastAsia="zh-CN"/>
        </w:rPr>
        <w:t>’ name</w:t>
      </w:r>
      <w:r w:rsidR="000C75DB">
        <w:rPr>
          <w:lang w:eastAsia="zh-CN"/>
        </w:rPr>
        <w:t>.</w:t>
      </w:r>
      <w:r w:rsidR="00F964FE">
        <w:rPr>
          <w:lang w:eastAsia="zh-CN"/>
        </w:rPr>
        <w:t xml:space="preserve"> </w:t>
      </w:r>
      <w:r w:rsidR="00AC66EC">
        <w:t xml:space="preserve">By </w:t>
      </w:r>
      <w:r w:rsidR="00145AE3">
        <w:rPr>
          <w:lang w:eastAsia="zh-CN"/>
        </w:rPr>
        <w:t>leverag</w:t>
      </w:r>
      <w:r w:rsidR="00BA6DA3">
        <w:rPr>
          <w:lang w:eastAsia="zh-CN"/>
        </w:rPr>
        <w:t>ing</w:t>
      </w:r>
      <w:r w:rsidR="00AC66EC">
        <w:rPr>
          <w:lang w:eastAsia="zh-CN"/>
        </w:rPr>
        <w:t xml:space="preserve"> the </w:t>
      </w:r>
      <w:r w:rsidR="00A92F81">
        <w:rPr>
          <w:lang w:eastAsia="zh-CN"/>
        </w:rPr>
        <w:t>relatedness</w:t>
      </w:r>
      <w:r w:rsidR="00AC66EC">
        <w:rPr>
          <w:lang w:eastAsia="zh-CN"/>
        </w:rPr>
        <w:t xml:space="preserve"> between </w:t>
      </w:r>
      <w:r w:rsidR="0013582C">
        <w:rPr>
          <w:lang w:eastAsia="zh-CN"/>
        </w:rPr>
        <w:t>each</w:t>
      </w:r>
      <w:r w:rsidR="00AC66EC">
        <w:t xml:space="preserve"> article in </w:t>
      </w:r>
      <w:r w:rsidR="00E300AE">
        <w:t>the two article sets</w:t>
      </w:r>
      <w:r w:rsidR="00AC66EC">
        <w:t xml:space="preserve"> and </w:t>
      </w:r>
      <w:r w:rsidR="00AC66EC" w:rsidRPr="00CB0978">
        <w:rPr>
          <w:lang w:eastAsia="zh-CN"/>
        </w:rPr>
        <w:t>concepts</w:t>
      </w:r>
      <w:r w:rsidR="005D1C20">
        <w:rPr>
          <w:lang w:eastAsia="zh-CN"/>
        </w:rPr>
        <w:t xml:space="preserve"> in context</w:t>
      </w:r>
      <w:r w:rsidR="00AC66EC">
        <w:t xml:space="preserve">, we </w:t>
      </w:r>
      <w:r w:rsidR="00045D43">
        <w:t xml:space="preserve">combine the </w:t>
      </w:r>
      <w:r w:rsidR="00A90870">
        <w:t xml:space="preserve">contextual </w:t>
      </w:r>
      <w:r w:rsidR="00045D43">
        <w:t>relevance</w:t>
      </w:r>
      <w:r w:rsidR="00A90870">
        <w:t xml:space="preserve"> </w:t>
      </w:r>
      <w:r w:rsidR="0091569A">
        <w:t xml:space="preserve">to </w:t>
      </w:r>
      <w:r w:rsidR="00207F9F">
        <w:t>rank categories for a concept</w:t>
      </w:r>
      <w:r w:rsidR="0091569A">
        <w:t>.</w:t>
      </w:r>
      <w:r w:rsidR="00AC66EC">
        <w:t xml:space="preserve"> </w:t>
      </w:r>
      <w:r w:rsidR="00AC66EC">
        <w:rPr>
          <w:lang w:eastAsia="zh-CN"/>
        </w:rPr>
        <w:t>The relatedness</w:t>
      </w:r>
      <w:r w:rsidR="00AC66EC" w:rsidRPr="004278D3">
        <w:rPr>
          <w:lang w:eastAsia="zh-CN"/>
        </w:rPr>
        <w:t xml:space="preserve"> </w:t>
      </w:r>
      <w:r w:rsidR="00C23EC1">
        <w:rPr>
          <w:lang w:eastAsia="zh-CN"/>
        </w:rPr>
        <w:t>measuring</w:t>
      </w:r>
      <w:r w:rsidR="00AC66EC" w:rsidRPr="004278D3">
        <w:rPr>
          <w:lang w:eastAsia="zh-CN"/>
        </w:rPr>
        <w:t xml:space="preserve"> is based</w:t>
      </w:r>
      <w:r w:rsidR="00AC66EC">
        <w:rPr>
          <w:rFonts w:hint="eastAsia"/>
          <w:lang w:eastAsia="zh-CN"/>
        </w:rPr>
        <w:t xml:space="preserve"> </w:t>
      </w:r>
      <w:r w:rsidR="00AC66EC" w:rsidRPr="004278D3">
        <w:rPr>
          <w:lang w:eastAsia="zh-CN"/>
        </w:rPr>
        <w:t xml:space="preserve">on the comparison of </w:t>
      </w:r>
      <w:r w:rsidR="00AC66EC" w:rsidRPr="002B049C">
        <w:rPr>
          <w:lang w:eastAsia="zh-CN"/>
        </w:rPr>
        <w:t>link structures</w:t>
      </w:r>
      <w:r w:rsidR="00766768" w:rsidRPr="002B049C">
        <w:rPr>
          <w:rStyle w:val="FootnoteReference"/>
          <w:lang w:eastAsia="zh-CN"/>
        </w:rPr>
        <w:footnoteReference w:id="2"/>
      </w:r>
      <w:r w:rsidR="00AC66EC" w:rsidRPr="002B049C">
        <w:rPr>
          <w:lang w:eastAsia="zh-CN"/>
        </w:rPr>
        <w:t xml:space="preserve"> in </w:t>
      </w:r>
      <w:r w:rsidR="002B049C">
        <w:rPr>
          <w:lang w:eastAsia="zh-CN"/>
        </w:rPr>
        <w:t xml:space="preserve">Wikipedia </w:t>
      </w:r>
      <w:r w:rsidR="00AC66EC" w:rsidRPr="002B049C">
        <w:rPr>
          <w:lang w:eastAsia="zh-CN"/>
        </w:rPr>
        <w:t>articles.</w:t>
      </w:r>
      <w:r w:rsidR="00AC66EC">
        <w:rPr>
          <w:lang w:eastAsia="zh-CN"/>
        </w:rPr>
        <w:t xml:space="preserve"> In order to address </w:t>
      </w:r>
      <w:r w:rsidR="00AC66EC" w:rsidRPr="0043117F">
        <w:rPr>
          <w:lang w:eastAsia="zh-CN"/>
        </w:rPr>
        <w:t>the bias problem caused by the incompleteness</w:t>
      </w:r>
      <w:r w:rsidR="00AC66EC">
        <w:rPr>
          <w:lang w:eastAsia="zh-CN"/>
        </w:rPr>
        <w:t xml:space="preserve"> in Wikipedia, we propose a </w:t>
      </w:r>
      <w:r w:rsidR="00AC66EC" w:rsidRPr="00D72721">
        <w:rPr>
          <w:lang w:eastAsia="zh-CN"/>
        </w:rPr>
        <w:t>probabilistic model</w:t>
      </w:r>
      <w:r w:rsidR="00AC66EC">
        <w:rPr>
          <w:lang w:eastAsia="zh-CN"/>
        </w:rPr>
        <w:t xml:space="preserve">. </w:t>
      </w:r>
      <w:r w:rsidR="002F1DEA">
        <w:rPr>
          <w:lang w:eastAsia="zh-CN"/>
        </w:rPr>
        <w:t>In</w:t>
      </w:r>
      <w:r w:rsidR="00AC66EC">
        <w:rPr>
          <w:lang w:eastAsia="zh-CN"/>
        </w:rPr>
        <w:t xml:space="preserve"> the model</w:t>
      </w:r>
      <w:r w:rsidR="00AC66EC" w:rsidRPr="004D1CB5">
        <w:rPr>
          <w:lang w:eastAsia="zh-CN"/>
        </w:rPr>
        <w:t>, any unseen link</w:t>
      </w:r>
      <w:r w:rsidR="00AC66EC">
        <w:rPr>
          <w:lang w:eastAsia="zh-CN"/>
        </w:rPr>
        <w:t xml:space="preserve"> </w:t>
      </w:r>
      <w:r w:rsidR="00FE0150">
        <w:rPr>
          <w:lang w:eastAsia="zh-CN"/>
        </w:rPr>
        <w:t xml:space="preserve">in a concept </w:t>
      </w:r>
      <w:r w:rsidR="00AC66EC">
        <w:rPr>
          <w:lang w:eastAsia="zh-CN"/>
        </w:rPr>
        <w:lastRenderedPageBreak/>
        <w:t xml:space="preserve">can have a probability of occurrence which is proportional to </w:t>
      </w:r>
      <w:r w:rsidR="00AC66EC" w:rsidRPr="006A4C7C">
        <w:rPr>
          <w:lang w:eastAsia="zh-CN"/>
        </w:rPr>
        <w:t>that</w:t>
      </w:r>
      <w:r w:rsidR="00AC66EC">
        <w:rPr>
          <w:lang w:eastAsia="zh-CN"/>
        </w:rPr>
        <w:t xml:space="preserve"> of the link given by </w:t>
      </w:r>
      <w:r w:rsidR="00295488">
        <w:rPr>
          <w:lang w:eastAsia="zh-CN"/>
        </w:rPr>
        <w:t>the concept’s</w:t>
      </w:r>
      <w:r w:rsidR="00AC66EC">
        <w:rPr>
          <w:lang w:eastAsia="zh-CN"/>
        </w:rPr>
        <w:t xml:space="preserve"> category. </w:t>
      </w:r>
      <w:bookmarkStart w:id="0" w:name="_GoBack"/>
      <w:bookmarkEnd w:id="0"/>
    </w:p>
    <w:p w:rsidR="00AC66EC" w:rsidRDefault="00AC66EC" w:rsidP="00AC66EC">
      <w:pPr>
        <w:pStyle w:val="BodyTextIndent"/>
        <w:spacing w:after="120"/>
        <w:ind w:firstLine="0"/>
        <w:rPr>
          <w:lang w:eastAsia="zh-CN"/>
        </w:rPr>
      </w:pPr>
      <w:r w:rsidRPr="004278D3">
        <w:rPr>
          <w:lang w:eastAsia="zh-CN"/>
        </w:rPr>
        <w:t xml:space="preserve">The main contributions </w:t>
      </w:r>
      <w:r>
        <w:rPr>
          <w:lang w:eastAsia="zh-CN"/>
        </w:rPr>
        <w:t>of this paper</w:t>
      </w:r>
      <w:r w:rsidRPr="004278D3">
        <w:rPr>
          <w:lang w:eastAsia="zh-CN"/>
        </w:rPr>
        <w:t xml:space="preserve"> are </w:t>
      </w:r>
      <w:r>
        <w:rPr>
          <w:lang w:eastAsia="zh-CN"/>
        </w:rPr>
        <w:t>two</w:t>
      </w:r>
      <w:r w:rsidRPr="004278D3">
        <w:rPr>
          <w:lang w:eastAsia="zh-CN"/>
        </w:rPr>
        <w:t xml:space="preserve"> fold</w:t>
      </w:r>
      <w:r>
        <w:rPr>
          <w:lang w:eastAsia="zh-CN"/>
        </w:rPr>
        <w:t>s</w:t>
      </w:r>
      <w:r w:rsidRPr="004278D3">
        <w:rPr>
          <w:lang w:eastAsia="zh-CN"/>
        </w:rPr>
        <w:t>. First,</w:t>
      </w:r>
      <w:r>
        <w:rPr>
          <w:rFonts w:hint="eastAsia"/>
          <w:lang w:eastAsia="zh-CN"/>
        </w:rPr>
        <w:t xml:space="preserve"> </w:t>
      </w:r>
      <w:r w:rsidRPr="004278D3">
        <w:rPr>
          <w:lang w:eastAsia="zh-CN"/>
        </w:rPr>
        <w:t xml:space="preserve">to </w:t>
      </w:r>
      <w:r>
        <w:rPr>
          <w:lang w:eastAsia="zh-CN"/>
        </w:rPr>
        <w:t xml:space="preserve">the best of </w:t>
      </w:r>
      <w:r w:rsidRPr="004278D3">
        <w:rPr>
          <w:lang w:eastAsia="zh-CN"/>
        </w:rPr>
        <w:t>our knowledge, we are the first to introduce and study the</w:t>
      </w:r>
      <w:r>
        <w:rPr>
          <w:rFonts w:hint="eastAsia"/>
          <w:lang w:eastAsia="zh-CN"/>
        </w:rPr>
        <w:t xml:space="preserve"> </w:t>
      </w:r>
      <w:r w:rsidRPr="004278D3">
        <w:rPr>
          <w:lang w:eastAsia="zh-CN"/>
        </w:rPr>
        <w:t xml:space="preserve">problem </w:t>
      </w:r>
      <w:r>
        <w:rPr>
          <w:lang w:eastAsia="zh-CN"/>
        </w:rPr>
        <w:t xml:space="preserve">of context-aware </w:t>
      </w:r>
      <w:r w:rsidRPr="004278D3">
        <w:rPr>
          <w:lang w:eastAsia="zh-CN"/>
        </w:rPr>
        <w:t>concept categorization. Second,</w:t>
      </w:r>
      <w:r>
        <w:rPr>
          <w:rFonts w:hint="eastAsia"/>
          <w:lang w:eastAsia="zh-CN"/>
        </w:rPr>
        <w:t xml:space="preserve"> </w:t>
      </w:r>
      <w:r w:rsidRPr="004278D3">
        <w:rPr>
          <w:lang w:eastAsia="zh-CN"/>
        </w:rPr>
        <w:t>we present a</w:t>
      </w:r>
      <w:r>
        <w:rPr>
          <w:lang w:eastAsia="zh-CN"/>
        </w:rPr>
        <w:t>n</w:t>
      </w:r>
      <w:r w:rsidRPr="004278D3">
        <w:rPr>
          <w:lang w:eastAsia="zh-CN"/>
        </w:rPr>
        <w:t xml:space="preserve"> unsupervised </w:t>
      </w:r>
      <w:r>
        <w:rPr>
          <w:lang w:eastAsia="zh-CN"/>
        </w:rPr>
        <w:t>and domain-</w:t>
      </w:r>
      <w:r w:rsidRPr="004278D3">
        <w:rPr>
          <w:lang w:eastAsia="zh-CN"/>
        </w:rPr>
        <w:t xml:space="preserve">independent </w:t>
      </w:r>
      <w:r>
        <w:rPr>
          <w:lang w:eastAsia="zh-CN"/>
        </w:rPr>
        <w:t>approach for this task</w:t>
      </w:r>
      <w:r w:rsidRPr="004278D3">
        <w:rPr>
          <w:lang w:eastAsia="zh-CN"/>
        </w:rPr>
        <w:t>. Experimental evaluation using</w:t>
      </w:r>
      <w:r>
        <w:rPr>
          <w:rFonts w:hint="eastAsia"/>
          <w:lang w:eastAsia="zh-CN"/>
        </w:rPr>
        <w:t xml:space="preserve"> </w:t>
      </w:r>
      <w:r w:rsidRPr="004278D3">
        <w:rPr>
          <w:lang w:eastAsia="zh-CN"/>
        </w:rPr>
        <w:t xml:space="preserve">manually labeled ground truth shows </w:t>
      </w:r>
      <w:r>
        <w:rPr>
          <w:lang w:eastAsia="zh-CN"/>
        </w:rPr>
        <w:t>the effectiveness of our approach</w:t>
      </w:r>
      <w:r w:rsidRPr="004278D3">
        <w:rPr>
          <w:lang w:eastAsia="zh-CN"/>
        </w:rPr>
        <w:t xml:space="preserve">. </w:t>
      </w:r>
    </w:p>
    <w:p w:rsidR="00AC66EC" w:rsidRDefault="00AC66EC" w:rsidP="00AC66EC">
      <w:pPr>
        <w:pStyle w:val="BodyTextIndent"/>
        <w:spacing w:after="120"/>
        <w:ind w:firstLine="0"/>
        <w:rPr>
          <w:lang w:eastAsia="zh-CN"/>
        </w:rPr>
      </w:pPr>
      <w:r w:rsidRPr="004278D3">
        <w:rPr>
          <w:lang w:eastAsia="zh-CN"/>
        </w:rPr>
        <w:t xml:space="preserve">The </w:t>
      </w:r>
      <w:r>
        <w:rPr>
          <w:lang w:eastAsia="zh-CN"/>
        </w:rPr>
        <w:t>remainder</w:t>
      </w:r>
      <w:r w:rsidRPr="004278D3">
        <w:rPr>
          <w:lang w:eastAsia="zh-CN"/>
        </w:rPr>
        <w:t xml:space="preserve"> of th</w:t>
      </w:r>
      <w:r>
        <w:rPr>
          <w:lang w:eastAsia="zh-CN"/>
        </w:rPr>
        <w:t>e paper is organized as follows:</w:t>
      </w:r>
      <w:r w:rsidRPr="004278D3">
        <w:rPr>
          <w:lang w:eastAsia="zh-CN"/>
        </w:rPr>
        <w:t xml:space="preserve"> Section 2</w:t>
      </w:r>
      <w:r>
        <w:rPr>
          <w:lang w:eastAsia="zh-CN"/>
        </w:rPr>
        <w:t xml:space="preserve"> describes</w:t>
      </w:r>
      <w:r w:rsidRPr="004278D3">
        <w:rPr>
          <w:lang w:eastAsia="zh-CN"/>
        </w:rPr>
        <w:t xml:space="preserve"> our </w:t>
      </w:r>
      <w:r>
        <w:rPr>
          <w:lang w:eastAsia="zh-CN"/>
        </w:rPr>
        <w:t>approach</w:t>
      </w:r>
      <w:r w:rsidRPr="004278D3">
        <w:rPr>
          <w:lang w:eastAsia="zh-CN"/>
        </w:rPr>
        <w:t xml:space="preserve"> </w:t>
      </w:r>
      <w:r>
        <w:rPr>
          <w:lang w:eastAsia="zh-CN"/>
        </w:rPr>
        <w:t>to the task of</w:t>
      </w:r>
      <w:r w:rsidRPr="004278D3">
        <w:rPr>
          <w:lang w:eastAsia="zh-CN"/>
        </w:rPr>
        <w:t xml:space="preserve"> </w:t>
      </w:r>
      <w:r>
        <w:rPr>
          <w:lang w:eastAsia="zh-CN"/>
        </w:rPr>
        <w:t xml:space="preserve">context-aware </w:t>
      </w:r>
      <w:r w:rsidRPr="004278D3">
        <w:rPr>
          <w:lang w:eastAsia="zh-CN"/>
        </w:rPr>
        <w:t>concept</w:t>
      </w:r>
      <w:r>
        <w:rPr>
          <w:rFonts w:hint="eastAsia"/>
          <w:lang w:eastAsia="zh-CN"/>
        </w:rPr>
        <w:t xml:space="preserve"> </w:t>
      </w:r>
      <w:r w:rsidRPr="004278D3">
        <w:rPr>
          <w:lang w:eastAsia="zh-CN"/>
        </w:rPr>
        <w:t xml:space="preserve">categorization. </w:t>
      </w:r>
      <w:r>
        <w:rPr>
          <w:lang w:eastAsia="zh-CN"/>
        </w:rPr>
        <w:t xml:space="preserve">Evaluation of </w:t>
      </w:r>
      <w:r w:rsidRPr="004278D3">
        <w:rPr>
          <w:lang w:eastAsia="zh-CN"/>
        </w:rPr>
        <w:t>both accuracy and efficiency of our solution</w:t>
      </w:r>
      <w:r>
        <w:rPr>
          <w:lang w:eastAsia="zh-CN"/>
        </w:rPr>
        <w:t xml:space="preserve"> is presented in Section 3</w:t>
      </w:r>
      <w:r w:rsidRPr="004278D3">
        <w:rPr>
          <w:lang w:eastAsia="zh-CN"/>
        </w:rPr>
        <w:t xml:space="preserve">. </w:t>
      </w:r>
      <w:r>
        <w:rPr>
          <w:lang w:eastAsia="zh-CN"/>
        </w:rPr>
        <w:t>In Section 4, we make a brief discussion</w:t>
      </w:r>
      <w:r w:rsidRPr="00114FBA">
        <w:rPr>
          <w:lang w:eastAsia="zh-CN"/>
        </w:rPr>
        <w:t xml:space="preserve"> of related work. </w:t>
      </w:r>
      <w:r w:rsidRPr="004278D3">
        <w:rPr>
          <w:lang w:eastAsia="zh-CN"/>
        </w:rPr>
        <w:t>Finally,</w:t>
      </w:r>
      <w:r>
        <w:rPr>
          <w:rFonts w:hint="eastAsia"/>
          <w:lang w:eastAsia="zh-CN"/>
        </w:rPr>
        <w:t xml:space="preserve"> </w:t>
      </w:r>
      <w:r w:rsidRPr="004278D3">
        <w:rPr>
          <w:lang w:eastAsia="zh-CN"/>
        </w:rPr>
        <w:t>Section</w:t>
      </w:r>
      <w:r>
        <w:rPr>
          <w:lang w:eastAsia="zh-CN"/>
        </w:rPr>
        <w:t xml:space="preserve"> 5 concludes the paper and discusses future work</w:t>
      </w:r>
      <w:r w:rsidRPr="004278D3">
        <w:rPr>
          <w:lang w:eastAsia="zh-CN"/>
        </w:rPr>
        <w:t>.</w:t>
      </w:r>
    </w:p>
    <w:p w:rsidR="00CF36EB" w:rsidRDefault="00CF36EB" w:rsidP="00AC66EC">
      <w:pPr>
        <w:pStyle w:val="BodyTextIndent"/>
        <w:spacing w:after="120"/>
        <w:ind w:firstLine="0"/>
        <w:rPr>
          <w:lang w:eastAsia="zh-CN"/>
        </w:rPr>
      </w:pPr>
    </w:p>
    <w:p w:rsidR="008F52E9" w:rsidRDefault="008F52E9" w:rsidP="008F52E9">
      <w:pPr>
        <w:pStyle w:val="Caption"/>
        <w:keepNext/>
        <w:rPr>
          <w:rFonts w:eastAsia="Times New Roman"/>
        </w:rPr>
      </w:pPr>
      <w:proofErr w:type="gramStart"/>
      <w:r w:rsidRPr="00857605">
        <w:rPr>
          <w:rFonts w:eastAsia="Times New Roman"/>
        </w:rPr>
        <w:t xml:space="preserve">Table </w:t>
      </w:r>
      <w:r>
        <w:rPr>
          <w:rFonts w:eastAsia="Times New Roman"/>
        </w:rPr>
        <w:t>1.</w:t>
      </w:r>
      <w:proofErr w:type="gramEnd"/>
      <w:r w:rsidRPr="00857605">
        <w:rPr>
          <w:rFonts w:eastAsia="Times New Roman"/>
        </w:rPr>
        <w:t xml:space="preserve"> </w:t>
      </w:r>
      <w:r>
        <w:rPr>
          <w:rFonts w:eastAsia="Times New Roman"/>
        </w:rPr>
        <w:t>Symbols used in this paper.</w:t>
      </w:r>
    </w:p>
    <w:tbl>
      <w:tblPr>
        <w:tblStyle w:val="TableGrid"/>
        <w:tblW w:w="0" w:type="auto"/>
        <w:tblInd w:w="108" w:type="dxa"/>
        <w:tblLook w:val="04A0"/>
      </w:tblPr>
      <w:tblGrid>
        <w:gridCol w:w="851"/>
        <w:gridCol w:w="3969"/>
      </w:tblGrid>
      <w:tr w:rsidR="008F52E9" w:rsidRPr="00557054" w:rsidTr="001E4B5B">
        <w:tc>
          <w:tcPr>
            <w:tcW w:w="851" w:type="dxa"/>
            <w:vAlign w:val="center"/>
          </w:tcPr>
          <w:p w:rsidR="008F52E9" w:rsidRPr="00492A4B" w:rsidRDefault="008F52E9" w:rsidP="001E4B5B">
            <w:pPr>
              <w:pStyle w:val="BodyTextIndent"/>
              <w:ind w:firstLine="0"/>
              <w:jc w:val="left"/>
              <w:rPr>
                <w:rFonts w:eastAsia="Times New Roman"/>
                <w:i/>
              </w:rPr>
            </w:pPr>
            <w:r w:rsidRPr="001E5159">
              <w:rPr>
                <w:rFonts w:eastAsia="Times New Roman"/>
              </w:rPr>
              <w:t>Symbols</w:t>
            </w:r>
          </w:p>
        </w:tc>
        <w:tc>
          <w:tcPr>
            <w:tcW w:w="3969" w:type="dxa"/>
            <w:vAlign w:val="center"/>
          </w:tcPr>
          <w:p w:rsidR="008F52E9" w:rsidRDefault="008F52E9" w:rsidP="001E4B5B">
            <w:pPr>
              <w:pStyle w:val="BodyTextIndent"/>
              <w:ind w:firstLine="0"/>
              <w:jc w:val="left"/>
              <w:rPr>
                <w:rFonts w:eastAsia="Times New Roman"/>
              </w:rPr>
            </w:pPr>
            <w:r>
              <w:rPr>
                <w:rFonts w:eastAsia="Times New Roman"/>
              </w:rPr>
              <w:t>Description</w:t>
            </w:r>
          </w:p>
        </w:tc>
      </w:tr>
      <w:tr w:rsidR="008F52E9" w:rsidRPr="00557054" w:rsidTr="001E4B5B">
        <w:tc>
          <w:tcPr>
            <w:tcW w:w="851" w:type="dxa"/>
            <w:vAlign w:val="center"/>
          </w:tcPr>
          <w:p w:rsidR="008F52E9" w:rsidRPr="00492A4B" w:rsidRDefault="008F52E9" w:rsidP="001E4B5B">
            <w:pPr>
              <w:pStyle w:val="BodyTextIndent"/>
              <w:ind w:firstLine="0"/>
              <w:jc w:val="left"/>
              <w:rPr>
                <w:rFonts w:eastAsia="Times New Roman"/>
                <w:i/>
              </w:rPr>
            </w:pPr>
            <w:r w:rsidRPr="00492A4B">
              <w:rPr>
                <w:rFonts w:eastAsia="Times New Roman"/>
                <w:i/>
              </w:rPr>
              <w:t>a</w:t>
            </w:r>
          </w:p>
        </w:tc>
        <w:tc>
          <w:tcPr>
            <w:tcW w:w="3969" w:type="dxa"/>
            <w:vAlign w:val="center"/>
          </w:tcPr>
          <w:p w:rsidR="008F52E9" w:rsidRPr="00557054" w:rsidRDefault="008F52E9" w:rsidP="001E4B5B">
            <w:pPr>
              <w:pStyle w:val="BodyTextIndent"/>
              <w:ind w:firstLine="0"/>
              <w:jc w:val="left"/>
              <w:rPr>
                <w:rFonts w:eastAsia="Times New Roman"/>
              </w:rPr>
            </w:pPr>
            <w:r>
              <w:rPr>
                <w:rFonts w:eastAsia="Times New Roman"/>
              </w:rPr>
              <w:t>A</w:t>
            </w:r>
            <w:r w:rsidRPr="00557054">
              <w:rPr>
                <w:rFonts w:eastAsia="Times New Roman"/>
              </w:rPr>
              <w:t>n article in Wikipedia</w:t>
            </w:r>
          </w:p>
        </w:tc>
      </w:tr>
      <w:tr w:rsidR="008F52E9" w:rsidRPr="00557054" w:rsidTr="001E4B5B">
        <w:tc>
          <w:tcPr>
            <w:tcW w:w="851" w:type="dxa"/>
            <w:vAlign w:val="center"/>
          </w:tcPr>
          <w:p w:rsidR="008F52E9" w:rsidRPr="00557054" w:rsidRDefault="008F52E9" w:rsidP="001E4B5B">
            <w:pPr>
              <w:pStyle w:val="BodyTextIndent"/>
              <w:ind w:firstLine="0"/>
              <w:jc w:val="left"/>
              <w:rPr>
                <w:rFonts w:eastAsia="Times New Roman"/>
              </w:rPr>
            </w:pPr>
            <w:r w:rsidRPr="00492A4B">
              <w:rPr>
                <w:rFonts w:eastAsia="Times New Roman"/>
                <w:i/>
              </w:rPr>
              <w:t>In</w:t>
            </w:r>
            <w:r w:rsidRPr="00557054">
              <w:rPr>
                <w:rFonts w:eastAsia="Times New Roman"/>
              </w:rPr>
              <w:t>(</w:t>
            </w:r>
            <w:r w:rsidRPr="00492A4B">
              <w:rPr>
                <w:rFonts w:eastAsia="Times New Roman"/>
                <w:i/>
              </w:rPr>
              <w:t>a</w:t>
            </w:r>
            <w:r w:rsidRPr="00557054">
              <w:rPr>
                <w:rFonts w:eastAsia="Times New Roman"/>
              </w:rPr>
              <w:t>)</w:t>
            </w:r>
          </w:p>
        </w:tc>
        <w:tc>
          <w:tcPr>
            <w:tcW w:w="3969" w:type="dxa"/>
            <w:vAlign w:val="center"/>
          </w:tcPr>
          <w:p w:rsidR="008F52E9" w:rsidRPr="00557054" w:rsidRDefault="008F52E9" w:rsidP="001E4B5B">
            <w:pPr>
              <w:pStyle w:val="BodyTextIndent"/>
              <w:ind w:firstLine="0"/>
              <w:jc w:val="left"/>
              <w:rPr>
                <w:rFonts w:eastAsia="Times New Roman"/>
              </w:rPr>
            </w:pPr>
            <w:r>
              <w:rPr>
                <w:rFonts w:eastAsia="Times New Roman"/>
              </w:rPr>
              <w:t>L</w:t>
            </w:r>
            <w:r w:rsidRPr="00557054">
              <w:rPr>
                <w:rFonts w:eastAsia="Times New Roman"/>
              </w:rPr>
              <w:t xml:space="preserve">ink set </w:t>
            </w:r>
            <w:r>
              <w:rPr>
                <w:rFonts w:eastAsia="Times New Roman"/>
              </w:rPr>
              <w:t>in</w:t>
            </w:r>
            <w:r w:rsidRPr="00557054">
              <w:rPr>
                <w:rFonts w:eastAsia="Times New Roman"/>
              </w:rPr>
              <w:t xml:space="preserve"> </w:t>
            </w:r>
            <w:r w:rsidRPr="004F5484">
              <w:rPr>
                <w:rFonts w:eastAsia="Times New Roman"/>
                <w:i/>
              </w:rPr>
              <w:t>a</w:t>
            </w:r>
          </w:p>
        </w:tc>
      </w:tr>
      <w:tr w:rsidR="008F52E9" w:rsidRPr="00557054" w:rsidTr="001E4B5B">
        <w:tc>
          <w:tcPr>
            <w:tcW w:w="851" w:type="dxa"/>
            <w:vAlign w:val="center"/>
          </w:tcPr>
          <w:p w:rsidR="008F52E9" w:rsidRPr="0055408B" w:rsidRDefault="008F52E9" w:rsidP="001E4B5B">
            <w:pPr>
              <w:pStyle w:val="BodyTextIndent"/>
              <w:ind w:firstLine="0"/>
              <w:jc w:val="left"/>
              <w:rPr>
                <w:rFonts w:eastAsia="Times New Roman"/>
                <w:i/>
              </w:rPr>
            </w:pPr>
            <w:r w:rsidRPr="0055408B">
              <w:rPr>
                <w:rFonts w:eastAsia="Times New Roman"/>
                <w:i/>
              </w:rPr>
              <w:t>T</w:t>
            </w:r>
          </w:p>
        </w:tc>
        <w:tc>
          <w:tcPr>
            <w:tcW w:w="3969" w:type="dxa"/>
            <w:vAlign w:val="center"/>
          </w:tcPr>
          <w:p w:rsidR="008F52E9" w:rsidRPr="000A5C04" w:rsidRDefault="008F52E9" w:rsidP="001E4B5B">
            <w:pPr>
              <w:pStyle w:val="BodyTextIndent"/>
              <w:ind w:firstLine="0"/>
              <w:jc w:val="left"/>
              <w:rPr>
                <w:rFonts w:eastAsia="Times New Roman"/>
              </w:rPr>
            </w:pPr>
            <w:r>
              <w:rPr>
                <w:rFonts w:eastAsia="Times New Roman"/>
              </w:rPr>
              <w:t xml:space="preserve">Set of </w:t>
            </w:r>
            <w:r w:rsidRPr="000A5C04">
              <w:rPr>
                <w:rFonts w:eastAsia="Times New Roman"/>
              </w:rPr>
              <w:t>concepts</w:t>
            </w:r>
            <w:r>
              <w:rPr>
                <w:rFonts w:eastAsia="Times New Roman"/>
              </w:rPr>
              <w:t xml:space="preserve"> extracted from a piece of </w:t>
            </w:r>
            <w:r w:rsidRPr="000A5C04">
              <w:rPr>
                <w:rFonts w:eastAsia="Times New Roman"/>
              </w:rPr>
              <w:t>text</w:t>
            </w:r>
          </w:p>
        </w:tc>
      </w:tr>
      <w:tr w:rsidR="008F52E9" w:rsidRPr="00557054" w:rsidTr="001E4B5B">
        <w:tc>
          <w:tcPr>
            <w:tcW w:w="851" w:type="dxa"/>
            <w:vAlign w:val="center"/>
          </w:tcPr>
          <w:p w:rsidR="008F52E9" w:rsidRPr="00842DB8" w:rsidRDefault="008F52E9" w:rsidP="001E4B5B">
            <w:pPr>
              <w:pStyle w:val="BodyTextIndent"/>
              <w:ind w:firstLine="0"/>
              <w:jc w:val="left"/>
              <w:rPr>
                <w:rFonts w:eastAsia="Times New Roman"/>
                <w:i/>
              </w:rPr>
            </w:pPr>
            <w:r w:rsidRPr="00842DB8">
              <w:rPr>
                <w:rFonts w:eastAsia="Times New Roman"/>
                <w:i/>
              </w:rPr>
              <w:t>t</w:t>
            </w:r>
          </w:p>
        </w:tc>
        <w:tc>
          <w:tcPr>
            <w:tcW w:w="3969" w:type="dxa"/>
            <w:vAlign w:val="center"/>
          </w:tcPr>
          <w:p w:rsidR="008F52E9" w:rsidRPr="00CB03CB" w:rsidRDefault="008F52E9" w:rsidP="001E4B5B">
            <w:pPr>
              <w:pStyle w:val="BodyTextIndent"/>
              <w:ind w:firstLine="0"/>
              <w:jc w:val="left"/>
              <w:rPr>
                <w:rFonts w:eastAsia="Times New Roman"/>
              </w:rPr>
            </w:pPr>
            <w:r>
              <w:rPr>
                <w:rFonts w:eastAsia="Times New Roman"/>
              </w:rPr>
              <w:t xml:space="preserve">A </w:t>
            </w:r>
            <w:r w:rsidRPr="00CB03CB">
              <w:rPr>
                <w:rFonts w:eastAsia="Times New Roman"/>
              </w:rPr>
              <w:t xml:space="preserve">concept </w:t>
            </w:r>
            <w:r w:rsidRPr="000A5C04">
              <w:rPr>
                <w:rFonts w:eastAsia="Times New Roman"/>
              </w:rPr>
              <w:t>in Wikipedia</w:t>
            </w:r>
          </w:p>
        </w:tc>
      </w:tr>
      <w:tr w:rsidR="008F52E9" w:rsidRPr="00557054" w:rsidTr="001E4B5B">
        <w:tc>
          <w:tcPr>
            <w:tcW w:w="851" w:type="dxa"/>
            <w:vAlign w:val="center"/>
          </w:tcPr>
          <w:p w:rsidR="008F52E9" w:rsidRPr="00557054" w:rsidRDefault="008F52E9" w:rsidP="001E4B5B">
            <w:pPr>
              <w:pStyle w:val="BodyTextIndent"/>
              <w:ind w:firstLine="0"/>
              <w:jc w:val="left"/>
              <w:rPr>
                <w:rFonts w:eastAsia="Times New Roman"/>
              </w:rPr>
            </w:pPr>
            <w:r w:rsidRPr="002447C4">
              <w:rPr>
                <w:rFonts w:eastAsia="Times New Roman"/>
                <w:i/>
              </w:rPr>
              <w:t>r</w:t>
            </w:r>
            <w:r>
              <w:rPr>
                <w:rFonts w:eastAsia="Times New Roman"/>
              </w:rPr>
              <w:t>(</w:t>
            </w:r>
            <w:proofErr w:type="spellStart"/>
            <w:r>
              <w:rPr>
                <w:rFonts w:eastAsia="Times New Roman"/>
                <w:i/>
              </w:rPr>
              <w:t>t</w:t>
            </w:r>
            <w:r w:rsidRPr="002447C4">
              <w:rPr>
                <w:rFonts w:eastAsia="Times New Roman"/>
                <w:i/>
                <w:vertAlign w:val="subscript"/>
              </w:rPr>
              <w:t>i</w:t>
            </w:r>
            <w:proofErr w:type="spellEnd"/>
            <w:r>
              <w:rPr>
                <w:rFonts w:eastAsia="Times New Roman"/>
              </w:rPr>
              <w:t xml:space="preserve">, </w:t>
            </w:r>
            <w:proofErr w:type="spellStart"/>
            <w:r>
              <w:rPr>
                <w:rFonts w:eastAsia="Times New Roman"/>
                <w:i/>
              </w:rPr>
              <w:t>t</w:t>
            </w:r>
            <w:r w:rsidRPr="002447C4">
              <w:rPr>
                <w:rFonts w:eastAsia="Times New Roman"/>
                <w:i/>
                <w:vertAlign w:val="subscript"/>
              </w:rPr>
              <w:t>j</w:t>
            </w:r>
            <w:proofErr w:type="spellEnd"/>
            <w:r w:rsidRPr="00CB03CB">
              <w:rPr>
                <w:rFonts w:eastAsia="Times New Roman"/>
              </w:rPr>
              <w:t>)</w:t>
            </w:r>
          </w:p>
        </w:tc>
        <w:tc>
          <w:tcPr>
            <w:tcW w:w="3969" w:type="dxa"/>
            <w:vAlign w:val="center"/>
          </w:tcPr>
          <w:p w:rsidR="008F52E9" w:rsidRPr="00CB03CB" w:rsidRDefault="008F52E9" w:rsidP="001E4B5B">
            <w:pPr>
              <w:pStyle w:val="BodyTextIndent"/>
              <w:ind w:firstLine="0"/>
              <w:jc w:val="left"/>
              <w:rPr>
                <w:rFonts w:eastAsia="Times New Roman"/>
              </w:rPr>
            </w:pPr>
            <w:r>
              <w:rPr>
                <w:rFonts w:eastAsia="Times New Roman"/>
              </w:rPr>
              <w:t>Semantic relatedness</w:t>
            </w:r>
            <w:r w:rsidRPr="00CB03CB">
              <w:rPr>
                <w:rFonts w:eastAsia="Times New Roman"/>
              </w:rPr>
              <w:t xml:space="preserve"> of </w:t>
            </w:r>
            <w:r>
              <w:rPr>
                <w:rFonts w:eastAsia="Times New Roman"/>
              </w:rPr>
              <w:t>concept</w:t>
            </w:r>
            <w:r w:rsidRPr="00CB03CB">
              <w:rPr>
                <w:rFonts w:eastAsia="Times New Roman"/>
              </w:rPr>
              <w:t xml:space="preserve"> </w:t>
            </w:r>
            <w:proofErr w:type="spellStart"/>
            <w:r>
              <w:rPr>
                <w:rFonts w:eastAsia="Times New Roman"/>
                <w:i/>
              </w:rPr>
              <w:t>t</w:t>
            </w:r>
            <w:r w:rsidRPr="002447C4">
              <w:rPr>
                <w:rFonts w:eastAsia="Times New Roman"/>
                <w:i/>
                <w:vertAlign w:val="subscript"/>
              </w:rPr>
              <w:t>i</w:t>
            </w:r>
            <w:proofErr w:type="spellEnd"/>
            <w:r>
              <w:rPr>
                <w:rFonts w:eastAsia="Times New Roman"/>
              </w:rPr>
              <w:t xml:space="preserve"> and</w:t>
            </w:r>
            <w:r w:rsidRPr="00CB03CB">
              <w:rPr>
                <w:rFonts w:eastAsia="Times New Roman"/>
              </w:rPr>
              <w:t xml:space="preserve"> </w:t>
            </w:r>
            <w:proofErr w:type="spellStart"/>
            <w:r>
              <w:rPr>
                <w:rFonts w:eastAsia="Times New Roman"/>
                <w:i/>
              </w:rPr>
              <w:t>t</w:t>
            </w:r>
            <w:r w:rsidRPr="002447C4">
              <w:rPr>
                <w:rFonts w:eastAsia="Times New Roman"/>
                <w:i/>
                <w:vertAlign w:val="subscript"/>
              </w:rPr>
              <w:t>j</w:t>
            </w:r>
            <w:proofErr w:type="spellEnd"/>
          </w:p>
        </w:tc>
      </w:tr>
      <w:tr w:rsidR="008F52E9" w:rsidRPr="00557054" w:rsidTr="001E4B5B">
        <w:tc>
          <w:tcPr>
            <w:tcW w:w="851" w:type="dxa"/>
            <w:vAlign w:val="center"/>
          </w:tcPr>
          <w:p w:rsidR="008F52E9" w:rsidRPr="001A3F86" w:rsidRDefault="008F52E9" w:rsidP="001E4B5B">
            <w:pPr>
              <w:pStyle w:val="BodyTextIndent"/>
              <w:ind w:firstLine="0"/>
              <w:jc w:val="left"/>
              <w:rPr>
                <w:rFonts w:eastAsia="Times New Roman"/>
                <w:i/>
              </w:rPr>
            </w:pPr>
            <w:proofErr w:type="spellStart"/>
            <w:r w:rsidRPr="001A3F86">
              <w:rPr>
                <w:rFonts w:eastAsia="Times New Roman"/>
                <w:i/>
              </w:rPr>
              <w:t>C</w:t>
            </w:r>
            <w:r>
              <w:rPr>
                <w:rFonts w:eastAsia="Times New Roman"/>
                <w:i/>
                <w:vertAlign w:val="subscript"/>
              </w:rPr>
              <w:t>i</w:t>
            </w:r>
            <w:proofErr w:type="spellEnd"/>
          </w:p>
        </w:tc>
        <w:tc>
          <w:tcPr>
            <w:tcW w:w="3969" w:type="dxa"/>
            <w:vAlign w:val="center"/>
          </w:tcPr>
          <w:p w:rsidR="008F52E9" w:rsidRPr="00557054" w:rsidRDefault="008F52E9" w:rsidP="001E4B5B">
            <w:pPr>
              <w:pStyle w:val="BodyTextIndent"/>
              <w:ind w:firstLine="0"/>
              <w:jc w:val="left"/>
              <w:rPr>
                <w:rFonts w:eastAsia="Times New Roman"/>
              </w:rPr>
            </w:pPr>
            <w:r>
              <w:rPr>
                <w:rFonts w:eastAsia="Times New Roman"/>
              </w:rPr>
              <w:t>Set of</w:t>
            </w:r>
            <w:r w:rsidRPr="000A5C04">
              <w:rPr>
                <w:rFonts w:eastAsia="Times New Roman"/>
              </w:rPr>
              <w:t xml:space="preserve"> categories </w:t>
            </w:r>
            <w:r>
              <w:rPr>
                <w:rFonts w:eastAsia="Times New Roman"/>
              </w:rPr>
              <w:t xml:space="preserve">of concept </w:t>
            </w:r>
            <w:proofErr w:type="spellStart"/>
            <w:r>
              <w:rPr>
                <w:rFonts w:eastAsia="Times New Roman"/>
                <w:i/>
              </w:rPr>
              <w:t>t</w:t>
            </w:r>
            <w:r w:rsidRPr="002447C4">
              <w:rPr>
                <w:rFonts w:eastAsia="Times New Roman"/>
                <w:i/>
                <w:vertAlign w:val="subscript"/>
              </w:rPr>
              <w:t>i</w:t>
            </w:r>
            <w:proofErr w:type="spellEnd"/>
            <w:r>
              <w:rPr>
                <w:rFonts w:eastAsia="Times New Roman"/>
                <w:i/>
                <w:vertAlign w:val="subscript"/>
              </w:rPr>
              <w:t xml:space="preserve"> </w:t>
            </w:r>
            <w:r w:rsidRPr="000A5C04">
              <w:rPr>
                <w:rFonts w:eastAsia="Times New Roman"/>
              </w:rPr>
              <w:t>in Wikipedia</w:t>
            </w:r>
          </w:p>
        </w:tc>
      </w:tr>
      <w:tr w:rsidR="008F52E9" w:rsidRPr="00557054" w:rsidTr="001E4B5B">
        <w:tc>
          <w:tcPr>
            <w:tcW w:w="851" w:type="dxa"/>
            <w:vAlign w:val="center"/>
          </w:tcPr>
          <w:p w:rsidR="008F52E9" w:rsidRPr="0062221F" w:rsidRDefault="008F52E9" w:rsidP="001E4B5B">
            <w:pPr>
              <w:pStyle w:val="BodyTextIndent"/>
              <w:ind w:firstLine="0"/>
              <w:jc w:val="left"/>
              <w:rPr>
                <w:rFonts w:eastAsia="Times New Roman"/>
                <w:i/>
              </w:rPr>
            </w:pPr>
            <w:proofErr w:type="spellStart"/>
            <w:r w:rsidRPr="0062221F">
              <w:rPr>
                <w:rFonts w:eastAsia="Times New Roman"/>
                <w:i/>
              </w:rPr>
              <w:t>c</w:t>
            </w:r>
            <w:r w:rsidRPr="000B2FCB">
              <w:rPr>
                <w:rFonts w:eastAsia="Times New Roman"/>
                <w:i/>
                <w:vertAlign w:val="subscript"/>
              </w:rPr>
              <w:t>ij</w:t>
            </w:r>
            <w:proofErr w:type="spellEnd"/>
          </w:p>
        </w:tc>
        <w:tc>
          <w:tcPr>
            <w:tcW w:w="3969" w:type="dxa"/>
            <w:vAlign w:val="center"/>
          </w:tcPr>
          <w:p w:rsidR="008F52E9" w:rsidRPr="00557054" w:rsidRDefault="008F52E9" w:rsidP="001E4B5B">
            <w:pPr>
              <w:pStyle w:val="BodyTextIndent"/>
              <w:ind w:firstLine="0"/>
              <w:jc w:val="left"/>
              <w:rPr>
                <w:rFonts w:eastAsia="Times New Roman"/>
              </w:rPr>
            </w:pPr>
            <w:r>
              <w:rPr>
                <w:rFonts w:eastAsia="Times New Roman"/>
              </w:rPr>
              <w:t xml:space="preserve">A category of concept </w:t>
            </w:r>
            <w:proofErr w:type="spellStart"/>
            <w:r>
              <w:rPr>
                <w:rFonts w:eastAsia="Times New Roman"/>
                <w:i/>
              </w:rPr>
              <w:t>t</w:t>
            </w:r>
            <w:r w:rsidRPr="002447C4">
              <w:rPr>
                <w:rFonts w:eastAsia="Times New Roman"/>
                <w:i/>
                <w:vertAlign w:val="subscript"/>
              </w:rPr>
              <w:t>i</w:t>
            </w:r>
            <w:proofErr w:type="spellEnd"/>
          </w:p>
        </w:tc>
      </w:tr>
      <w:tr w:rsidR="008F52E9" w:rsidRPr="00557054" w:rsidTr="001E4B5B">
        <w:tc>
          <w:tcPr>
            <w:tcW w:w="851" w:type="dxa"/>
            <w:vAlign w:val="center"/>
          </w:tcPr>
          <w:p w:rsidR="008F52E9" w:rsidRPr="008B4E98" w:rsidRDefault="008F52E9" w:rsidP="001E4B5B">
            <w:pPr>
              <w:pStyle w:val="BodyTextIndent"/>
              <w:ind w:firstLine="0"/>
              <w:jc w:val="left"/>
              <w:rPr>
                <w:rFonts w:eastAsia="Times New Roman"/>
                <w:i/>
              </w:rPr>
            </w:pPr>
            <w:r>
              <w:rPr>
                <w:rFonts w:eastAsia="Times New Roman"/>
                <w:i/>
              </w:rPr>
              <w:t>ch</w:t>
            </w:r>
            <w:r w:rsidRPr="00BC1371">
              <w:rPr>
                <w:rFonts w:eastAsia="Times New Roman"/>
              </w:rPr>
              <w:t>(</w:t>
            </w:r>
            <w:r w:rsidRPr="00BC1371">
              <w:rPr>
                <w:rFonts w:eastAsia="Times New Roman"/>
                <w:i/>
              </w:rPr>
              <w:t>c</w:t>
            </w:r>
            <w:r w:rsidRPr="00BC1371">
              <w:rPr>
                <w:rFonts w:eastAsia="Times New Roman"/>
              </w:rPr>
              <w:t>)</w:t>
            </w:r>
          </w:p>
        </w:tc>
        <w:tc>
          <w:tcPr>
            <w:tcW w:w="3969" w:type="dxa"/>
            <w:vAlign w:val="center"/>
          </w:tcPr>
          <w:p w:rsidR="008F52E9" w:rsidRPr="00557054" w:rsidRDefault="008F52E9" w:rsidP="001E4B5B">
            <w:pPr>
              <w:pStyle w:val="BodyTextIndent"/>
              <w:ind w:firstLine="0"/>
              <w:jc w:val="left"/>
              <w:rPr>
                <w:rFonts w:eastAsia="Times New Roman"/>
              </w:rPr>
            </w:pPr>
            <w:r>
              <w:rPr>
                <w:rFonts w:eastAsia="Times New Roman"/>
              </w:rPr>
              <w:t xml:space="preserve">Set of </w:t>
            </w:r>
            <w:r w:rsidRPr="00C343A3">
              <w:rPr>
                <w:rFonts w:eastAsia="Times New Roman"/>
              </w:rPr>
              <w:t xml:space="preserve">child articles </w:t>
            </w:r>
            <w:r>
              <w:rPr>
                <w:rFonts w:eastAsia="Times New Roman"/>
              </w:rPr>
              <w:t>in</w:t>
            </w:r>
            <w:r w:rsidRPr="00C343A3">
              <w:rPr>
                <w:rFonts w:eastAsia="Times New Roman"/>
              </w:rPr>
              <w:t xml:space="preserve"> category</w:t>
            </w:r>
            <w:r>
              <w:rPr>
                <w:rFonts w:eastAsia="Times New Roman"/>
              </w:rPr>
              <w:t xml:space="preserve"> </w:t>
            </w:r>
            <w:r w:rsidRPr="0062221F">
              <w:rPr>
                <w:rFonts w:eastAsia="Times New Roman"/>
                <w:i/>
              </w:rPr>
              <w:t>c</w:t>
            </w:r>
          </w:p>
        </w:tc>
      </w:tr>
      <w:tr w:rsidR="008F52E9" w:rsidRPr="00557054" w:rsidTr="001E4B5B">
        <w:tc>
          <w:tcPr>
            <w:tcW w:w="851" w:type="dxa"/>
            <w:vAlign w:val="center"/>
          </w:tcPr>
          <w:p w:rsidR="008F52E9" w:rsidRPr="008B4E98" w:rsidRDefault="008F52E9" w:rsidP="001E4B5B">
            <w:pPr>
              <w:pStyle w:val="BodyTextIndent"/>
              <w:ind w:firstLine="0"/>
              <w:jc w:val="left"/>
              <w:rPr>
                <w:rFonts w:eastAsia="Times New Roman"/>
                <w:i/>
              </w:rPr>
            </w:pPr>
            <w:r>
              <w:rPr>
                <w:rFonts w:eastAsia="Times New Roman"/>
                <w:i/>
              </w:rPr>
              <w:t>ch</w:t>
            </w:r>
            <w:r w:rsidRPr="00157CFB">
              <w:rPr>
                <w:rFonts w:eastAsia="Times New Roman"/>
                <w:i/>
              </w:rPr>
              <w:t>’</w:t>
            </w:r>
            <w:r w:rsidRPr="00BC1371">
              <w:rPr>
                <w:rFonts w:eastAsia="Times New Roman"/>
              </w:rPr>
              <w:t>(</w:t>
            </w:r>
            <w:r w:rsidRPr="00BC1371">
              <w:rPr>
                <w:rFonts w:eastAsia="Times New Roman"/>
                <w:i/>
              </w:rPr>
              <w:t>c</w:t>
            </w:r>
            <w:r w:rsidRPr="00BC1371">
              <w:rPr>
                <w:rFonts w:eastAsia="Times New Roman"/>
              </w:rPr>
              <w:t>)</w:t>
            </w:r>
          </w:p>
        </w:tc>
        <w:tc>
          <w:tcPr>
            <w:tcW w:w="3969" w:type="dxa"/>
            <w:vAlign w:val="center"/>
          </w:tcPr>
          <w:p w:rsidR="008F52E9" w:rsidRPr="00557054" w:rsidRDefault="008F52E9" w:rsidP="001E4B5B">
            <w:pPr>
              <w:pStyle w:val="BodyTextIndent"/>
              <w:ind w:firstLine="0"/>
              <w:jc w:val="left"/>
              <w:rPr>
                <w:rFonts w:eastAsia="Times New Roman"/>
              </w:rPr>
            </w:pPr>
            <w:r>
              <w:rPr>
                <w:rFonts w:eastAsia="Times New Roman"/>
              </w:rPr>
              <w:t xml:space="preserve">Set of filtered </w:t>
            </w:r>
            <w:r w:rsidRPr="00C343A3">
              <w:rPr>
                <w:rFonts w:eastAsia="Times New Roman"/>
              </w:rPr>
              <w:t xml:space="preserve">child articles </w:t>
            </w:r>
            <w:r>
              <w:rPr>
                <w:rFonts w:eastAsia="Times New Roman"/>
              </w:rPr>
              <w:t>in</w:t>
            </w:r>
            <w:r w:rsidRPr="00C343A3">
              <w:rPr>
                <w:rFonts w:eastAsia="Times New Roman"/>
              </w:rPr>
              <w:t xml:space="preserve"> category</w:t>
            </w:r>
            <w:r>
              <w:rPr>
                <w:rFonts w:eastAsia="Times New Roman"/>
              </w:rPr>
              <w:t xml:space="preserve"> </w:t>
            </w:r>
            <w:r w:rsidRPr="0062221F">
              <w:rPr>
                <w:rFonts w:eastAsia="Times New Roman"/>
                <w:i/>
              </w:rPr>
              <w:t>c</w:t>
            </w:r>
          </w:p>
        </w:tc>
      </w:tr>
      <w:tr w:rsidR="008F52E9" w:rsidRPr="00557054" w:rsidTr="001E4B5B">
        <w:tc>
          <w:tcPr>
            <w:tcW w:w="851" w:type="dxa"/>
            <w:vAlign w:val="center"/>
          </w:tcPr>
          <w:p w:rsidR="008F52E9" w:rsidRPr="008B4E98" w:rsidRDefault="008F52E9" w:rsidP="001E4B5B">
            <w:pPr>
              <w:pStyle w:val="BodyTextIndent"/>
              <w:ind w:firstLine="0"/>
              <w:jc w:val="left"/>
              <w:rPr>
                <w:rFonts w:eastAsia="Times New Roman"/>
                <w:i/>
              </w:rPr>
            </w:pPr>
            <w:r>
              <w:rPr>
                <w:rFonts w:eastAsia="Times New Roman"/>
                <w:i/>
              </w:rPr>
              <w:t>sp</w:t>
            </w:r>
            <w:r w:rsidRPr="00D1636B">
              <w:rPr>
                <w:rFonts w:eastAsia="Times New Roman"/>
              </w:rPr>
              <w:t>(</w:t>
            </w:r>
            <w:r w:rsidRPr="00BC1371">
              <w:rPr>
                <w:rFonts w:eastAsia="Times New Roman"/>
                <w:i/>
              </w:rPr>
              <w:t>c</w:t>
            </w:r>
            <w:r w:rsidRPr="00D1636B">
              <w:rPr>
                <w:rFonts w:eastAsia="Times New Roman"/>
              </w:rPr>
              <w:t>)</w:t>
            </w:r>
          </w:p>
        </w:tc>
        <w:tc>
          <w:tcPr>
            <w:tcW w:w="3969" w:type="dxa"/>
            <w:vAlign w:val="center"/>
          </w:tcPr>
          <w:p w:rsidR="008F52E9" w:rsidRPr="00C343A3" w:rsidRDefault="008F52E9" w:rsidP="001E4B5B">
            <w:pPr>
              <w:pStyle w:val="BodyTextIndent"/>
              <w:ind w:firstLine="0"/>
              <w:jc w:val="left"/>
              <w:rPr>
                <w:rFonts w:eastAsia="Times New Roman"/>
              </w:rPr>
            </w:pPr>
            <w:r>
              <w:rPr>
                <w:rFonts w:eastAsia="Times New Roman"/>
              </w:rPr>
              <w:t xml:space="preserve">Set of split articles for </w:t>
            </w:r>
            <w:r w:rsidRPr="00C343A3">
              <w:rPr>
                <w:rFonts w:eastAsia="Times New Roman"/>
              </w:rPr>
              <w:t>category</w:t>
            </w:r>
            <w:r>
              <w:rPr>
                <w:rFonts w:eastAsia="Times New Roman"/>
              </w:rPr>
              <w:t xml:space="preserve"> </w:t>
            </w:r>
            <w:r w:rsidRPr="0062221F">
              <w:rPr>
                <w:rFonts w:eastAsia="Times New Roman"/>
                <w:i/>
              </w:rPr>
              <w:t>c</w:t>
            </w:r>
          </w:p>
        </w:tc>
      </w:tr>
      <w:tr w:rsidR="008F52E9" w:rsidRPr="00557054" w:rsidTr="001E4B5B">
        <w:tc>
          <w:tcPr>
            <w:tcW w:w="851" w:type="dxa"/>
            <w:vAlign w:val="center"/>
          </w:tcPr>
          <w:p w:rsidR="008F52E9" w:rsidRPr="00557054" w:rsidRDefault="008F52E9" w:rsidP="001E4B5B">
            <w:pPr>
              <w:pStyle w:val="BodyTextIndent"/>
              <w:ind w:firstLine="0"/>
              <w:jc w:val="left"/>
              <w:rPr>
                <w:rFonts w:eastAsia="Times New Roman"/>
              </w:rPr>
            </w:pPr>
            <w:r w:rsidRPr="006E0F2B">
              <w:rPr>
                <w:rFonts w:eastAsia="Times New Roman"/>
                <w:i/>
              </w:rPr>
              <w:t>R</w:t>
            </w:r>
            <w:r w:rsidRPr="00C343A3">
              <w:rPr>
                <w:rFonts w:eastAsia="Times New Roman"/>
              </w:rPr>
              <w:t>(</w:t>
            </w:r>
            <w:r w:rsidRPr="006E0F2B">
              <w:rPr>
                <w:rFonts w:eastAsia="Times New Roman"/>
                <w:i/>
              </w:rPr>
              <w:t>t</w:t>
            </w:r>
            <w:r w:rsidRPr="00C343A3">
              <w:rPr>
                <w:rFonts w:eastAsia="Times New Roman"/>
              </w:rPr>
              <w:t xml:space="preserve">, </w:t>
            </w:r>
            <w:r w:rsidRPr="006E0F2B">
              <w:rPr>
                <w:rFonts w:eastAsia="Times New Roman"/>
                <w:i/>
              </w:rPr>
              <w:t>c</w:t>
            </w:r>
            <w:r w:rsidRPr="00C343A3">
              <w:rPr>
                <w:rFonts w:eastAsia="Times New Roman"/>
              </w:rPr>
              <w:t>)</w:t>
            </w:r>
          </w:p>
        </w:tc>
        <w:tc>
          <w:tcPr>
            <w:tcW w:w="3969" w:type="dxa"/>
            <w:vAlign w:val="center"/>
          </w:tcPr>
          <w:p w:rsidR="008F52E9" w:rsidRPr="00C343A3" w:rsidRDefault="008F52E9" w:rsidP="001E4B5B">
            <w:pPr>
              <w:pStyle w:val="BodyTextIndent"/>
              <w:ind w:firstLine="0"/>
              <w:jc w:val="left"/>
              <w:rPr>
                <w:rFonts w:eastAsia="Times New Roman"/>
              </w:rPr>
            </w:pPr>
            <w:r>
              <w:rPr>
                <w:rFonts w:eastAsia="Times New Roman"/>
              </w:rPr>
              <w:t>Relevance</w:t>
            </w:r>
            <w:r w:rsidRPr="00C343A3">
              <w:rPr>
                <w:rFonts w:eastAsia="Times New Roman"/>
              </w:rPr>
              <w:t xml:space="preserve"> of </w:t>
            </w:r>
            <w:r>
              <w:rPr>
                <w:rFonts w:eastAsia="Times New Roman"/>
              </w:rPr>
              <w:t xml:space="preserve">category </w:t>
            </w:r>
            <w:r w:rsidRPr="00503B8C">
              <w:rPr>
                <w:rFonts w:eastAsia="Times New Roman"/>
                <w:i/>
              </w:rPr>
              <w:t>c</w:t>
            </w:r>
            <w:r>
              <w:rPr>
                <w:rFonts w:eastAsia="Times New Roman"/>
              </w:rPr>
              <w:t xml:space="preserve"> to concept </w:t>
            </w:r>
            <w:r w:rsidRPr="00503B8C">
              <w:rPr>
                <w:rFonts w:eastAsia="Times New Roman"/>
                <w:i/>
              </w:rPr>
              <w:t>t</w:t>
            </w:r>
          </w:p>
        </w:tc>
      </w:tr>
      <w:tr w:rsidR="008F52E9" w:rsidRPr="00557054" w:rsidTr="001E4B5B">
        <w:tc>
          <w:tcPr>
            <w:tcW w:w="851" w:type="dxa"/>
            <w:vAlign w:val="center"/>
          </w:tcPr>
          <w:p w:rsidR="008F52E9" w:rsidRPr="00557054" w:rsidRDefault="004116C8" w:rsidP="001E4B5B">
            <w:pPr>
              <w:pStyle w:val="BodyTextIndent"/>
              <w:ind w:firstLine="0"/>
              <w:jc w:val="left"/>
              <w:rPr>
                <w:rFonts w:eastAsia="Times New Roman"/>
              </w:rPr>
            </w:pPr>
            <m:oMathPara>
              <m:oMath>
                <m:sSub>
                  <m:sSubPr>
                    <m:ctrlPr>
                      <w:rPr>
                        <w:rFonts w:ascii="Cambria Math" w:eastAsia="Times New Roman" w:hAnsi="Cambria Math"/>
                        <w:i/>
                        <w:vertAlign w:val="subscript"/>
                      </w:rPr>
                    </m:ctrlPr>
                  </m:sSubPr>
                  <m:e>
                    <m:r>
                      <w:rPr>
                        <w:rFonts w:ascii="Cambria Math" w:eastAsia="Times New Roman" w:hAnsi="Cambria Math"/>
                        <w:vertAlign w:val="subscript"/>
                      </w:rPr>
                      <m:t>T</m:t>
                    </m:r>
                  </m:e>
                  <m:sub>
                    <m:sSub>
                      <m:sSubPr>
                        <m:ctrlPr>
                          <w:rPr>
                            <w:rFonts w:ascii="Cambria Math" w:eastAsia="Times New Roman" w:hAnsi="Cambria Math"/>
                            <w:i/>
                            <w:vertAlign w:val="subscript"/>
                          </w:rPr>
                        </m:ctrlPr>
                      </m:sSubPr>
                      <m:e>
                        <m:r>
                          <w:rPr>
                            <w:rFonts w:ascii="Cambria Math" w:eastAsia="Times New Roman" w:hAnsi="Cambria Math"/>
                            <w:vertAlign w:val="subscript"/>
                          </w:rPr>
                          <m:t>context</m:t>
                        </m:r>
                      </m:e>
                      <m:sub>
                        <m:r>
                          <w:rPr>
                            <w:rFonts w:ascii="Cambria Math" w:eastAsia="Times New Roman" w:hAnsi="Cambria Math"/>
                            <w:vertAlign w:val="subscript"/>
                          </w:rPr>
                          <m:t>i</m:t>
                        </m:r>
                      </m:sub>
                    </m:sSub>
                  </m:sub>
                </m:sSub>
              </m:oMath>
            </m:oMathPara>
          </w:p>
        </w:tc>
        <w:tc>
          <w:tcPr>
            <w:tcW w:w="3969" w:type="dxa"/>
            <w:vAlign w:val="center"/>
          </w:tcPr>
          <w:p w:rsidR="008F52E9" w:rsidRPr="00557054" w:rsidRDefault="008F52E9" w:rsidP="001E4B5B">
            <w:pPr>
              <w:pStyle w:val="BodyTextIndent"/>
              <w:ind w:firstLine="0"/>
              <w:jc w:val="left"/>
              <w:rPr>
                <w:rFonts w:eastAsia="Times New Roman"/>
              </w:rPr>
            </w:pPr>
            <w:r>
              <w:rPr>
                <w:rFonts w:eastAsia="Times New Roman"/>
              </w:rPr>
              <w:t>S</w:t>
            </w:r>
            <w:r w:rsidRPr="00C343A3">
              <w:rPr>
                <w:rFonts w:eastAsia="Times New Roman"/>
              </w:rPr>
              <w:t xml:space="preserve">et of </w:t>
            </w:r>
            <w:r>
              <w:rPr>
                <w:rFonts w:eastAsia="Times New Roman"/>
              </w:rPr>
              <w:t xml:space="preserve">contextual </w:t>
            </w:r>
            <w:r w:rsidRPr="00C343A3">
              <w:rPr>
                <w:rFonts w:eastAsia="Times New Roman"/>
              </w:rPr>
              <w:t xml:space="preserve">concepts </w:t>
            </w:r>
            <w:r>
              <w:rPr>
                <w:rFonts w:eastAsia="Times New Roman"/>
              </w:rPr>
              <w:t xml:space="preserve">of </w:t>
            </w:r>
            <w:proofErr w:type="spellStart"/>
            <w:r>
              <w:rPr>
                <w:rFonts w:eastAsia="Times New Roman"/>
                <w:i/>
              </w:rPr>
              <w:t>t</w:t>
            </w:r>
            <w:r w:rsidRPr="002447C4">
              <w:rPr>
                <w:rFonts w:eastAsia="Times New Roman"/>
                <w:i/>
                <w:vertAlign w:val="subscript"/>
              </w:rPr>
              <w:t>i</w:t>
            </w:r>
            <w:proofErr w:type="spellEnd"/>
          </w:p>
        </w:tc>
      </w:tr>
      <w:tr w:rsidR="008F52E9" w:rsidRPr="00557054" w:rsidTr="001E4B5B">
        <w:tc>
          <w:tcPr>
            <w:tcW w:w="851" w:type="dxa"/>
            <w:vAlign w:val="center"/>
          </w:tcPr>
          <w:p w:rsidR="008F52E9" w:rsidRPr="0033577A" w:rsidRDefault="008F52E9" w:rsidP="001E4B5B">
            <w:pPr>
              <w:pStyle w:val="BodyTextIndent"/>
              <w:ind w:firstLine="0"/>
              <w:jc w:val="left"/>
              <w:rPr>
                <w:rFonts w:eastAsia="Times New Roman"/>
                <w:i/>
              </w:rPr>
            </w:pPr>
            <w:r w:rsidRPr="0033577A">
              <w:rPr>
                <w:rFonts w:eastAsia="Times New Roman"/>
                <w:i/>
              </w:rPr>
              <w:t>D</w:t>
            </w:r>
          </w:p>
        </w:tc>
        <w:tc>
          <w:tcPr>
            <w:tcW w:w="3969" w:type="dxa"/>
            <w:vAlign w:val="center"/>
          </w:tcPr>
          <w:p w:rsidR="008F52E9" w:rsidRPr="00557054" w:rsidRDefault="008F52E9" w:rsidP="001E4B5B">
            <w:pPr>
              <w:pStyle w:val="BodyTextIndent"/>
              <w:ind w:firstLine="0"/>
              <w:jc w:val="left"/>
              <w:rPr>
                <w:rFonts w:eastAsia="Times New Roman"/>
              </w:rPr>
            </w:pPr>
            <w:r>
              <w:rPr>
                <w:rFonts w:eastAsia="Times New Roman"/>
              </w:rPr>
              <w:t>W</w:t>
            </w:r>
            <w:r w:rsidRPr="00A135AC">
              <w:rPr>
                <w:rFonts w:eastAsia="Times New Roman"/>
              </w:rPr>
              <w:t>indow size</w:t>
            </w:r>
            <w:r>
              <w:rPr>
                <w:rFonts w:eastAsia="Times New Roman"/>
              </w:rPr>
              <w:t xml:space="preserve"> for </w:t>
            </w:r>
            <w:r w:rsidRPr="00A135AC">
              <w:rPr>
                <w:rFonts w:eastAsia="Times New Roman"/>
              </w:rPr>
              <w:t>context</w:t>
            </w:r>
            <w:r>
              <w:rPr>
                <w:rFonts w:eastAsia="Times New Roman"/>
              </w:rPr>
              <w:t>ual</w:t>
            </w:r>
            <w:r w:rsidRPr="00A135AC">
              <w:rPr>
                <w:rFonts w:eastAsia="Times New Roman"/>
              </w:rPr>
              <w:t xml:space="preserve"> concept</w:t>
            </w:r>
            <w:r>
              <w:rPr>
                <w:rFonts w:eastAsia="Times New Roman"/>
              </w:rPr>
              <w:t>s</w:t>
            </w:r>
          </w:p>
        </w:tc>
      </w:tr>
      <w:tr w:rsidR="008F52E9" w:rsidRPr="00557054" w:rsidTr="001E4B5B">
        <w:tc>
          <w:tcPr>
            <w:tcW w:w="851" w:type="dxa"/>
            <w:vAlign w:val="center"/>
          </w:tcPr>
          <w:p w:rsidR="008F52E9" w:rsidRDefault="008F52E9" w:rsidP="001E4B5B">
            <w:pPr>
              <w:pStyle w:val="BodyTextIndent"/>
              <w:ind w:firstLine="0"/>
              <w:jc w:val="left"/>
              <w:rPr>
                <w:rFonts w:ascii="Cambria Math" w:eastAsia="Times New Roman" w:hAnsi="Cambria Math"/>
              </w:rPr>
            </w:pPr>
            <w:r>
              <w:rPr>
                <w:i/>
                <w:lang w:eastAsia="zh-CN"/>
              </w:rPr>
              <w:t>μ</w:t>
            </w:r>
          </w:p>
        </w:tc>
        <w:tc>
          <w:tcPr>
            <w:tcW w:w="3969" w:type="dxa"/>
            <w:vAlign w:val="center"/>
          </w:tcPr>
          <w:p w:rsidR="008F52E9" w:rsidRPr="00A135AC" w:rsidRDefault="008F52E9" w:rsidP="001E4B5B">
            <w:pPr>
              <w:pStyle w:val="BodyTextIndent"/>
              <w:ind w:firstLine="0"/>
              <w:jc w:val="left"/>
              <w:rPr>
                <w:rFonts w:eastAsia="Times New Roman"/>
              </w:rPr>
            </w:pPr>
            <w:r>
              <w:rPr>
                <w:lang w:eastAsia="zh-CN"/>
              </w:rPr>
              <w:t>Dirichlet</w:t>
            </w:r>
            <w:r>
              <w:rPr>
                <w:rFonts w:hint="eastAsia"/>
                <w:lang w:eastAsia="zh-CN"/>
              </w:rPr>
              <w:t xml:space="preserve"> </w:t>
            </w:r>
            <w:r>
              <w:rPr>
                <w:lang w:eastAsia="zh-CN"/>
              </w:rPr>
              <w:t>smoothing parameter</w:t>
            </w:r>
          </w:p>
        </w:tc>
      </w:tr>
      <w:tr w:rsidR="008F52E9" w:rsidRPr="00557054" w:rsidTr="001E4B5B">
        <w:tc>
          <w:tcPr>
            <w:tcW w:w="851" w:type="dxa"/>
            <w:vAlign w:val="center"/>
          </w:tcPr>
          <w:p w:rsidR="008F52E9" w:rsidRPr="00130F9C" w:rsidRDefault="008F52E9" w:rsidP="001E4B5B">
            <w:pPr>
              <w:pStyle w:val="BodyTextIndent"/>
              <w:ind w:firstLine="0"/>
              <w:jc w:val="left"/>
              <w:rPr>
                <w:rFonts w:eastAsia="Times New Roman"/>
                <w:i/>
              </w:rPr>
            </w:pPr>
            <w:r w:rsidRPr="00130F9C">
              <w:rPr>
                <w:rFonts w:ascii="Cambria Math" w:eastAsia="Times New Roman" w:hAnsi="Cambria Math"/>
                <w:i/>
              </w:rPr>
              <w:t>α</w:t>
            </w:r>
          </w:p>
        </w:tc>
        <w:tc>
          <w:tcPr>
            <w:tcW w:w="3969" w:type="dxa"/>
            <w:vAlign w:val="center"/>
          </w:tcPr>
          <w:p w:rsidR="008F52E9" w:rsidRPr="00557054" w:rsidRDefault="008F52E9" w:rsidP="001E4B5B">
            <w:pPr>
              <w:pStyle w:val="BodyTextIndent"/>
              <w:ind w:firstLine="0"/>
              <w:jc w:val="left"/>
              <w:rPr>
                <w:rFonts w:eastAsia="Times New Roman"/>
              </w:rPr>
            </w:pPr>
            <w:r>
              <w:rPr>
                <w:rFonts w:eastAsia="Times New Roman"/>
              </w:rPr>
              <w:t>W</w:t>
            </w:r>
            <w:r w:rsidRPr="00A135AC">
              <w:rPr>
                <w:rFonts w:eastAsia="Times New Roman"/>
              </w:rPr>
              <w:t xml:space="preserve">eight parameter </w:t>
            </w:r>
            <w:r>
              <w:rPr>
                <w:rFonts w:eastAsia="Times New Roman"/>
              </w:rPr>
              <w:t xml:space="preserve">of two category </w:t>
            </w:r>
            <w:r w:rsidRPr="00A135AC">
              <w:rPr>
                <w:rFonts w:eastAsia="Times New Roman"/>
              </w:rPr>
              <w:t>repre</w:t>
            </w:r>
            <w:r>
              <w:rPr>
                <w:rFonts w:eastAsia="Times New Roman"/>
              </w:rPr>
              <w:t>se</w:t>
            </w:r>
            <w:r w:rsidRPr="00A135AC">
              <w:rPr>
                <w:rFonts w:eastAsia="Times New Roman"/>
              </w:rPr>
              <w:t>ntation</w:t>
            </w:r>
            <w:r>
              <w:rPr>
                <w:rFonts w:eastAsia="Times New Roman"/>
              </w:rPr>
              <w:t>s</w:t>
            </w:r>
          </w:p>
        </w:tc>
      </w:tr>
      <w:tr w:rsidR="008F52E9" w:rsidRPr="00557054" w:rsidTr="001E4B5B">
        <w:trPr>
          <w:trHeight w:val="248"/>
        </w:trPr>
        <w:tc>
          <w:tcPr>
            <w:tcW w:w="851" w:type="dxa"/>
            <w:vAlign w:val="center"/>
          </w:tcPr>
          <w:p w:rsidR="008F52E9" w:rsidRDefault="008F52E9" w:rsidP="001E4B5B">
            <w:pPr>
              <w:pStyle w:val="BodyTextIndent"/>
              <w:ind w:firstLine="0"/>
              <w:jc w:val="left"/>
              <w:rPr>
                <w:rFonts w:ascii="Cambria Math" w:eastAsia="Times New Roman" w:hAnsi="Cambria Math"/>
              </w:rPr>
            </w:pPr>
            <w:r>
              <w:rPr>
                <w:rFonts w:ascii="Cambria Math" w:eastAsia="Times New Roman" w:hAnsi="Cambria Math"/>
                <w:i/>
              </w:rPr>
              <w:t>β</w:t>
            </w:r>
          </w:p>
        </w:tc>
        <w:tc>
          <w:tcPr>
            <w:tcW w:w="3969" w:type="dxa"/>
            <w:vAlign w:val="center"/>
          </w:tcPr>
          <w:p w:rsidR="008F52E9" w:rsidRPr="00A135AC" w:rsidRDefault="008F52E9" w:rsidP="001E4B5B">
            <w:pPr>
              <w:pStyle w:val="BodyTextIndent"/>
              <w:ind w:firstLine="0"/>
              <w:jc w:val="left"/>
              <w:rPr>
                <w:rFonts w:eastAsia="Times New Roman"/>
              </w:rPr>
            </w:pPr>
            <w:r>
              <w:rPr>
                <w:rFonts w:eastAsia="Times New Roman"/>
              </w:rPr>
              <w:t>Weight P</w:t>
            </w:r>
            <w:r w:rsidRPr="00A135AC">
              <w:rPr>
                <w:rFonts w:eastAsia="Times New Roman"/>
              </w:rPr>
              <w:t xml:space="preserve">arameter </w:t>
            </w:r>
            <w:r>
              <w:rPr>
                <w:rFonts w:eastAsia="Times New Roman"/>
              </w:rPr>
              <w:t>to control the influence of  context</w:t>
            </w:r>
          </w:p>
        </w:tc>
      </w:tr>
      <w:tr w:rsidR="008F52E9" w:rsidRPr="00557054" w:rsidTr="001E4B5B">
        <w:trPr>
          <w:trHeight w:val="248"/>
        </w:trPr>
        <w:tc>
          <w:tcPr>
            <w:tcW w:w="851" w:type="dxa"/>
            <w:vAlign w:val="center"/>
          </w:tcPr>
          <w:p w:rsidR="008F52E9" w:rsidRDefault="008F52E9" w:rsidP="001E4B5B">
            <w:pPr>
              <w:pStyle w:val="BodyTextIndent"/>
              <w:ind w:firstLine="0"/>
              <w:jc w:val="left"/>
              <w:rPr>
                <w:rFonts w:ascii="Cambria Math" w:eastAsia="Times New Roman" w:hAnsi="Cambria Math"/>
                <w:i/>
              </w:rPr>
            </w:pPr>
            <w:r>
              <w:rPr>
                <w:rFonts w:ascii="Cambria Math" w:eastAsia="Times New Roman" w:hAnsi="Cambria Math"/>
                <w:i/>
              </w:rPr>
              <w:t>K</w:t>
            </w:r>
          </w:p>
        </w:tc>
        <w:tc>
          <w:tcPr>
            <w:tcW w:w="3969" w:type="dxa"/>
            <w:vAlign w:val="center"/>
          </w:tcPr>
          <w:p w:rsidR="008F52E9" w:rsidRDefault="008F52E9" w:rsidP="001E4B5B">
            <w:pPr>
              <w:pStyle w:val="BodyTextIndent"/>
              <w:ind w:firstLine="0"/>
              <w:jc w:val="left"/>
              <w:rPr>
                <w:rFonts w:eastAsia="Times New Roman"/>
              </w:rPr>
            </w:pPr>
            <w:r>
              <w:rPr>
                <w:rFonts w:eastAsia="Times New Roman"/>
              </w:rPr>
              <w:t xml:space="preserve">Pseudo size of </w:t>
            </w:r>
            <w:r>
              <w:rPr>
                <w:rFonts w:eastAsia="Times New Roman"/>
                <w:i/>
              </w:rPr>
              <w:t>ch</w:t>
            </w:r>
            <w:r w:rsidRPr="00157CFB">
              <w:rPr>
                <w:rFonts w:eastAsia="Times New Roman"/>
                <w:i/>
              </w:rPr>
              <w:t>’</w:t>
            </w:r>
            <w:r w:rsidRPr="00BC1371">
              <w:rPr>
                <w:rFonts w:eastAsia="Times New Roman"/>
              </w:rPr>
              <w:t>(</w:t>
            </w:r>
            <w:r w:rsidRPr="00BC1371">
              <w:rPr>
                <w:rFonts w:eastAsia="Times New Roman"/>
                <w:i/>
              </w:rPr>
              <w:t>c</w:t>
            </w:r>
            <w:r w:rsidRPr="00BC1371">
              <w:rPr>
                <w:rFonts w:eastAsia="Times New Roman"/>
              </w:rPr>
              <w:t>)</w:t>
            </w:r>
          </w:p>
        </w:tc>
      </w:tr>
    </w:tbl>
    <w:p w:rsidR="008F52E9" w:rsidRPr="00A923BC" w:rsidRDefault="008F52E9" w:rsidP="00AC66EC">
      <w:pPr>
        <w:pStyle w:val="BodyTextIndent"/>
        <w:spacing w:after="120"/>
        <w:ind w:firstLine="0"/>
        <w:rPr>
          <w:lang w:eastAsia="zh-CN"/>
        </w:rPr>
      </w:pPr>
    </w:p>
    <w:p w:rsidR="00AC66EC" w:rsidRDefault="00AC66EC" w:rsidP="00AC66EC">
      <w:pPr>
        <w:pStyle w:val="Heading1"/>
        <w:spacing w:before="200"/>
      </w:pPr>
      <w:r>
        <w:t>WIKI3C: CONTEXT-AWARE</w:t>
      </w:r>
      <w:r>
        <w:rPr>
          <w:rFonts w:hint="eastAsia"/>
          <w:lang w:eastAsia="zh-CN"/>
        </w:rPr>
        <w:t xml:space="preserve"> </w:t>
      </w:r>
      <w:r>
        <w:t xml:space="preserve">CONCEPT CATEGORIZATION </w:t>
      </w:r>
    </w:p>
    <w:p w:rsidR="00AC66EC" w:rsidRDefault="00AC66EC" w:rsidP="00AC66EC">
      <w:pPr>
        <w:pStyle w:val="BodyTextIndent"/>
        <w:spacing w:after="120"/>
        <w:ind w:firstLine="0"/>
        <w:rPr>
          <w:lang w:eastAsia="zh-CN"/>
        </w:rPr>
      </w:pPr>
      <w:r w:rsidRPr="00A00BA2">
        <w:t xml:space="preserve">In the </w:t>
      </w:r>
      <w:r>
        <w:t xml:space="preserve">task of context-aware </w:t>
      </w:r>
      <w:r w:rsidRPr="00A00BA2">
        <w:t>concept categorization</w:t>
      </w:r>
      <w:r>
        <w:t>, we are given 1</w:t>
      </w:r>
      <w:r w:rsidRPr="00A00BA2">
        <w:t>) a set</w:t>
      </w:r>
      <w:r>
        <w:rPr>
          <w:rFonts w:hint="eastAsia"/>
          <w:lang w:eastAsia="zh-CN"/>
        </w:rPr>
        <w:t xml:space="preserve"> </w:t>
      </w:r>
      <w:r w:rsidRPr="00A00BA2">
        <w:t xml:space="preserve">of concepts extracted </w:t>
      </w:r>
      <w:r>
        <w:t>from</w:t>
      </w:r>
      <w:r w:rsidRPr="00A00BA2">
        <w:t xml:space="preserve"> an </w:t>
      </w:r>
      <w:r>
        <w:t>input text, and 2</w:t>
      </w:r>
      <w:r w:rsidRPr="00A00BA2">
        <w:t>) a list of categories</w:t>
      </w:r>
      <w:r>
        <w:rPr>
          <w:rFonts w:hint="eastAsia"/>
          <w:lang w:eastAsia="zh-CN"/>
        </w:rPr>
        <w:t xml:space="preserve"> defined in Wikipedia</w:t>
      </w:r>
      <w:r>
        <w:rPr>
          <w:lang w:eastAsia="zh-CN"/>
        </w:rPr>
        <w:t xml:space="preserve"> for each concept</w:t>
      </w:r>
      <w:r w:rsidRPr="00A00BA2">
        <w:t xml:space="preserve">. </w:t>
      </w:r>
      <w:r>
        <w:t>We aim at</w:t>
      </w:r>
      <w:r w:rsidRPr="00C44534">
        <w:t xml:space="preserve"> rank</w:t>
      </w:r>
      <w:r>
        <w:t>ing</w:t>
      </w:r>
      <w:r w:rsidRPr="00C44534">
        <w:t xml:space="preserve"> </w:t>
      </w:r>
      <w:r w:rsidRPr="00C44534">
        <w:rPr>
          <w:rFonts w:hint="eastAsia"/>
          <w:lang w:eastAsia="zh-CN"/>
        </w:rPr>
        <w:t xml:space="preserve">the </w:t>
      </w:r>
      <w:r w:rsidRPr="00C44534">
        <w:t xml:space="preserve">categories </w:t>
      </w:r>
      <w:r>
        <w:t>for</w:t>
      </w:r>
      <w:r w:rsidRPr="00C44534">
        <w:t xml:space="preserve"> </w:t>
      </w:r>
      <w:r w:rsidRPr="00C44534">
        <w:rPr>
          <w:rFonts w:hint="eastAsia"/>
          <w:lang w:eastAsia="zh-CN"/>
        </w:rPr>
        <w:t>each</w:t>
      </w:r>
      <w:r w:rsidRPr="00C44534">
        <w:t xml:space="preserve"> concept according to</w:t>
      </w:r>
      <w:r w:rsidRPr="00C44534">
        <w:rPr>
          <w:rFonts w:hint="eastAsia"/>
          <w:lang w:eastAsia="zh-CN"/>
        </w:rPr>
        <w:t xml:space="preserve"> </w:t>
      </w:r>
      <w:r w:rsidRPr="00C44534">
        <w:t xml:space="preserve">their relevance to the </w:t>
      </w:r>
      <w:r>
        <w:t xml:space="preserve">particular textual </w:t>
      </w:r>
      <w:r w:rsidRPr="00C44534">
        <w:t>context</w:t>
      </w:r>
      <w:r>
        <w:t xml:space="preserve"> </w:t>
      </w:r>
      <w:r w:rsidRPr="00C44534">
        <w:t>surrounding the concept.</w:t>
      </w:r>
    </w:p>
    <w:p w:rsidR="00AC66EC" w:rsidRDefault="00AC66EC" w:rsidP="00AC66EC">
      <w:pPr>
        <w:pStyle w:val="BodyTextIndent"/>
        <w:spacing w:after="120"/>
        <w:ind w:firstLine="0"/>
      </w:pPr>
      <w:r>
        <w:rPr>
          <w:lang w:eastAsia="zh-CN"/>
        </w:rPr>
        <w:t>In this section, we first present the basic</w:t>
      </w:r>
      <w:r>
        <w:rPr>
          <w:rFonts w:hint="eastAsia"/>
          <w:lang w:eastAsia="zh-CN"/>
        </w:rPr>
        <w:t xml:space="preserve"> </w:t>
      </w:r>
      <w:r>
        <w:rPr>
          <w:lang w:eastAsia="zh-CN"/>
        </w:rPr>
        <w:t xml:space="preserve">idea of our solution, </w:t>
      </w:r>
      <w:r w:rsidRPr="00FD061B">
        <w:rPr>
          <w:lang w:eastAsia="zh-CN"/>
        </w:rPr>
        <w:t>and then</w:t>
      </w:r>
      <w:r>
        <w:rPr>
          <w:lang w:eastAsia="zh-CN"/>
        </w:rPr>
        <w:t xml:space="preserve"> describe each component of our solution</w:t>
      </w:r>
      <w:r>
        <w:rPr>
          <w:rFonts w:hint="eastAsia"/>
          <w:lang w:eastAsia="zh-CN"/>
        </w:rPr>
        <w:t xml:space="preserve"> </w:t>
      </w:r>
      <w:r>
        <w:rPr>
          <w:lang w:eastAsia="zh-CN"/>
        </w:rPr>
        <w:t>in</w:t>
      </w:r>
      <w:r>
        <w:t xml:space="preserve"> detail. </w:t>
      </w:r>
      <w:r w:rsidRPr="00F753A9">
        <w:t xml:space="preserve">Table 1 summarizes </w:t>
      </w:r>
      <w:r>
        <w:t xml:space="preserve">some symbols that are frequently used </w:t>
      </w:r>
      <w:r w:rsidRPr="00F753A9">
        <w:t>in this paper.</w:t>
      </w:r>
    </w:p>
    <w:p w:rsidR="00B42AE3" w:rsidRPr="00F470E6" w:rsidRDefault="00B42AE3" w:rsidP="00B42AE3">
      <w:pPr>
        <w:pStyle w:val="Heading2"/>
        <w:spacing w:before="120"/>
      </w:pPr>
      <w:r>
        <w:t>Overview</w:t>
      </w:r>
      <w:r w:rsidRPr="00F470E6">
        <w:t xml:space="preserve"> of Our Approach</w:t>
      </w:r>
    </w:p>
    <w:p w:rsidR="00B42AE3" w:rsidRDefault="00B42AE3" w:rsidP="00B42AE3">
      <w:pPr>
        <w:pStyle w:val="BodyTextIndent"/>
        <w:spacing w:after="120"/>
        <w:ind w:firstLine="0"/>
        <w:rPr>
          <w:lang w:eastAsia="zh-CN"/>
        </w:rPr>
      </w:pPr>
      <w:r>
        <w:rPr>
          <w:lang w:eastAsia="zh-CN"/>
        </w:rPr>
        <w:t>Given a target concept with the surrounding textual context, and the concept’s corresponding categories, the task is to rank these categories by exploring the surrounding textual context. For example, in paragraph 1 of Figure 1, the context of the target concept “</w:t>
      </w:r>
      <w:r>
        <w:rPr>
          <w:i/>
          <w:iCs/>
          <w:lang w:eastAsia="zh-CN"/>
        </w:rPr>
        <w:t>Iron Man</w:t>
      </w:r>
      <w:r>
        <w:rPr>
          <w:lang w:eastAsia="zh-CN"/>
        </w:rPr>
        <w:t>” contains several concepts surrounding it, such</w:t>
      </w:r>
      <w:r>
        <w:rPr>
          <w:rFonts w:hint="eastAsia"/>
          <w:lang w:eastAsia="zh-CN"/>
        </w:rPr>
        <w:t xml:space="preserve"> </w:t>
      </w:r>
      <w:r>
        <w:rPr>
          <w:lang w:eastAsia="zh-CN"/>
        </w:rPr>
        <w:t>as “</w:t>
      </w:r>
      <w:r>
        <w:rPr>
          <w:i/>
          <w:iCs/>
          <w:lang w:eastAsia="zh-CN"/>
        </w:rPr>
        <w:t>The Avengers</w:t>
      </w:r>
      <w:r>
        <w:rPr>
          <w:lang w:eastAsia="zh-CN"/>
        </w:rPr>
        <w:t>”, “</w:t>
      </w:r>
      <w:r>
        <w:rPr>
          <w:i/>
          <w:iCs/>
          <w:lang w:eastAsia="zh-CN"/>
        </w:rPr>
        <w:t>Nick Fury</w:t>
      </w:r>
      <w:r>
        <w:rPr>
          <w:lang w:eastAsia="zh-CN"/>
        </w:rPr>
        <w:t>”, “</w:t>
      </w:r>
      <w:r>
        <w:rPr>
          <w:i/>
          <w:iCs/>
          <w:lang w:eastAsia="zh-CN"/>
        </w:rPr>
        <w:t>S.H.I.E.L.D</w:t>
      </w:r>
      <w:r>
        <w:rPr>
          <w:lang w:eastAsia="zh-CN"/>
        </w:rPr>
        <w:t>”, “</w:t>
      </w:r>
      <w:r>
        <w:rPr>
          <w:i/>
          <w:iCs/>
          <w:lang w:eastAsia="zh-CN"/>
        </w:rPr>
        <w:t>Captain America</w:t>
      </w:r>
      <w:r>
        <w:rPr>
          <w:lang w:eastAsia="zh-CN"/>
        </w:rPr>
        <w:t>”, etc. Similarly, in Paragraph 2, the context of “</w:t>
      </w:r>
      <w:r w:rsidRPr="001A4257">
        <w:rPr>
          <w:i/>
          <w:lang w:eastAsia="zh-CN"/>
        </w:rPr>
        <w:t>Iron Man</w:t>
      </w:r>
      <w:r>
        <w:rPr>
          <w:lang w:eastAsia="zh-CN"/>
        </w:rPr>
        <w:t>” includes “</w:t>
      </w:r>
      <w:r>
        <w:rPr>
          <w:i/>
          <w:iCs/>
          <w:lang w:eastAsia="zh-CN"/>
        </w:rPr>
        <w:t>fictional characters</w:t>
      </w:r>
      <w:r>
        <w:rPr>
          <w:lang w:eastAsia="zh-CN"/>
        </w:rPr>
        <w:t>”, “</w:t>
      </w:r>
      <w:r>
        <w:rPr>
          <w:i/>
          <w:iCs/>
          <w:lang w:eastAsia="zh-CN"/>
        </w:rPr>
        <w:t>naturalistic</w:t>
      </w:r>
      <w:r>
        <w:rPr>
          <w:lang w:eastAsia="zh-CN"/>
        </w:rPr>
        <w:t>”, “</w:t>
      </w:r>
      <w:r>
        <w:rPr>
          <w:i/>
          <w:iCs/>
          <w:lang w:eastAsia="zh-CN"/>
        </w:rPr>
        <w:t>shared universe</w:t>
      </w:r>
      <w:r>
        <w:rPr>
          <w:lang w:eastAsia="zh-CN"/>
        </w:rPr>
        <w:t>”, etc. The</w:t>
      </w:r>
      <w:r>
        <w:rPr>
          <w:rFonts w:hint="eastAsia"/>
          <w:lang w:eastAsia="zh-CN"/>
        </w:rPr>
        <w:t xml:space="preserve"> </w:t>
      </w:r>
      <w:r>
        <w:rPr>
          <w:lang w:eastAsia="zh-CN"/>
        </w:rPr>
        <w:t xml:space="preserve">number of contextual concepts is determined by the window size parameter </w:t>
      </w:r>
      <w:r w:rsidRPr="003E4563">
        <w:rPr>
          <w:i/>
          <w:lang w:eastAsia="zh-CN"/>
        </w:rPr>
        <w:t>D</w:t>
      </w:r>
      <w:r>
        <w:rPr>
          <w:lang w:eastAsia="zh-CN"/>
        </w:rPr>
        <w:t>, provided that the contextual concepts</w:t>
      </w:r>
      <w:r w:rsidRPr="001F5DD6">
        <w:rPr>
          <w:color w:val="FF0000"/>
          <w:lang w:eastAsia="zh-CN"/>
        </w:rPr>
        <w:t xml:space="preserve"> </w:t>
      </w:r>
      <w:r w:rsidRPr="00985561">
        <w:rPr>
          <w:lang w:eastAsia="zh-CN"/>
        </w:rPr>
        <w:t xml:space="preserve">must be in the same paragraph </w:t>
      </w:r>
      <w:r>
        <w:rPr>
          <w:lang w:eastAsia="zh-CN"/>
        </w:rPr>
        <w:t>as</w:t>
      </w:r>
      <w:r w:rsidRPr="00985561">
        <w:rPr>
          <w:lang w:eastAsia="zh-CN"/>
        </w:rPr>
        <w:t xml:space="preserve"> the </w:t>
      </w:r>
      <w:r>
        <w:rPr>
          <w:lang w:eastAsia="zh-CN"/>
        </w:rPr>
        <w:t>target concept</w:t>
      </w:r>
      <w:r w:rsidRPr="00985561">
        <w:rPr>
          <w:lang w:eastAsia="zh-CN"/>
        </w:rPr>
        <w:t>.</w:t>
      </w:r>
    </w:p>
    <w:p w:rsidR="00B42AE3" w:rsidRDefault="00B42AE3" w:rsidP="00B42AE3">
      <w:pPr>
        <w:pStyle w:val="BodyTextIndent"/>
        <w:spacing w:after="120"/>
        <w:ind w:firstLine="0"/>
        <w:rPr>
          <w:lang w:eastAsia="zh-CN"/>
        </w:rPr>
      </w:pPr>
      <w:r>
        <w:rPr>
          <w:lang w:eastAsia="zh-CN"/>
        </w:rPr>
        <w:t xml:space="preserve">Figure 2 illustrates the basic idea of our approach. The rectangular box </w:t>
      </w:r>
      <w:r w:rsidRPr="009B4E48">
        <w:rPr>
          <w:i/>
          <w:lang w:eastAsia="zh-CN"/>
        </w:rPr>
        <w:t>T</w:t>
      </w:r>
      <w:r>
        <w:rPr>
          <w:lang w:eastAsia="zh-CN"/>
        </w:rPr>
        <w:t xml:space="preserve"> represents the set of concepts extracted from the input text.</w:t>
      </w:r>
      <w:r>
        <w:rPr>
          <w:rFonts w:hint="eastAsia"/>
          <w:lang w:eastAsia="zh-CN"/>
        </w:rPr>
        <w:t xml:space="preserve"> </w:t>
      </w:r>
      <w:proofErr w:type="spellStart"/>
      <w:proofErr w:type="gramStart"/>
      <w:r w:rsidRPr="00B779A0">
        <w:rPr>
          <w:i/>
          <w:lang w:eastAsia="zh-CN"/>
        </w:rPr>
        <w:t>t</w:t>
      </w:r>
      <w:r w:rsidRPr="00B779A0">
        <w:rPr>
          <w:i/>
          <w:vertAlign w:val="subscript"/>
          <w:lang w:eastAsia="zh-CN"/>
        </w:rPr>
        <w:t>i</w:t>
      </w:r>
      <w:proofErr w:type="spellEnd"/>
      <w:proofErr w:type="gramEnd"/>
      <w:r>
        <w:rPr>
          <w:lang w:eastAsia="zh-CN"/>
        </w:rPr>
        <w:t xml:space="preserve"> </w:t>
      </w:r>
      <w:r>
        <w:rPr>
          <w:rFonts w:ascii="Cambria Math" w:hAnsi="Cambria Math"/>
          <w:lang w:eastAsia="zh-CN"/>
        </w:rPr>
        <w:t>∈</w:t>
      </w:r>
      <w:r>
        <w:rPr>
          <w:lang w:eastAsia="zh-CN"/>
        </w:rPr>
        <w:t xml:space="preserve"> </w:t>
      </w:r>
      <w:r w:rsidRPr="002074C2">
        <w:rPr>
          <w:i/>
          <w:lang w:eastAsia="zh-CN"/>
        </w:rPr>
        <w:t>T</w:t>
      </w:r>
      <w:r>
        <w:rPr>
          <w:lang w:eastAsia="zh-CN"/>
        </w:rPr>
        <w:t xml:space="preserve"> is a target concept, represented by “</w:t>
      </w:r>
      <w:r>
        <w:rPr>
          <w:i/>
          <w:iCs/>
          <w:lang w:eastAsia="zh-CN"/>
        </w:rPr>
        <w:t>Iron Man</w:t>
      </w:r>
      <w:r>
        <w:rPr>
          <w:lang w:eastAsia="zh-CN"/>
        </w:rPr>
        <w:t xml:space="preserve">” in Figure 2. </w:t>
      </w:r>
      <m:oMath>
        <m:sSub>
          <m:sSubPr>
            <m:ctrlPr>
              <w:rPr>
                <w:rFonts w:ascii="Cambria Math" w:eastAsia="Times New Roman" w:hAnsi="Cambria Math"/>
                <w:i/>
                <w:vertAlign w:val="subscript"/>
              </w:rPr>
            </m:ctrlPr>
          </m:sSubPr>
          <m:e>
            <m:r>
              <w:rPr>
                <w:rFonts w:ascii="Cambria Math" w:eastAsia="Times New Roman" w:hAnsi="Cambria Math"/>
                <w:vertAlign w:val="subscript"/>
              </w:rPr>
              <m:t>T</m:t>
            </m:r>
          </m:e>
          <m:sub>
            <m:sSub>
              <m:sSubPr>
                <m:ctrlPr>
                  <w:rPr>
                    <w:rFonts w:ascii="Cambria Math" w:eastAsia="Times New Roman" w:hAnsi="Cambria Math"/>
                    <w:i/>
                    <w:vertAlign w:val="subscript"/>
                  </w:rPr>
                </m:ctrlPr>
              </m:sSubPr>
              <m:e>
                <m:r>
                  <w:rPr>
                    <w:rFonts w:ascii="Cambria Math" w:eastAsia="Times New Roman" w:hAnsi="Cambria Math"/>
                    <w:vertAlign w:val="subscript"/>
                  </w:rPr>
                  <m:t>context</m:t>
                </m:r>
              </m:e>
              <m:sub>
                <m:r>
                  <w:rPr>
                    <w:rFonts w:ascii="Cambria Math" w:eastAsia="Times New Roman" w:hAnsi="Cambria Math"/>
                    <w:vertAlign w:val="subscript"/>
                  </w:rPr>
                  <m:t>i</m:t>
                </m:r>
              </m:sub>
            </m:sSub>
          </m:sub>
        </m:sSub>
        <m:r>
          <w:rPr>
            <w:rFonts w:ascii="Cambria Math" w:eastAsia="Times New Roman" w:hAnsi="Cambria Math"/>
            <w:vertAlign w:val="subscript"/>
          </w:rPr>
          <m:t>⊂T</m:t>
        </m:r>
      </m:oMath>
      <w:r>
        <w:rPr>
          <w:lang w:eastAsia="zh-CN"/>
        </w:rPr>
        <w:t xml:space="preserve"> </w:t>
      </w:r>
      <w:proofErr w:type="gramStart"/>
      <w:r>
        <w:rPr>
          <w:lang w:eastAsia="zh-CN"/>
        </w:rPr>
        <w:t>is</w:t>
      </w:r>
      <w:proofErr w:type="gramEnd"/>
      <w:r>
        <w:rPr>
          <w:lang w:eastAsia="zh-CN"/>
        </w:rPr>
        <w:t xml:space="preserve"> the set of contextual concepts for </w:t>
      </w:r>
      <w:proofErr w:type="spellStart"/>
      <w:r w:rsidRPr="00B779A0">
        <w:rPr>
          <w:i/>
          <w:lang w:eastAsia="zh-CN"/>
        </w:rPr>
        <w:t>t</w:t>
      </w:r>
      <w:r w:rsidRPr="00B779A0">
        <w:rPr>
          <w:i/>
          <w:vertAlign w:val="subscript"/>
          <w:lang w:eastAsia="zh-CN"/>
        </w:rPr>
        <w:t>i</w:t>
      </w:r>
      <w:proofErr w:type="spellEnd"/>
      <w:r w:rsidRPr="00213AA6">
        <w:rPr>
          <w:lang w:eastAsia="zh-CN"/>
        </w:rPr>
        <w:t xml:space="preserve">. </w:t>
      </w:r>
      <w:r w:rsidRPr="00EC74E6">
        <w:rPr>
          <w:lang w:eastAsia="zh-CN"/>
        </w:rPr>
        <w:t>In this case</w:t>
      </w:r>
      <w:r w:rsidRPr="00213AA6">
        <w:rPr>
          <w:lang w:eastAsia="zh-CN"/>
        </w:rPr>
        <w:t xml:space="preserve">, the window size </w:t>
      </w:r>
      <w:r w:rsidRPr="00BC2802">
        <w:rPr>
          <w:i/>
          <w:lang w:eastAsia="zh-CN"/>
        </w:rPr>
        <w:t>D</w:t>
      </w:r>
      <w:r>
        <w:rPr>
          <w:lang w:eastAsia="zh-CN"/>
        </w:rPr>
        <w:t xml:space="preserve"> </w:t>
      </w:r>
      <w:r w:rsidRPr="00213AA6">
        <w:rPr>
          <w:lang w:eastAsia="zh-CN"/>
        </w:rPr>
        <w:t xml:space="preserve">is set </w:t>
      </w:r>
      <w:r>
        <w:rPr>
          <w:lang w:eastAsia="zh-CN"/>
        </w:rPr>
        <w:t>to</w:t>
      </w:r>
      <w:r w:rsidRPr="00213AA6">
        <w:rPr>
          <w:lang w:eastAsia="zh-CN"/>
        </w:rPr>
        <w:t xml:space="preserve"> 2. </w:t>
      </w:r>
      <w:r>
        <w:rPr>
          <w:lang w:eastAsia="zh-CN"/>
        </w:rPr>
        <w:t xml:space="preserve">We denote </w:t>
      </w:r>
      <w:proofErr w:type="spellStart"/>
      <w:r w:rsidRPr="00252F0C">
        <w:rPr>
          <w:i/>
          <w:lang w:eastAsia="zh-CN"/>
        </w:rPr>
        <w:t>C</w:t>
      </w:r>
      <w:r w:rsidRPr="00252F0C">
        <w:rPr>
          <w:i/>
          <w:vertAlign w:val="subscript"/>
          <w:lang w:eastAsia="zh-CN"/>
        </w:rPr>
        <w:t>i</w:t>
      </w:r>
      <w:proofErr w:type="spellEnd"/>
      <w:r>
        <w:rPr>
          <w:lang w:eastAsia="zh-CN"/>
        </w:rPr>
        <w:t xml:space="preserve"> as the set of categories of </w:t>
      </w:r>
      <w:proofErr w:type="spellStart"/>
      <w:r w:rsidRPr="00B779A0">
        <w:rPr>
          <w:i/>
          <w:lang w:eastAsia="zh-CN"/>
        </w:rPr>
        <w:t>t</w:t>
      </w:r>
      <w:r w:rsidRPr="00B779A0">
        <w:rPr>
          <w:i/>
          <w:vertAlign w:val="subscript"/>
          <w:lang w:eastAsia="zh-CN"/>
        </w:rPr>
        <w:t>i</w:t>
      </w:r>
      <w:proofErr w:type="spellEnd"/>
      <w:r>
        <w:rPr>
          <w:lang w:eastAsia="zh-CN"/>
        </w:rPr>
        <w:t xml:space="preserve">. </w:t>
      </w:r>
      <w:proofErr w:type="spellStart"/>
      <w:proofErr w:type="gramStart"/>
      <w:r w:rsidRPr="00345A17">
        <w:rPr>
          <w:i/>
          <w:lang w:eastAsia="zh-CN"/>
        </w:rPr>
        <w:t>c</w:t>
      </w:r>
      <w:r w:rsidRPr="00345A17">
        <w:rPr>
          <w:i/>
          <w:vertAlign w:val="subscript"/>
          <w:lang w:eastAsia="zh-CN"/>
        </w:rPr>
        <w:t>ij</w:t>
      </w:r>
      <w:proofErr w:type="spellEnd"/>
      <w:proofErr w:type="gramEnd"/>
      <w:r>
        <w:rPr>
          <w:lang w:eastAsia="zh-CN"/>
        </w:rPr>
        <w:t xml:space="preserve"> </w:t>
      </w:r>
      <w:r>
        <w:rPr>
          <w:rFonts w:ascii="Cambria Math" w:hAnsi="Cambria Math"/>
          <w:lang w:eastAsia="zh-CN"/>
        </w:rPr>
        <w:t xml:space="preserve">∈ </w:t>
      </w:r>
      <w:proofErr w:type="spellStart"/>
      <w:r w:rsidRPr="00252F0C">
        <w:rPr>
          <w:i/>
          <w:lang w:eastAsia="zh-CN"/>
        </w:rPr>
        <w:t>C</w:t>
      </w:r>
      <w:r w:rsidRPr="00252F0C">
        <w:rPr>
          <w:i/>
          <w:vertAlign w:val="subscript"/>
          <w:lang w:eastAsia="zh-CN"/>
        </w:rPr>
        <w:t>i</w:t>
      </w:r>
      <w:proofErr w:type="spellEnd"/>
      <w:r>
        <w:rPr>
          <w:lang w:eastAsia="zh-CN"/>
        </w:rPr>
        <w:t xml:space="preserve"> is one category of </w:t>
      </w:r>
      <w:proofErr w:type="spellStart"/>
      <w:r w:rsidRPr="00B779A0">
        <w:rPr>
          <w:i/>
          <w:lang w:eastAsia="zh-CN"/>
        </w:rPr>
        <w:t>t</w:t>
      </w:r>
      <w:r w:rsidRPr="00B779A0">
        <w:rPr>
          <w:i/>
          <w:vertAlign w:val="subscript"/>
          <w:lang w:eastAsia="zh-CN"/>
        </w:rPr>
        <w:t>i</w:t>
      </w:r>
      <w:proofErr w:type="spellEnd"/>
      <w:r>
        <w:rPr>
          <w:lang w:eastAsia="zh-CN"/>
        </w:rPr>
        <w:t>, such as “</w:t>
      </w:r>
      <w:r w:rsidRPr="009B4CFD">
        <w:rPr>
          <w:i/>
          <w:iCs/>
          <w:lang w:eastAsia="zh-CN"/>
        </w:rPr>
        <w:t>Film</w:t>
      </w:r>
      <w:r>
        <w:rPr>
          <w:i/>
          <w:iCs/>
          <w:lang w:eastAsia="zh-CN"/>
        </w:rPr>
        <w:t xml:space="preserve"> characters</w:t>
      </w:r>
      <w:r>
        <w:rPr>
          <w:lang w:eastAsia="zh-CN"/>
        </w:rPr>
        <w:t>”. In Wikipedia, each category has little description. In order to rank the categories according to their relevance to the context, we investigate two types of Wikipedia article sets to represent a category. The first</w:t>
      </w:r>
      <w:r>
        <w:rPr>
          <w:rFonts w:hint="eastAsia"/>
          <w:lang w:eastAsia="zh-CN"/>
        </w:rPr>
        <w:t xml:space="preserve"> </w:t>
      </w:r>
      <w:r>
        <w:rPr>
          <w:lang w:eastAsia="zh-CN"/>
        </w:rPr>
        <w:t xml:space="preserve">set is </w:t>
      </w:r>
      <w:proofErr w:type="gramStart"/>
      <w:r>
        <w:rPr>
          <w:rFonts w:eastAsia="Times New Roman"/>
          <w:i/>
        </w:rPr>
        <w:t>ch</w:t>
      </w:r>
      <w:r w:rsidRPr="00BC1371">
        <w:rPr>
          <w:rFonts w:eastAsia="Times New Roman"/>
        </w:rPr>
        <w:t>(</w:t>
      </w:r>
      <w:proofErr w:type="spellStart"/>
      <w:proofErr w:type="gramEnd"/>
      <w:r w:rsidRPr="00345A17">
        <w:rPr>
          <w:i/>
          <w:lang w:eastAsia="zh-CN"/>
        </w:rPr>
        <w:t>c</w:t>
      </w:r>
      <w:r w:rsidRPr="00345A17">
        <w:rPr>
          <w:i/>
          <w:vertAlign w:val="subscript"/>
          <w:lang w:eastAsia="zh-CN"/>
        </w:rPr>
        <w:t>ij</w:t>
      </w:r>
      <w:proofErr w:type="spellEnd"/>
      <w:r w:rsidRPr="00BC1371">
        <w:rPr>
          <w:rFonts w:eastAsia="Times New Roman"/>
        </w:rPr>
        <w:t>)</w:t>
      </w:r>
      <w:r>
        <w:rPr>
          <w:lang w:eastAsia="zh-CN"/>
        </w:rPr>
        <w:t xml:space="preserve"> that contains all the child articles of category</w:t>
      </w:r>
      <w:r>
        <w:rPr>
          <w:rFonts w:hint="eastAsia"/>
          <w:lang w:eastAsia="zh-CN"/>
        </w:rPr>
        <w:t xml:space="preserve"> </w:t>
      </w:r>
      <w:proofErr w:type="spellStart"/>
      <w:r w:rsidRPr="00345A17">
        <w:rPr>
          <w:i/>
          <w:lang w:eastAsia="zh-CN"/>
        </w:rPr>
        <w:t>c</w:t>
      </w:r>
      <w:r w:rsidRPr="00345A17">
        <w:rPr>
          <w:i/>
          <w:vertAlign w:val="subscript"/>
          <w:lang w:eastAsia="zh-CN"/>
        </w:rPr>
        <w:t>ij</w:t>
      </w:r>
      <w:proofErr w:type="spellEnd"/>
      <w:r>
        <w:rPr>
          <w:lang w:eastAsia="zh-CN"/>
        </w:rPr>
        <w:t xml:space="preserve"> in Wikipedia. The second set is denoted as </w:t>
      </w:r>
      <w:proofErr w:type="gramStart"/>
      <w:r>
        <w:rPr>
          <w:rFonts w:eastAsia="Times New Roman"/>
          <w:i/>
        </w:rPr>
        <w:t>sp</w:t>
      </w:r>
      <w:r w:rsidRPr="00D1636B">
        <w:rPr>
          <w:rFonts w:eastAsia="Times New Roman"/>
        </w:rPr>
        <w:t>(</w:t>
      </w:r>
      <w:proofErr w:type="spellStart"/>
      <w:proofErr w:type="gramEnd"/>
      <w:r w:rsidRPr="00345A17">
        <w:rPr>
          <w:i/>
          <w:lang w:eastAsia="zh-CN"/>
        </w:rPr>
        <w:t>c</w:t>
      </w:r>
      <w:r w:rsidRPr="00345A17">
        <w:rPr>
          <w:i/>
          <w:vertAlign w:val="subscript"/>
          <w:lang w:eastAsia="zh-CN"/>
        </w:rPr>
        <w:t>ij</w:t>
      </w:r>
      <w:proofErr w:type="spellEnd"/>
      <w:r w:rsidRPr="00D1636B">
        <w:rPr>
          <w:rFonts w:eastAsia="Times New Roman"/>
        </w:rPr>
        <w:t>)</w:t>
      </w:r>
      <w:r>
        <w:rPr>
          <w:rFonts w:eastAsia="Times New Roman"/>
        </w:rPr>
        <w:t xml:space="preserve"> </w:t>
      </w:r>
      <w:r>
        <w:rPr>
          <w:lang w:eastAsia="zh-CN"/>
        </w:rPr>
        <w:t>with all</w:t>
      </w:r>
      <w:r>
        <w:rPr>
          <w:rFonts w:hint="eastAsia"/>
          <w:lang w:eastAsia="zh-CN"/>
        </w:rPr>
        <w:t xml:space="preserve"> </w:t>
      </w:r>
      <w:r>
        <w:rPr>
          <w:lang w:eastAsia="zh-CN"/>
        </w:rPr>
        <w:t xml:space="preserve">articles generated directly from the name of category </w:t>
      </w:r>
      <w:proofErr w:type="spellStart"/>
      <w:r w:rsidRPr="00345A17">
        <w:rPr>
          <w:i/>
          <w:lang w:eastAsia="zh-CN"/>
        </w:rPr>
        <w:t>c</w:t>
      </w:r>
      <w:r w:rsidRPr="00345A17">
        <w:rPr>
          <w:i/>
          <w:vertAlign w:val="subscript"/>
          <w:lang w:eastAsia="zh-CN"/>
        </w:rPr>
        <w:t>ij</w:t>
      </w:r>
      <w:proofErr w:type="spellEnd"/>
      <w:r>
        <w:rPr>
          <w:lang w:eastAsia="zh-CN"/>
        </w:rPr>
        <w:t>.</w:t>
      </w:r>
      <w:r>
        <w:rPr>
          <w:rFonts w:hint="eastAsia"/>
          <w:lang w:eastAsia="zh-CN"/>
        </w:rPr>
        <w:t xml:space="preserve"> </w:t>
      </w:r>
      <w:r>
        <w:rPr>
          <w:lang w:eastAsia="zh-CN"/>
        </w:rPr>
        <w:t>We will describe the two types of article sets and their usage in</w:t>
      </w:r>
      <w:r>
        <w:rPr>
          <w:rFonts w:hint="eastAsia"/>
          <w:lang w:eastAsia="zh-CN"/>
        </w:rPr>
        <w:t xml:space="preserve"> </w:t>
      </w:r>
      <w:r>
        <w:rPr>
          <w:lang w:eastAsia="zh-CN"/>
        </w:rPr>
        <w:t>the following two subsections.</w:t>
      </w:r>
    </w:p>
    <w:p w:rsidR="00AD7D4B" w:rsidRPr="00FD4542" w:rsidRDefault="00AD7D4B" w:rsidP="00AD7D4B">
      <w:pPr>
        <w:pStyle w:val="Heading2"/>
        <w:spacing w:before="120"/>
      </w:pPr>
      <w:r>
        <w:lastRenderedPageBreak/>
        <w:t>Child Article Selection</w:t>
      </w:r>
    </w:p>
    <w:p w:rsidR="00AD7D4B" w:rsidRDefault="00AD7D4B" w:rsidP="00AD7D4B">
      <w:pPr>
        <w:pStyle w:val="BodyTextIndent"/>
        <w:spacing w:after="120"/>
        <w:ind w:firstLine="0"/>
        <w:rPr>
          <w:lang w:eastAsia="zh-CN"/>
        </w:rPr>
      </w:pPr>
      <w:r>
        <w:rPr>
          <w:lang w:eastAsia="zh-CN"/>
        </w:rPr>
        <w:t xml:space="preserve">To represent category </w:t>
      </w:r>
      <w:proofErr w:type="spellStart"/>
      <w:r w:rsidRPr="00345A17">
        <w:rPr>
          <w:i/>
          <w:lang w:eastAsia="zh-CN"/>
        </w:rPr>
        <w:t>c</w:t>
      </w:r>
      <w:r w:rsidRPr="00345A17">
        <w:rPr>
          <w:i/>
          <w:vertAlign w:val="subscript"/>
          <w:lang w:eastAsia="zh-CN"/>
        </w:rPr>
        <w:t>ij</w:t>
      </w:r>
      <w:proofErr w:type="spellEnd"/>
      <w:proofErr w:type="gramStart"/>
      <w:r>
        <w:rPr>
          <w:lang w:eastAsia="zh-CN"/>
        </w:rPr>
        <w:t xml:space="preserve">,  </w:t>
      </w:r>
      <w:r w:rsidRPr="00224A73">
        <w:rPr>
          <w:lang w:eastAsia="zh-CN"/>
        </w:rPr>
        <w:t>we</w:t>
      </w:r>
      <w:proofErr w:type="gramEnd"/>
      <w:r w:rsidRPr="00224A73">
        <w:rPr>
          <w:lang w:eastAsia="zh-CN"/>
        </w:rPr>
        <w:t xml:space="preserve"> </w:t>
      </w:r>
      <w:r>
        <w:rPr>
          <w:lang w:eastAsia="zh-CN"/>
        </w:rPr>
        <w:t>can select</w:t>
      </w:r>
      <w:r>
        <w:rPr>
          <w:rFonts w:hint="eastAsia"/>
          <w:lang w:eastAsia="zh-CN"/>
        </w:rPr>
        <w:t xml:space="preserve"> </w:t>
      </w:r>
      <w:r w:rsidRPr="00224A73">
        <w:rPr>
          <w:lang w:eastAsia="zh-CN"/>
        </w:rPr>
        <w:t xml:space="preserve">all the child articles </w:t>
      </w:r>
      <w:r>
        <w:rPr>
          <w:rFonts w:eastAsia="Times New Roman"/>
          <w:i/>
        </w:rPr>
        <w:t>ch</w:t>
      </w:r>
      <w:r w:rsidRPr="00BC1371">
        <w:rPr>
          <w:rFonts w:eastAsia="Times New Roman"/>
        </w:rPr>
        <w:t>(</w:t>
      </w:r>
      <w:proofErr w:type="spellStart"/>
      <w:r w:rsidRPr="00345A17">
        <w:rPr>
          <w:i/>
          <w:lang w:eastAsia="zh-CN"/>
        </w:rPr>
        <w:t>c</w:t>
      </w:r>
      <w:r w:rsidRPr="00345A17">
        <w:rPr>
          <w:i/>
          <w:vertAlign w:val="subscript"/>
          <w:lang w:eastAsia="zh-CN"/>
        </w:rPr>
        <w:t>ij</w:t>
      </w:r>
      <w:proofErr w:type="spellEnd"/>
      <w:r w:rsidRPr="00BC1371">
        <w:rPr>
          <w:rFonts w:eastAsia="Times New Roman"/>
        </w:rPr>
        <w:t>)</w:t>
      </w:r>
      <w:r>
        <w:rPr>
          <w:lang w:eastAsia="zh-CN"/>
        </w:rPr>
        <w:t xml:space="preserve"> in</w:t>
      </w:r>
      <w:r w:rsidRPr="00224A73">
        <w:rPr>
          <w:lang w:eastAsia="zh-CN"/>
        </w:rPr>
        <w:t xml:space="preserve"> </w:t>
      </w:r>
      <w:proofErr w:type="spellStart"/>
      <w:r w:rsidRPr="00345A17">
        <w:rPr>
          <w:i/>
          <w:lang w:eastAsia="zh-CN"/>
        </w:rPr>
        <w:t>c</w:t>
      </w:r>
      <w:r w:rsidRPr="00345A17">
        <w:rPr>
          <w:i/>
          <w:vertAlign w:val="subscript"/>
          <w:lang w:eastAsia="zh-CN"/>
        </w:rPr>
        <w:t>ij</w:t>
      </w:r>
      <w:proofErr w:type="spellEnd"/>
      <w:r w:rsidRPr="00224A73">
        <w:rPr>
          <w:lang w:eastAsia="zh-CN"/>
        </w:rPr>
        <w:t xml:space="preserve">. </w:t>
      </w:r>
      <w:proofErr w:type="gramStart"/>
      <w:r>
        <w:rPr>
          <w:rFonts w:eastAsia="Times New Roman"/>
          <w:i/>
        </w:rPr>
        <w:t>ch</w:t>
      </w:r>
      <w:r w:rsidRPr="00BC1371">
        <w:rPr>
          <w:rFonts w:eastAsia="Times New Roman"/>
        </w:rPr>
        <w:t>(</w:t>
      </w:r>
      <w:proofErr w:type="spellStart"/>
      <w:proofErr w:type="gramEnd"/>
      <w:r w:rsidRPr="00345A17">
        <w:rPr>
          <w:i/>
          <w:lang w:eastAsia="zh-CN"/>
        </w:rPr>
        <w:t>c</w:t>
      </w:r>
      <w:r w:rsidRPr="00345A17">
        <w:rPr>
          <w:i/>
          <w:vertAlign w:val="subscript"/>
          <w:lang w:eastAsia="zh-CN"/>
        </w:rPr>
        <w:t>ij</w:t>
      </w:r>
      <w:proofErr w:type="spellEnd"/>
      <w:r w:rsidRPr="00BC1371">
        <w:rPr>
          <w:rFonts w:eastAsia="Times New Roman"/>
        </w:rPr>
        <w:t>)</w:t>
      </w:r>
      <w:r>
        <w:rPr>
          <w:rFonts w:eastAsia="Times New Roman"/>
        </w:rPr>
        <w:t xml:space="preserve"> </w:t>
      </w:r>
      <w:r>
        <w:rPr>
          <w:lang w:eastAsia="zh-CN"/>
        </w:rPr>
        <w:t>can be</w:t>
      </w:r>
      <w:r w:rsidRPr="00224A73">
        <w:rPr>
          <w:lang w:eastAsia="zh-CN"/>
        </w:rPr>
        <w:t xml:space="preserve"> obtain</w:t>
      </w:r>
      <w:r>
        <w:rPr>
          <w:lang w:eastAsia="zh-CN"/>
        </w:rPr>
        <w:t>ed</w:t>
      </w:r>
      <w:r w:rsidRPr="00224A73">
        <w:rPr>
          <w:lang w:eastAsia="zh-CN"/>
        </w:rPr>
        <w:t xml:space="preserve"> from the category page in Wikipedia. </w:t>
      </w:r>
      <w:r>
        <w:rPr>
          <w:lang w:eastAsia="zh-CN"/>
        </w:rPr>
        <w:t>In this way</w:t>
      </w:r>
      <w:r w:rsidRPr="00224A73">
        <w:rPr>
          <w:lang w:eastAsia="zh-CN"/>
        </w:rPr>
        <w:t xml:space="preserve">, the </w:t>
      </w:r>
      <w:r>
        <w:rPr>
          <w:lang w:eastAsia="zh-CN"/>
        </w:rPr>
        <w:t>relevance</w:t>
      </w:r>
      <w:r>
        <w:rPr>
          <w:rFonts w:hint="eastAsia"/>
          <w:lang w:eastAsia="zh-CN"/>
        </w:rPr>
        <w:t xml:space="preserve"> </w:t>
      </w:r>
      <w:r w:rsidRPr="00224A73">
        <w:rPr>
          <w:lang w:eastAsia="zh-CN"/>
        </w:rPr>
        <w:t xml:space="preserve">between </w:t>
      </w:r>
      <w:proofErr w:type="spellStart"/>
      <w:r w:rsidRPr="00345A17">
        <w:rPr>
          <w:i/>
          <w:lang w:eastAsia="zh-CN"/>
        </w:rPr>
        <w:t>c</w:t>
      </w:r>
      <w:r w:rsidRPr="00345A17">
        <w:rPr>
          <w:i/>
          <w:vertAlign w:val="subscript"/>
          <w:lang w:eastAsia="zh-CN"/>
        </w:rPr>
        <w:t>ij</w:t>
      </w:r>
      <w:proofErr w:type="spellEnd"/>
      <w:r>
        <w:rPr>
          <w:lang w:eastAsia="zh-CN"/>
        </w:rPr>
        <w:t xml:space="preserve"> and a contextual concept in </w:t>
      </w:r>
      <m:oMath>
        <m:sSub>
          <m:sSubPr>
            <m:ctrlPr>
              <w:rPr>
                <w:rFonts w:ascii="Cambria Math" w:eastAsia="Times New Roman" w:hAnsi="Cambria Math"/>
                <w:i/>
                <w:vertAlign w:val="subscript"/>
              </w:rPr>
            </m:ctrlPr>
          </m:sSubPr>
          <m:e>
            <m:r>
              <w:rPr>
                <w:rFonts w:ascii="Cambria Math" w:eastAsia="Times New Roman" w:hAnsi="Cambria Math"/>
                <w:vertAlign w:val="subscript"/>
              </w:rPr>
              <m:t>T</m:t>
            </m:r>
          </m:e>
          <m:sub>
            <m:sSub>
              <m:sSubPr>
                <m:ctrlPr>
                  <w:rPr>
                    <w:rFonts w:ascii="Cambria Math" w:eastAsia="Times New Roman" w:hAnsi="Cambria Math"/>
                    <w:i/>
                    <w:vertAlign w:val="subscript"/>
                  </w:rPr>
                </m:ctrlPr>
              </m:sSubPr>
              <m:e>
                <m:r>
                  <w:rPr>
                    <w:rFonts w:ascii="Cambria Math" w:eastAsia="Times New Roman" w:hAnsi="Cambria Math"/>
                    <w:vertAlign w:val="subscript"/>
                  </w:rPr>
                  <m:t>context</m:t>
                </m:r>
              </m:e>
              <m:sub>
                <m:r>
                  <w:rPr>
                    <w:rFonts w:ascii="Cambria Math" w:eastAsia="Times New Roman" w:hAnsi="Cambria Math"/>
                    <w:vertAlign w:val="subscript"/>
                  </w:rPr>
                  <m:t>i</m:t>
                </m:r>
              </m:sub>
            </m:sSub>
          </m:sub>
        </m:sSub>
      </m:oMath>
      <w:r>
        <w:rPr>
          <w:lang w:eastAsia="zh-CN"/>
        </w:rPr>
        <w:t>can be measured by the average relatedness between each</w:t>
      </w:r>
      <w:r w:rsidRPr="00224A73">
        <w:rPr>
          <w:lang w:eastAsia="zh-CN"/>
        </w:rPr>
        <w:t xml:space="preserve"> article</w:t>
      </w:r>
      <w:r>
        <w:rPr>
          <w:lang w:eastAsia="zh-CN"/>
        </w:rPr>
        <w:t xml:space="preserve"> </w:t>
      </w:r>
      <w:r>
        <w:rPr>
          <w:rFonts w:ascii="Cambria Math" w:hAnsi="Cambria Math"/>
          <w:lang w:eastAsia="zh-CN"/>
        </w:rPr>
        <w:t xml:space="preserve">in </w:t>
      </w:r>
      <w:proofErr w:type="gramStart"/>
      <w:r>
        <w:rPr>
          <w:rFonts w:eastAsia="Times New Roman"/>
          <w:i/>
        </w:rPr>
        <w:t>ch</w:t>
      </w:r>
      <w:r w:rsidRPr="00BC1371">
        <w:rPr>
          <w:rFonts w:eastAsia="Times New Roman"/>
        </w:rPr>
        <w:t>(</w:t>
      </w:r>
      <w:proofErr w:type="spellStart"/>
      <w:proofErr w:type="gramEnd"/>
      <w:r w:rsidRPr="00345A17">
        <w:rPr>
          <w:i/>
          <w:lang w:eastAsia="zh-CN"/>
        </w:rPr>
        <w:t>c</w:t>
      </w:r>
      <w:r w:rsidRPr="00345A17">
        <w:rPr>
          <w:i/>
          <w:vertAlign w:val="subscript"/>
          <w:lang w:eastAsia="zh-CN"/>
        </w:rPr>
        <w:t>ij</w:t>
      </w:r>
      <w:proofErr w:type="spellEnd"/>
      <w:r w:rsidRPr="00BC1371">
        <w:rPr>
          <w:rFonts w:eastAsia="Times New Roman"/>
        </w:rPr>
        <w:t>)</w:t>
      </w:r>
      <w:r>
        <w:rPr>
          <w:lang w:eastAsia="zh-CN"/>
        </w:rPr>
        <w:t xml:space="preserve"> </w:t>
      </w:r>
      <w:r>
        <w:rPr>
          <w:i/>
          <w:vertAlign w:val="subscript"/>
          <w:lang w:eastAsia="zh-CN"/>
        </w:rPr>
        <w:t xml:space="preserve"> </w:t>
      </w:r>
      <w:r>
        <w:rPr>
          <w:lang w:eastAsia="zh-CN"/>
        </w:rPr>
        <w:t xml:space="preserve">and the concept in </w:t>
      </w:r>
      <m:oMath>
        <m:sSub>
          <m:sSubPr>
            <m:ctrlPr>
              <w:rPr>
                <w:rFonts w:ascii="Cambria Math" w:eastAsia="Times New Roman" w:hAnsi="Cambria Math"/>
                <w:i/>
                <w:vertAlign w:val="subscript"/>
              </w:rPr>
            </m:ctrlPr>
          </m:sSubPr>
          <m:e>
            <m:r>
              <w:rPr>
                <w:rFonts w:ascii="Cambria Math" w:eastAsia="Times New Roman" w:hAnsi="Cambria Math"/>
                <w:vertAlign w:val="subscript"/>
              </w:rPr>
              <m:t>T</m:t>
            </m:r>
          </m:e>
          <m:sub>
            <m:sSub>
              <m:sSubPr>
                <m:ctrlPr>
                  <w:rPr>
                    <w:rFonts w:ascii="Cambria Math" w:eastAsia="Times New Roman" w:hAnsi="Cambria Math"/>
                    <w:i/>
                    <w:vertAlign w:val="subscript"/>
                  </w:rPr>
                </m:ctrlPr>
              </m:sSubPr>
              <m:e>
                <m:r>
                  <w:rPr>
                    <w:rFonts w:ascii="Cambria Math" w:eastAsia="Times New Roman" w:hAnsi="Cambria Math"/>
                    <w:vertAlign w:val="subscript"/>
                  </w:rPr>
                  <m:t>context</m:t>
                </m:r>
              </m:e>
              <m:sub>
                <m:r>
                  <w:rPr>
                    <w:rFonts w:ascii="Cambria Math" w:eastAsia="Times New Roman" w:hAnsi="Cambria Math"/>
                    <w:vertAlign w:val="subscript"/>
                  </w:rPr>
                  <m:t>i</m:t>
                </m:r>
              </m:sub>
            </m:sSub>
          </m:sub>
        </m:sSub>
      </m:oMath>
      <w:r>
        <w:rPr>
          <w:lang w:eastAsia="zh-CN"/>
        </w:rPr>
        <w:t>.</w:t>
      </w:r>
    </w:p>
    <w:p w:rsidR="00AC66EC" w:rsidRDefault="00AD7D4B" w:rsidP="00AC66EC">
      <w:pPr>
        <w:pStyle w:val="BodyTextIndent"/>
        <w:spacing w:after="120"/>
        <w:ind w:firstLine="0"/>
        <w:rPr>
          <w:lang w:eastAsia="zh-CN"/>
        </w:rPr>
      </w:pPr>
      <w:r w:rsidRPr="00224A73">
        <w:rPr>
          <w:lang w:eastAsia="zh-CN"/>
        </w:rPr>
        <w:t xml:space="preserve">However, </w:t>
      </w:r>
      <w:r>
        <w:rPr>
          <w:lang w:eastAsia="zh-CN"/>
        </w:rPr>
        <w:t>there are biases in Wikipedia.</w:t>
      </w:r>
      <w:r w:rsidRPr="00224A73">
        <w:rPr>
          <w:lang w:eastAsia="zh-CN"/>
        </w:rPr>
        <w:t xml:space="preserve"> For example,</w:t>
      </w:r>
      <w:r>
        <w:rPr>
          <w:rFonts w:hint="eastAsia"/>
          <w:lang w:eastAsia="zh-CN"/>
        </w:rPr>
        <w:t xml:space="preserve"> </w:t>
      </w:r>
      <w:r w:rsidRPr="00224A73">
        <w:rPr>
          <w:lang w:eastAsia="zh-CN"/>
        </w:rPr>
        <w:t xml:space="preserve">given </w:t>
      </w:r>
      <w:r>
        <w:rPr>
          <w:lang w:eastAsia="zh-CN"/>
        </w:rPr>
        <w:t>a concept</w:t>
      </w:r>
      <w:r w:rsidRPr="00224A73">
        <w:rPr>
          <w:lang w:eastAsia="zh-CN"/>
        </w:rPr>
        <w:t xml:space="preserve"> </w:t>
      </w:r>
      <w:r>
        <w:rPr>
          <w:lang w:eastAsia="zh-CN"/>
        </w:rPr>
        <w:t>“</w:t>
      </w:r>
      <w:r w:rsidRPr="00B37F92">
        <w:rPr>
          <w:i/>
          <w:iCs/>
          <w:lang w:eastAsia="zh-CN"/>
        </w:rPr>
        <w:t>Physics</w:t>
      </w:r>
      <w:r>
        <w:rPr>
          <w:lang w:eastAsia="zh-CN"/>
        </w:rPr>
        <w:t>”</w:t>
      </w:r>
      <w:r w:rsidRPr="00224A73">
        <w:rPr>
          <w:lang w:eastAsia="zh-CN"/>
        </w:rPr>
        <w:t xml:space="preserve"> </w:t>
      </w:r>
      <w:r>
        <w:rPr>
          <w:lang w:eastAsia="zh-CN"/>
        </w:rPr>
        <w:t>in</w:t>
      </w:r>
      <m:oMath>
        <m:r>
          <w:rPr>
            <w:rFonts w:ascii="Cambria Math" w:hAnsi="Cambria Math"/>
            <w:lang w:eastAsia="zh-CN"/>
          </w:rPr>
          <m:t xml:space="preserve"> </m:t>
        </m:r>
        <m:sSub>
          <m:sSubPr>
            <m:ctrlPr>
              <w:rPr>
                <w:rFonts w:ascii="Cambria Math" w:eastAsia="Times New Roman" w:hAnsi="Cambria Math"/>
                <w:i/>
                <w:vertAlign w:val="subscript"/>
              </w:rPr>
            </m:ctrlPr>
          </m:sSubPr>
          <m:e>
            <m:r>
              <w:rPr>
                <w:rFonts w:ascii="Cambria Math" w:eastAsia="Times New Roman" w:hAnsi="Cambria Math"/>
                <w:vertAlign w:val="subscript"/>
              </w:rPr>
              <m:t>T</m:t>
            </m:r>
          </m:e>
          <m:sub>
            <m:sSub>
              <m:sSubPr>
                <m:ctrlPr>
                  <w:rPr>
                    <w:rFonts w:ascii="Cambria Math" w:eastAsia="Times New Roman" w:hAnsi="Cambria Math"/>
                    <w:i/>
                    <w:vertAlign w:val="subscript"/>
                  </w:rPr>
                </m:ctrlPr>
              </m:sSubPr>
              <m:e>
                <m:r>
                  <w:rPr>
                    <w:rFonts w:ascii="Cambria Math" w:eastAsia="Times New Roman" w:hAnsi="Cambria Math"/>
                    <w:vertAlign w:val="subscript"/>
                  </w:rPr>
                  <m:t>context</m:t>
                </m:r>
              </m:e>
              <m:sub>
                <m:r>
                  <w:rPr>
                    <w:rFonts w:ascii="Cambria Math" w:eastAsia="Times New Roman" w:hAnsi="Cambria Math"/>
                    <w:vertAlign w:val="subscript"/>
                  </w:rPr>
                  <m:t>i</m:t>
                </m:r>
              </m:sub>
            </m:sSub>
          </m:sub>
        </m:sSub>
      </m:oMath>
      <w:r w:rsidRPr="00224A73">
        <w:rPr>
          <w:lang w:eastAsia="zh-CN"/>
        </w:rPr>
        <w:t>, we consider</w:t>
      </w:r>
      <w:r>
        <w:rPr>
          <w:rFonts w:hint="eastAsia"/>
          <w:lang w:eastAsia="zh-CN"/>
        </w:rPr>
        <w:t xml:space="preserve"> </w:t>
      </w:r>
      <w:r w:rsidRPr="00224A73">
        <w:rPr>
          <w:lang w:eastAsia="zh-CN"/>
        </w:rPr>
        <w:t xml:space="preserve">two categories </w:t>
      </w:r>
      <w:r>
        <w:rPr>
          <w:lang w:eastAsia="zh-CN"/>
        </w:rPr>
        <w:t>“</w:t>
      </w:r>
      <w:r w:rsidRPr="00841FE5">
        <w:rPr>
          <w:i/>
          <w:iCs/>
          <w:lang w:eastAsia="zh-CN"/>
        </w:rPr>
        <w:t>Swiss physicists</w:t>
      </w:r>
      <w:r>
        <w:rPr>
          <w:lang w:eastAsia="zh-CN"/>
        </w:rPr>
        <w:t>”</w:t>
      </w:r>
      <w:r w:rsidRPr="00224A73">
        <w:rPr>
          <w:lang w:eastAsia="zh-CN"/>
        </w:rPr>
        <w:t xml:space="preserve"> and </w:t>
      </w:r>
      <w:r>
        <w:rPr>
          <w:lang w:eastAsia="zh-CN"/>
        </w:rPr>
        <w:t>“</w:t>
      </w:r>
      <w:r w:rsidRPr="00841FE5">
        <w:rPr>
          <w:i/>
          <w:iCs/>
          <w:lang w:eastAsia="zh-CN"/>
        </w:rPr>
        <w:t>American physicists</w:t>
      </w:r>
      <w:r>
        <w:rPr>
          <w:lang w:eastAsia="zh-CN"/>
        </w:rPr>
        <w:t>”</w:t>
      </w:r>
      <w:r w:rsidRPr="00224A73">
        <w:rPr>
          <w:lang w:eastAsia="zh-CN"/>
        </w:rPr>
        <w:t>.</w:t>
      </w:r>
      <w:r>
        <w:rPr>
          <w:rFonts w:hint="eastAsia"/>
          <w:lang w:eastAsia="zh-CN"/>
        </w:rPr>
        <w:t xml:space="preserve"> </w:t>
      </w:r>
      <w:r>
        <w:rPr>
          <w:lang w:eastAsia="zh-CN"/>
        </w:rPr>
        <w:t>I</w:t>
      </w:r>
      <w:r w:rsidRPr="004B5F27">
        <w:rPr>
          <w:lang w:eastAsia="zh-CN"/>
        </w:rPr>
        <w:t xml:space="preserve">ntuitively the two categories should have </w:t>
      </w:r>
      <w:r>
        <w:rPr>
          <w:lang w:eastAsia="zh-CN"/>
        </w:rPr>
        <w:t>a similar relevance</w:t>
      </w:r>
      <w:r w:rsidRPr="004B5F27">
        <w:rPr>
          <w:lang w:eastAsia="zh-CN"/>
        </w:rPr>
        <w:t xml:space="preserve"> to </w:t>
      </w:r>
      <w:r>
        <w:rPr>
          <w:lang w:eastAsia="zh-CN"/>
        </w:rPr>
        <w:t>“</w:t>
      </w:r>
      <w:r w:rsidRPr="00841FE5">
        <w:rPr>
          <w:i/>
          <w:iCs/>
          <w:lang w:eastAsia="zh-CN"/>
        </w:rPr>
        <w:t>Physics</w:t>
      </w:r>
      <w:r>
        <w:rPr>
          <w:lang w:eastAsia="zh-CN"/>
        </w:rPr>
        <w:t>”. However</w:t>
      </w:r>
      <w:r w:rsidRPr="004B5F27">
        <w:rPr>
          <w:lang w:eastAsia="zh-CN"/>
        </w:rPr>
        <w:t xml:space="preserve"> </w:t>
      </w:r>
      <w:r>
        <w:rPr>
          <w:lang w:eastAsia="zh-CN"/>
        </w:rPr>
        <w:t>category “</w:t>
      </w:r>
      <w:r w:rsidRPr="00F60D83">
        <w:rPr>
          <w:i/>
          <w:iCs/>
          <w:lang w:eastAsia="zh-CN"/>
        </w:rPr>
        <w:t>Swiss</w:t>
      </w:r>
      <w:r w:rsidRPr="00F60D83">
        <w:rPr>
          <w:rFonts w:hint="eastAsia"/>
          <w:i/>
          <w:iCs/>
          <w:lang w:eastAsia="zh-CN"/>
        </w:rPr>
        <w:t xml:space="preserve"> </w:t>
      </w:r>
      <w:r w:rsidRPr="00F60D83">
        <w:rPr>
          <w:i/>
          <w:iCs/>
          <w:lang w:eastAsia="zh-CN"/>
        </w:rPr>
        <w:t>physicists</w:t>
      </w:r>
      <w:r>
        <w:rPr>
          <w:lang w:eastAsia="zh-CN"/>
        </w:rPr>
        <w:t>” is more relevant to “</w:t>
      </w:r>
      <w:r w:rsidRPr="00963726">
        <w:rPr>
          <w:i/>
          <w:iCs/>
          <w:lang w:eastAsia="zh-CN"/>
        </w:rPr>
        <w:t>Physics</w:t>
      </w:r>
      <w:r>
        <w:rPr>
          <w:lang w:eastAsia="zh-CN"/>
        </w:rPr>
        <w:t>” than</w:t>
      </w:r>
      <w:r w:rsidRPr="004B5F27">
        <w:rPr>
          <w:lang w:eastAsia="zh-CN"/>
        </w:rPr>
        <w:t xml:space="preserve"> </w:t>
      </w:r>
      <w:r>
        <w:rPr>
          <w:lang w:eastAsia="zh-CN"/>
        </w:rPr>
        <w:t>category “</w:t>
      </w:r>
      <w:r w:rsidRPr="00F60D83">
        <w:rPr>
          <w:i/>
          <w:iCs/>
          <w:lang w:eastAsia="zh-CN"/>
        </w:rPr>
        <w:t>American physicists</w:t>
      </w:r>
      <w:r>
        <w:rPr>
          <w:lang w:eastAsia="zh-CN"/>
        </w:rPr>
        <w:t>”.</w:t>
      </w:r>
      <w:r w:rsidRPr="004B5F27">
        <w:rPr>
          <w:lang w:eastAsia="zh-CN"/>
        </w:rPr>
        <w:t xml:space="preserve"> What happens is that </w:t>
      </w:r>
      <w:r>
        <w:rPr>
          <w:lang w:eastAsia="zh-CN"/>
        </w:rPr>
        <w:t>“</w:t>
      </w:r>
      <w:r w:rsidRPr="00963726">
        <w:rPr>
          <w:i/>
          <w:iCs/>
          <w:lang w:eastAsia="zh-CN"/>
        </w:rPr>
        <w:t>Swiss physicists</w:t>
      </w:r>
      <w:r>
        <w:rPr>
          <w:lang w:eastAsia="zh-CN"/>
        </w:rPr>
        <w:t>”</w:t>
      </w:r>
      <w:r>
        <w:rPr>
          <w:rFonts w:hint="eastAsia"/>
          <w:lang w:eastAsia="zh-CN"/>
        </w:rPr>
        <w:t xml:space="preserve"> </w:t>
      </w:r>
      <w:r w:rsidRPr="004B5F27">
        <w:rPr>
          <w:lang w:eastAsia="zh-CN"/>
        </w:rPr>
        <w:t xml:space="preserve">has 44 child articles, </w:t>
      </w:r>
      <w:r>
        <w:rPr>
          <w:lang w:eastAsia="zh-CN"/>
        </w:rPr>
        <w:t>while</w:t>
      </w:r>
      <w:r w:rsidRPr="004B5F27">
        <w:rPr>
          <w:lang w:eastAsia="zh-CN"/>
        </w:rPr>
        <w:t xml:space="preserve"> </w:t>
      </w:r>
      <w:r>
        <w:rPr>
          <w:lang w:eastAsia="zh-CN"/>
        </w:rPr>
        <w:t>“</w:t>
      </w:r>
      <w:r w:rsidRPr="00963726">
        <w:rPr>
          <w:i/>
          <w:iCs/>
          <w:lang w:eastAsia="zh-CN"/>
        </w:rPr>
        <w:t>American physicists</w:t>
      </w:r>
      <w:r>
        <w:rPr>
          <w:lang w:eastAsia="zh-CN"/>
        </w:rPr>
        <w:t>”</w:t>
      </w:r>
      <w:r w:rsidRPr="004B5F27">
        <w:rPr>
          <w:lang w:eastAsia="zh-CN"/>
        </w:rPr>
        <w:t xml:space="preserve"> has</w:t>
      </w:r>
      <w:r>
        <w:rPr>
          <w:rFonts w:hint="eastAsia"/>
          <w:lang w:eastAsia="zh-CN"/>
        </w:rPr>
        <w:t xml:space="preserve"> </w:t>
      </w:r>
      <w:r w:rsidRPr="004B5F27">
        <w:rPr>
          <w:lang w:eastAsia="zh-CN"/>
        </w:rPr>
        <w:t>1206</w:t>
      </w:r>
      <w:r>
        <w:rPr>
          <w:lang w:eastAsia="zh-CN"/>
        </w:rPr>
        <w:t xml:space="preserve"> child</w:t>
      </w:r>
      <w:r w:rsidRPr="004B5F27">
        <w:rPr>
          <w:lang w:eastAsia="zh-CN"/>
        </w:rPr>
        <w:t xml:space="preserve"> articles in Wikipedia. Most</w:t>
      </w:r>
      <w:r w:rsidRPr="006F0346">
        <w:rPr>
          <w:lang w:eastAsia="zh-CN"/>
        </w:rPr>
        <w:t xml:space="preserve"> of the 44 child articles</w:t>
      </w:r>
      <w:r>
        <w:rPr>
          <w:rFonts w:hint="eastAsia"/>
          <w:lang w:eastAsia="zh-CN"/>
        </w:rPr>
        <w:t xml:space="preserve"> </w:t>
      </w:r>
      <w:r w:rsidRPr="006F0346">
        <w:rPr>
          <w:lang w:eastAsia="zh-CN"/>
        </w:rPr>
        <w:t xml:space="preserve">of </w:t>
      </w:r>
      <w:r>
        <w:rPr>
          <w:lang w:eastAsia="zh-CN"/>
        </w:rPr>
        <w:t>“</w:t>
      </w:r>
      <w:r w:rsidRPr="00F0704D">
        <w:rPr>
          <w:i/>
          <w:iCs/>
          <w:lang w:eastAsia="zh-CN"/>
        </w:rPr>
        <w:t>Swiss physicists</w:t>
      </w:r>
      <w:r>
        <w:rPr>
          <w:lang w:eastAsia="zh-CN"/>
        </w:rPr>
        <w:t>”</w:t>
      </w:r>
      <w:r w:rsidRPr="006F0346">
        <w:rPr>
          <w:lang w:eastAsia="zh-CN"/>
        </w:rPr>
        <w:t xml:space="preserve"> contain long descriptions and </w:t>
      </w:r>
      <w:r>
        <w:rPr>
          <w:lang w:eastAsia="zh-CN"/>
        </w:rPr>
        <w:t>have</w:t>
      </w:r>
      <w:r w:rsidRPr="006F0346">
        <w:rPr>
          <w:lang w:eastAsia="zh-CN"/>
        </w:rPr>
        <w:t xml:space="preserve"> a</w:t>
      </w:r>
      <w:r>
        <w:rPr>
          <w:rFonts w:hint="eastAsia"/>
          <w:lang w:eastAsia="zh-CN"/>
        </w:rPr>
        <w:t xml:space="preserve"> </w:t>
      </w:r>
      <w:r w:rsidRPr="006F0346">
        <w:rPr>
          <w:lang w:eastAsia="zh-CN"/>
        </w:rPr>
        <w:t>large</w:t>
      </w:r>
      <w:r>
        <w:rPr>
          <w:lang w:eastAsia="zh-CN"/>
        </w:rPr>
        <w:t xml:space="preserve"> number of </w:t>
      </w:r>
      <w:r w:rsidRPr="006F0346">
        <w:rPr>
          <w:lang w:eastAsia="zh-CN"/>
        </w:rPr>
        <w:t>links</w:t>
      </w:r>
      <w:r>
        <w:rPr>
          <w:lang w:eastAsia="zh-CN"/>
        </w:rPr>
        <w:t xml:space="preserve"> with the article corresponding to “</w:t>
      </w:r>
      <w:r w:rsidRPr="00B37F92">
        <w:rPr>
          <w:i/>
          <w:iCs/>
          <w:lang w:eastAsia="zh-CN"/>
        </w:rPr>
        <w:t>Physics</w:t>
      </w:r>
      <w:r>
        <w:rPr>
          <w:lang w:eastAsia="zh-CN"/>
        </w:rPr>
        <w:t xml:space="preserve">”. Therefore </w:t>
      </w:r>
      <w:r w:rsidRPr="006F0346">
        <w:rPr>
          <w:lang w:eastAsia="zh-CN"/>
        </w:rPr>
        <w:t xml:space="preserve">they can </w:t>
      </w:r>
      <w:r>
        <w:rPr>
          <w:lang w:eastAsia="zh-CN"/>
        </w:rPr>
        <w:t>achieve</w:t>
      </w:r>
      <w:r w:rsidRPr="006F0346">
        <w:rPr>
          <w:lang w:eastAsia="zh-CN"/>
        </w:rPr>
        <w:t xml:space="preserve"> higher </w:t>
      </w:r>
      <w:r>
        <w:rPr>
          <w:lang w:eastAsia="zh-CN"/>
        </w:rPr>
        <w:t>relatedness</w:t>
      </w:r>
      <w:r w:rsidRPr="004B5F27">
        <w:rPr>
          <w:lang w:eastAsia="zh-CN"/>
        </w:rPr>
        <w:t xml:space="preserve"> </w:t>
      </w:r>
      <w:r w:rsidRPr="006F0346">
        <w:rPr>
          <w:lang w:eastAsia="zh-CN"/>
        </w:rPr>
        <w:t xml:space="preserve">with </w:t>
      </w:r>
      <w:r>
        <w:rPr>
          <w:lang w:eastAsia="zh-CN"/>
        </w:rPr>
        <w:t>“</w:t>
      </w:r>
      <w:r w:rsidRPr="00F60D83">
        <w:rPr>
          <w:i/>
          <w:iCs/>
          <w:lang w:eastAsia="zh-CN"/>
        </w:rPr>
        <w:t>Physics</w:t>
      </w:r>
      <w:r>
        <w:rPr>
          <w:lang w:eastAsia="zh-CN"/>
        </w:rPr>
        <w:t>”</w:t>
      </w:r>
      <w:r w:rsidRPr="006F0346">
        <w:rPr>
          <w:lang w:eastAsia="zh-CN"/>
        </w:rPr>
        <w:t xml:space="preserve">. On the other hand, </w:t>
      </w:r>
      <w:r>
        <w:rPr>
          <w:lang w:eastAsia="zh-CN"/>
        </w:rPr>
        <w:t>most</w:t>
      </w:r>
      <w:r>
        <w:rPr>
          <w:rFonts w:hint="eastAsia"/>
          <w:lang w:eastAsia="zh-CN"/>
        </w:rPr>
        <w:t xml:space="preserve"> </w:t>
      </w:r>
      <w:r w:rsidRPr="006F0346">
        <w:rPr>
          <w:lang w:eastAsia="zh-CN"/>
        </w:rPr>
        <w:t xml:space="preserve">of the 1206 child articles of </w:t>
      </w:r>
      <w:r>
        <w:rPr>
          <w:lang w:eastAsia="zh-CN"/>
        </w:rPr>
        <w:t>“</w:t>
      </w:r>
      <w:r w:rsidRPr="00786A89">
        <w:rPr>
          <w:i/>
          <w:iCs/>
          <w:lang w:eastAsia="zh-CN"/>
        </w:rPr>
        <w:t>American physicists</w:t>
      </w:r>
      <w:r>
        <w:rPr>
          <w:lang w:eastAsia="zh-CN"/>
        </w:rPr>
        <w:t xml:space="preserve">” describe </w:t>
      </w:r>
      <w:r w:rsidRPr="006F0346">
        <w:rPr>
          <w:lang w:eastAsia="zh-CN"/>
        </w:rPr>
        <w:t>less famous American physicists</w:t>
      </w:r>
      <w:r>
        <w:rPr>
          <w:lang w:eastAsia="zh-CN"/>
        </w:rPr>
        <w:t xml:space="preserve">, and are </w:t>
      </w:r>
      <w:r w:rsidRPr="006F0346">
        <w:rPr>
          <w:lang w:eastAsia="zh-CN"/>
        </w:rPr>
        <w:t>very</w:t>
      </w:r>
      <w:r>
        <w:rPr>
          <w:rFonts w:hint="eastAsia"/>
          <w:lang w:eastAsia="zh-CN"/>
        </w:rPr>
        <w:t xml:space="preserve"> </w:t>
      </w:r>
      <w:r w:rsidRPr="006F0346">
        <w:rPr>
          <w:lang w:eastAsia="zh-CN"/>
        </w:rPr>
        <w:t xml:space="preserve">short </w:t>
      </w:r>
      <w:r>
        <w:rPr>
          <w:lang w:eastAsia="zh-CN"/>
        </w:rPr>
        <w:t>with</w:t>
      </w:r>
      <w:r w:rsidRPr="006F0346">
        <w:rPr>
          <w:lang w:eastAsia="zh-CN"/>
        </w:rPr>
        <w:t xml:space="preserve"> few links </w:t>
      </w:r>
      <w:r>
        <w:rPr>
          <w:lang w:eastAsia="zh-CN"/>
        </w:rPr>
        <w:t xml:space="preserve">shared </w:t>
      </w:r>
      <w:r w:rsidRPr="006F0346">
        <w:rPr>
          <w:lang w:eastAsia="zh-CN"/>
        </w:rPr>
        <w:t xml:space="preserve">with </w:t>
      </w:r>
      <w:r>
        <w:rPr>
          <w:lang w:eastAsia="zh-CN"/>
        </w:rPr>
        <w:t>“</w:t>
      </w:r>
      <w:r w:rsidRPr="00F60D83">
        <w:rPr>
          <w:i/>
          <w:iCs/>
          <w:lang w:eastAsia="zh-CN"/>
        </w:rPr>
        <w:t>Physics</w:t>
      </w:r>
      <w:r>
        <w:rPr>
          <w:lang w:eastAsia="zh-CN"/>
        </w:rPr>
        <w:t>”</w:t>
      </w:r>
      <w:r w:rsidRPr="006F0346">
        <w:rPr>
          <w:lang w:eastAsia="zh-CN"/>
        </w:rPr>
        <w:t xml:space="preserve">. </w:t>
      </w:r>
      <w:r>
        <w:rPr>
          <w:lang w:eastAsia="zh-CN"/>
        </w:rPr>
        <w:t>Therefore, they</w:t>
      </w:r>
      <w:r>
        <w:rPr>
          <w:rFonts w:hint="eastAsia"/>
          <w:lang w:eastAsia="zh-CN"/>
        </w:rPr>
        <w:t xml:space="preserve"> </w:t>
      </w:r>
      <w:r w:rsidRPr="006F0346">
        <w:rPr>
          <w:lang w:eastAsia="zh-CN"/>
        </w:rPr>
        <w:t xml:space="preserve">are </w:t>
      </w:r>
      <w:r w:rsidRPr="009E2CFF">
        <w:rPr>
          <w:lang w:eastAsia="zh-CN"/>
        </w:rPr>
        <w:t>considered as</w:t>
      </w:r>
      <w:r>
        <w:rPr>
          <w:lang w:eastAsia="zh-CN"/>
        </w:rPr>
        <w:t xml:space="preserve"> </w:t>
      </w:r>
      <w:r w:rsidRPr="00396571">
        <w:rPr>
          <w:lang w:eastAsia="zh-CN"/>
        </w:rPr>
        <w:t>irrelevant</w:t>
      </w:r>
      <w:r>
        <w:rPr>
          <w:lang w:eastAsia="zh-CN"/>
        </w:rPr>
        <w:t xml:space="preserve"> to “</w:t>
      </w:r>
      <w:r w:rsidRPr="00F60D83">
        <w:rPr>
          <w:i/>
          <w:iCs/>
          <w:lang w:eastAsia="zh-CN"/>
        </w:rPr>
        <w:t>Physics</w:t>
      </w:r>
      <w:r>
        <w:rPr>
          <w:lang w:eastAsia="zh-CN"/>
        </w:rPr>
        <w:t>”</w:t>
      </w:r>
      <w:r w:rsidRPr="006F0346">
        <w:rPr>
          <w:lang w:eastAsia="zh-CN"/>
        </w:rPr>
        <w:t xml:space="preserve">. </w:t>
      </w:r>
      <w:r>
        <w:rPr>
          <w:lang w:eastAsia="zh-CN"/>
        </w:rPr>
        <w:t>As such, t</w:t>
      </w:r>
      <w:r w:rsidRPr="001D0E94">
        <w:rPr>
          <w:lang w:eastAsia="zh-CN"/>
        </w:rPr>
        <w:t xml:space="preserve">he </w:t>
      </w:r>
      <w:r>
        <w:rPr>
          <w:lang w:eastAsia="zh-CN"/>
        </w:rPr>
        <w:t xml:space="preserve">average relevance </w:t>
      </w:r>
      <w:r w:rsidRPr="001D0E94">
        <w:rPr>
          <w:lang w:eastAsia="zh-CN"/>
        </w:rPr>
        <w:t xml:space="preserve">between </w:t>
      </w:r>
      <w:r>
        <w:rPr>
          <w:lang w:eastAsia="zh-CN"/>
        </w:rPr>
        <w:t>all articles in category “</w:t>
      </w:r>
      <w:r w:rsidRPr="00DB1B65">
        <w:rPr>
          <w:i/>
          <w:iCs/>
          <w:lang w:eastAsia="zh-CN"/>
        </w:rPr>
        <w:t>American</w:t>
      </w:r>
      <w:r>
        <w:rPr>
          <w:rFonts w:hint="eastAsia"/>
          <w:lang w:eastAsia="zh-CN"/>
        </w:rPr>
        <w:t xml:space="preserve"> </w:t>
      </w:r>
      <w:r w:rsidRPr="00DB1B65">
        <w:rPr>
          <w:i/>
          <w:iCs/>
          <w:lang w:eastAsia="zh-CN"/>
        </w:rPr>
        <w:t>physicists</w:t>
      </w:r>
      <w:r>
        <w:rPr>
          <w:lang w:eastAsia="zh-CN"/>
        </w:rPr>
        <w:t>”</w:t>
      </w:r>
      <w:r w:rsidRPr="001D0E94">
        <w:rPr>
          <w:lang w:eastAsia="zh-CN"/>
        </w:rPr>
        <w:t xml:space="preserve"> and </w:t>
      </w:r>
      <w:r>
        <w:rPr>
          <w:lang w:eastAsia="zh-CN"/>
        </w:rPr>
        <w:t>“</w:t>
      </w:r>
      <w:r w:rsidRPr="00F60D83">
        <w:rPr>
          <w:i/>
          <w:iCs/>
          <w:lang w:eastAsia="zh-CN"/>
        </w:rPr>
        <w:t>Physics</w:t>
      </w:r>
      <w:r>
        <w:rPr>
          <w:lang w:eastAsia="zh-CN"/>
        </w:rPr>
        <w:t>” is significantly biased</w:t>
      </w:r>
      <w:r w:rsidRPr="001D0E94">
        <w:rPr>
          <w:lang w:eastAsia="zh-CN"/>
        </w:rPr>
        <w:t>.</w:t>
      </w:r>
      <w:r>
        <w:rPr>
          <w:rFonts w:hint="eastAsia"/>
          <w:lang w:eastAsia="zh-CN"/>
        </w:rPr>
        <w:t xml:space="preserve"> </w:t>
      </w:r>
      <w:r>
        <w:rPr>
          <w:lang w:eastAsia="zh-CN"/>
        </w:rPr>
        <w:t xml:space="preserve">It shows that categories that contain </w:t>
      </w:r>
      <w:r w:rsidRPr="00795F97">
        <w:rPr>
          <w:lang w:eastAsia="zh-CN"/>
        </w:rPr>
        <w:t>few but long articles</w:t>
      </w:r>
      <w:r>
        <w:rPr>
          <w:lang w:eastAsia="zh-CN"/>
        </w:rPr>
        <w:t xml:space="preserve"> tend to have higher relevance to a given concept. This seems unfair.</w:t>
      </w:r>
    </w:p>
    <w:p w:rsidR="00B602A7" w:rsidRDefault="00B602A7" w:rsidP="00B602A7">
      <w:pPr>
        <w:pStyle w:val="BodyTextIndent"/>
        <w:spacing w:after="120"/>
        <w:ind w:firstLine="0"/>
        <w:rPr>
          <w:lang w:eastAsia="zh-CN"/>
        </w:rPr>
      </w:pPr>
      <w:r w:rsidRPr="001D0E94">
        <w:rPr>
          <w:lang w:eastAsia="zh-CN"/>
        </w:rPr>
        <w:t xml:space="preserve">To </w:t>
      </w:r>
      <w:r>
        <w:rPr>
          <w:lang w:eastAsia="zh-CN"/>
        </w:rPr>
        <w:t>resolve</w:t>
      </w:r>
      <w:r w:rsidRPr="001D0E94">
        <w:rPr>
          <w:lang w:eastAsia="zh-CN"/>
        </w:rPr>
        <w:t xml:space="preserve"> </w:t>
      </w:r>
      <w:r>
        <w:rPr>
          <w:lang w:eastAsia="zh-CN"/>
        </w:rPr>
        <w:t>the above problem</w:t>
      </w:r>
      <w:r w:rsidRPr="001D0E94">
        <w:rPr>
          <w:lang w:eastAsia="zh-CN"/>
        </w:rPr>
        <w:t xml:space="preserve">, </w:t>
      </w:r>
      <w:r>
        <w:rPr>
          <w:lang w:eastAsia="zh-CN"/>
        </w:rPr>
        <w:t xml:space="preserve">we use </w:t>
      </w:r>
      <w:r w:rsidRPr="00145AFD">
        <w:rPr>
          <w:i/>
          <w:lang w:eastAsia="zh-CN"/>
        </w:rPr>
        <w:t>K</w:t>
      </w:r>
      <w:r>
        <w:rPr>
          <w:lang w:eastAsia="zh-CN"/>
        </w:rPr>
        <w:t xml:space="preserve"> articles with the highest relatedness with other articles in the category to represent the category regardless of the actual number of articles. </w:t>
      </w:r>
      <w:r w:rsidRPr="005F7E6E">
        <w:rPr>
          <w:i/>
          <w:lang w:eastAsia="zh-CN"/>
        </w:rPr>
        <w:t>K</w:t>
      </w:r>
      <w:r>
        <w:rPr>
          <w:lang w:eastAsia="zh-CN"/>
        </w:rPr>
        <w:t xml:space="preserve"> is the pseudo size of category. This will remove</w:t>
      </w:r>
      <w:r w:rsidRPr="001D0E94">
        <w:rPr>
          <w:lang w:eastAsia="zh-CN"/>
        </w:rPr>
        <w:t xml:space="preserve"> </w:t>
      </w:r>
      <w:r>
        <w:rPr>
          <w:lang w:eastAsia="zh-CN"/>
        </w:rPr>
        <w:t>“</w:t>
      </w:r>
      <w:r w:rsidRPr="001D0E94">
        <w:rPr>
          <w:lang w:eastAsia="zh-CN"/>
        </w:rPr>
        <w:t>unpopular</w:t>
      </w:r>
      <w:r>
        <w:rPr>
          <w:lang w:eastAsia="zh-CN"/>
        </w:rPr>
        <w:t>”</w:t>
      </w:r>
      <w:r w:rsidRPr="001D0E94">
        <w:rPr>
          <w:lang w:eastAsia="zh-CN"/>
        </w:rPr>
        <w:t xml:space="preserve"> </w:t>
      </w:r>
      <w:r>
        <w:rPr>
          <w:lang w:eastAsia="zh-CN"/>
        </w:rPr>
        <w:t xml:space="preserve">or “uncompleted” child </w:t>
      </w:r>
      <w:r w:rsidRPr="001D0E94">
        <w:rPr>
          <w:lang w:eastAsia="zh-CN"/>
        </w:rPr>
        <w:t xml:space="preserve">articles </w:t>
      </w:r>
      <w:r>
        <w:rPr>
          <w:lang w:eastAsia="zh-CN"/>
        </w:rPr>
        <w:t xml:space="preserve">to maintain the size of </w:t>
      </w:r>
      <w:r>
        <w:rPr>
          <w:rFonts w:eastAsia="Times New Roman"/>
          <w:i/>
        </w:rPr>
        <w:t>ch</w:t>
      </w:r>
      <w:r w:rsidRPr="00BC1371">
        <w:rPr>
          <w:rFonts w:eastAsia="Times New Roman"/>
        </w:rPr>
        <w:t>(</w:t>
      </w:r>
      <w:r w:rsidRPr="00345A17">
        <w:rPr>
          <w:i/>
          <w:lang w:eastAsia="zh-CN"/>
        </w:rPr>
        <w:t>c</w:t>
      </w:r>
      <w:r w:rsidRPr="00BC1371">
        <w:rPr>
          <w:rFonts w:eastAsia="Times New Roman"/>
        </w:rPr>
        <w:t>)</w:t>
      </w:r>
      <w:r>
        <w:rPr>
          <w:lang w:eastAsia="zh-CN"/>
        </w:rPr>
        <w:t xml:space="preserve"> </w:t>
      </w:r>
      <w:r w:rsidRPr="003E1D35">
        <w:rPr>
          <w:lang w:eastAsia="zh-CN"/>
        </w:rPr>
        <w:t xml:space="preserve">to </w:t>
      </w:r>
      <w:r w:rsidRPr="003E1D35">
        <w:rPr>
          <w:i/>
          <w:lang w:eastAsia="zh-CN"/>
        </w:rPr>
        <w:t>K</w:t>
      </w:r>
      <w:r w:rsidRPr="003E1D35">
        <w:rPr>
          <w:lang w:eastAsia="zh-CN"/>
        </w:rPr>
        <w:t>.</w:t>
      </w:r>
      <w:r>
        <w:rPr>
          <w:lang w:eastAsia="zh-CN"/>
        </w:rPr>
        <w:t xml:space="preserve"> Another benefit of category filtering is </w:t>
      </w:r>
      <w:r w:rsidRPr="00213AA6">
        <w:rPr>
          <w:lang w:eastAsia="zh-CN"/>
        </w:rPr>
        <w:t xml:space="preserve">that it can shorten the </w:t>
      </w:r>
      <w:r>
        <w:rPr>
          <w:lang w:eastAsia="zh-CN"/>
        </w:rPr>
        <w:t xml:space="preserve">time of </w:t>
      </w:r>
      <w:r w:rsidRPr="00213AA6">
        <w:rPr>
          <w:lang w:eastAsia="zh-CN"/>
        </w:rPr>
        <w:t>relatedness</w:t>
      </w:r>
      <w:r>
        <w:rPr>
          <w:lang w:eastAsia="zh-CN"/>
        </w:rPr>
        <w:t xml:space="preserve"> computation.</w:t>
      </w:r>
      <w:r w:rsidRPr="001D0E94">
        <w:rPr>
          <w:lang w:eastAsia="zh-CN"/>
        </w:rPr>
        <w:t xml:space="preserve"> Algorithm</w:t>
      </w:r>
      <w:r>
        <w:rPr>
          <w:rFonts w:hint="eastAsia"/>
          <w:lang w:eastAsia="zh-CN"/>
        </w:rPr>
        <w:t xml:space="preserve"> </w:t>
      </w:r>
      <w:r w:rsidRPr="001D0E94">
        <w:rPr>
          <w:lang w:eastAsia="zh-CN"/>
        </w:rPr>
        <w:t>1</w:t>
      </w:r>
      <w:r>
        <w:rPr>
          <w:lang w:eastAsia="zh-CN"/>
        </w:rPr>
        <w:t xml:space="preserve"> selects </w:t>
      </w:r>
      <w:r w:rsidRPr="001D0E94">
        <w:rPr>
          <w:lang w:eastAsia="zh-CN"/>
        </w:rPr>
        <w:t xml:space="preserve">child articles in </w:t>
      </w:r>
      <w:r>
        <w:rPr>
          <w:rFonts w:eastAsia="Times New Roman"/>
          <w:i/>
        </w:rPr>
        <w:t>ch</w:t>
      </w:r>
      <w:r w:rsidRPr="00BC1371">
        <w:rPr>
          <w:rFonts w:eastAsia="Times New Roman"/>
        </w:rPr>
        <w:t>(</w:t>
      </w:r>
      <w:r w:rsidRPr="00345A17">
        <w:rPr>
          <w:i/>
          <w:lang w:eastAsia="zh-CN"/>
        </w:rPr>
        <w:t>c</w:t>
      </w:r>
      <w:r w:rsidRPr="00BC1371">
        <w:rPr>
          <w:rFonts w:eastAsia="Times New Roman"/>
        </w:rPr>
        <w:t>)</w:t>
      </w:r>
      <w:r>
        <w:rPr>
          <w:lang w:eastAsia="zh-CN"/>
        </w:rPr>
        <w:t xml:space="preserve"> by</w:t>
      </w:r>
      <w:r>
        <w:rPr>
          <w:rFonts w:hint="eastAsia"/>
          <w:lang w:eastAsia="zh-CN"/>
        </w:rPr>
        <w:t xml:space="preserve"> </w:t>
      </w:r>
      <w:r w:rsidRPr="001D0E94">
        <w:rPr>
          <w:lang w:eastAsia="zh-CN"/>
        </w:rPr>
        <w:t>the following steps:</w:t>
      </w:r>
    </w:p>
    <w:p w:rsidR="00B602A7" w:rsidRDefault="00B602A7" w:rsidP="00B602A7">
      <w:pPr>
        <w:pStyle w:val="BodyTextIndent"/>
        <w:numPr>
          <w:ilvl w:val="0"/>
          <w:numId w:val="7"/>
        </w:numPr>
        <w:spacing w:after="120"/>
        <w:rPr>
          <w:lang w:eastAsia="zh-CN"/>
        </w:rPr>
      </w:pPr>
      <w:r>
        <w:rPr>
          <w:lang w:eastAsia="zh-CN"/>
        </w:rPr>
        <w:t xml:space="preserve">If the count of links of an article in </w:t>
      </w:r>
      <w:r>
        <w:rPr>
          <w:rFonts w:eastAsia="Times New Roman"/>
          <w:i/>
        </w:rPr>
        <w:t>ch</w:t>
      </w:r>
      <w:r w:rsidRPr="00BC1371">
        <w:rPr>
          <w:rFonts w:eastAsia="Times New Roman"/>
        </w:rPr>
        <w:t>(</w:t>
      </w:r>
      <w:r w:rsidRPr="00345A17">
        <w:rPr>
          <w:i/>
          <w:lang w:eastAsia="zh-CN"/>
        </w:rPr>
        <w:t>c</w:t>
      </w:r>
      <w:r w:rsidRPr="00BC1371">
        <w:rPr>
          <w:rFonts w:eastAsia="Times New Roman"/>
        </w:rPr>
        <w:t>)</w:t>
      </w:r>
      <w:r>
        <w:rPr>
          <w:lang w:eastAsia="zh-CN"/>
        </w:rPr>
        <w:t xml:space="preserve"> is</w:t>
      </w:r>
      <w:r>
        <w:rPr>
          <w:rFonts w:hint="eastAsia"/>
          <w:lang w:eastAsia="zh-CN"/>
        </w:rPr>
        <w:t xml:space="preserve"> </w:t>
      </w:r>
      <w:r>
        <w:rPr>
          <w:lang w:eastAsia="zh-CN"/>
        </w:rPr>
        <w:t xml:space="preserve">less than </w:t>
      </w:r>
      <w:r w:rsidRPr="009A4BB4">
        <w:rPr>
          <w:i/>
          <w:lang w:eastAsia="zh-CN"/>
        </w:rPr>
        <w:t>Threshold</w:t>
      </w:r>
      <w:r>
        <w:rPr>
          <w:lang w:eastAsia="zh-CN"/>
        </w:rPr>
        <w:t>, delete the article.</w:t>
      </w:r>
    </w:p>
    <w:p w:rsidR="00B602A7" w:rsidRDefault="00B602A7" w:rsidP="00B602A7">
      <w:pPr>
        <w:pStyle w:val="BodyTextIndent"/>
        <w:numPr>
          <w:ilvl w:val="0"/>
          <w:numId w:val="7"/>
        </w:numPr>
        <w:spacing w:after="120"/>
        <w:rPr>
          <w:lang w:eastAsia="zh-CN"/>
        </w:rPr>
      </w:pPr>
      <w:r>
        <w:rPr>
          <w:lang w:eastAsia="zh-CN"/>
        </w:rPr>
        <w:t xml:space="preserve">If the size of </w:t>
      </w:r>
      <w:r w:rsidRPr="00FD4E63">
        <w:rPr>
          <w:rFonts w:eastAsia="Times New Roman"/>
          <w:i/>
        </w:rPr>
        <w:t>ch</w:t>
      </w:r>
      <w:r w:rsidRPr="00FD4E63">
        <w:rPr>
          <w:rFonts w:eastAsia="Times New Roman"/>
        </w:rPr>
        <w:t>(</w:t>
      </w:r>
      <w:r w:rsidRPr="00FD4E63">
        <w:rPr>
          <w:i/>
          <w:lang w:eastAsia="zh-CN"/>
        </w:rPr>
        <w:t>c</w:t>
      </w:r>
      <w:r w:rsidRPr="00FD4E63">
        <w:rPr>
          <w:rFonts w:eastAsia="Times New Roman"/>
        </w:rPr>
        <w:t>)</w:t>
      </w:r>
      <w:r>
        <w:rPr>
          <w:lang w:eastAsia="zh-CN"/>
        </w:rPr>
        <w:t xml:space="preserve"> is greater than </w:t>
      </w:r>
      <w:r w:rsidRPr="00FD4E63">
        <w:rPr>
          <w:i/>
          <w:lang w:eastAsia="zh-CN"/>
        </w:rPr>
        <w:t>K</w:t>
      </w:r>
      <w:r>
        <w:rPr>
          <w:lang w:eastAsia="zh-CN"/>
        </w:rPr>
        <w:t>, calculate the total relatedness</w:t>
      </w:r>
      <w:r>
        <w:rPr>
          <w:rFonts w:hint="eastAsia"/>
          <w:lang w:eastAsia="zh-CN"/>
        </w:rPr>
        <w:t xml:space="preserve"> </w:t>
      </w:r>
      <w:r>
        <w:rPr>
          <w:lang w:eastAsia="zh-CN"/>
        </w:rPr>
        <w:t>between each article and all the other articles in</w:t>
      </w:r>
      <w:r>
        <w:rPr>
          <w:rFonts w:hint="eastAsia"/>
          <w:lang w:eastAsia="zh-CN"/>
        </w:rPr>
        <w:t xml:space="preserve"> </w:t>
      </w:r>
      <w:r w:rsidRPr="00FD4E63">
        <w:rPr>
          <w:rFonts w:eastAsia="Times New Roman"/>
          <w:i/>
        </w:rPr>
        <w:t>ch</w:t>
      </w:r>
      <w:r w:rsidRPr="00FD4E63">
        <w:rPr>
          <w:rFonts w:eastAsia="Times New Roman"/>
        </w:rPr>
        <w:t>(</w:t>
      </w:r>
      <w:r w:rsidRPr="00FD4E63">
        <w:rPr>
          <w:i/>
          <w:lang w:eastAsia="zh-CN"/>
        </w:rPr>
        <w:t>c</w:t>
      </w:r>
      <w:r w:rsidRPr="00FD4E63">
        <w:rPr>
          <w:rFonts w:eastAsia="Times New Roman"/>
        </w:rPr>
        <w:t>)</w:t>
      </w:r>
      <w:r>
        <w:rPr>
          <w:lang w:eastAsia="zh-CN"/>
        </w:rPr>
        <w:t>. Then delete the article with the</w:t>
      </w:r>
      <w:r>
        <w:rPr>
          <w:rFonts w:hint="eastAsia"/>
          <w:lang w:eastAsia="zh-CN"/>
        </w:rPr>
        <w:t xml:space="preserve"> </w:t>
      </w:r>
      <w:r>
        <w:rPr>
          <w:lang w:eastAsia="zh-CN"/>
        </w:rPr>
        <w:t>smallest total relatedness.</w:t>
      </w:r>
    </w:p>
    <w:p w:rsidR="00B602A7" w:rsidRDefault="00B602A7" w:rsidP="00B602A7">
      <w:pPr>
        <w:pStyle w:val="BodyTextIndent"/>
        <w:numPr>
          <w:ilvl w:val="0"/>
          <w:numId w:val="7"/>
        </w:numPr>
        <w:spacing w:after="120"/>
        <w:rPr>
          <w:lang w:eastAsia="zh-CN"/>
        </w:rPr>
      </w:pPr>
      <w:r>
        <w:rPr>
          <w:lang w:eastAsia="zh-CN"/>
        </w:rPr>
        <w:t xml:space="preserve">Repeat step 2) until the size of </w:t>
      </w:r>
      <w:r>
        <w:rPr>
          <w:rFonts w:eastAsia="Times New Roman"/>
          <w:i/>
        </w:rPr>
        <w:t>ch</w:t>
      </w:r>
      <w:r w:rsidRPr="00BC1371">
        <w:rPr>
          <w:rFonts w:eastAsia="Times New Roman"/>
        </w:rPr>
        <w:t>(</w:t>
      </w:r>
      <w:r w:rsidRPr="00345A17">
        <w:rPr>
          <w:i/>
          <w:lang w:eastAsia="zh-CN"/>
        </w:rPr>
        <w:t>c</w:t>
      </w:r>
      <w:r w:rsidRPr="00BC1371">
        <w:rPr>
          <w:rFonts w:eastAsia="Times New Roman"/>
        </w:rPr>
        <w:t>)</w:t>
      </w:r>
      <w:r>
        <w:rPr>
          <w:lang w:eastAsia="zh-CN"/>
        </w:rPr>
        <w:t xml:space="preserve"> is equal to </w:t>
      </w:r>
      <w:r>
        <w:rPr>
          <w:i/>
          <w:lang w:eastAsia="zh-CN"/>
        </w:rPr>
        <w:t>K</w:t>
      </w:r>
      <w:r>
        <w:rPr>
          <w:lang w:eastAsia="zh-CN"/>
        </w:rPr>
        <w:t>.</w:t>
      </w:r>
      <w:r>
        <w:rPr>
          <w:rFonts w:hint="eastAsia"/>
          <w:lang w:eastAsia="zh-CN"/>
        </w:rPr>
        <w:t xml:space="preserve"> </w:t>
      </w:r>
    </w:p>
    <w:p w:rsidR="00B602A7" w:rsidRDefault="00B602A7" w:rsidP="00AC66EC">
      <w:pPr>
        <w:pStyle w:val="BodyTextIndent"/>
        <w:spacing w:after="120"/>
        <w:ind w:firstLine="0"/>
        <w:rPr>
          <w:lang w:eastAsia="zh-CN"/>
        </w:rPr>
        <w:sectPr w:rsidR="00B602A7" w:rsidSect="00444A82">
          <w:type w:val="continuous"/>
          <w:pgSz w:w="12240" w:h="15840" w:code="1"/>
          <w:pgMar w:top="1080" w:right="1080" w:bottom="1440" w:left="1080" w:header="720" w:footer="720" w:gutter="0"/>
          <w:cols w:num="2" w:space="475"/>
        </w:sectPr>
      </w:pPr>
    </w:p>
    <w:p w:rsidR="00AC66EC" w:rsidRDefault="00AC66EC" w:rsidP="00437D85">
      <w:pPr>
        <w:pStyle w:val="BodyTextIndent"/>
        <w:spacing w:before="120" w:after="120"/>
        <w:ind w:firstLine="0"/>
        <w:jc w:val="center"/>
        <w:rPr>
          <w:lang w:eastAsia="zh-CN"/>
        </w:rPr>
      </w:pPr>
      <w:r>
        <w:object w:dxaOrig="14531" w:dyaOrig="5630">
          <v:shape id="_x0000_i1026" type="#_x0000_t75" style="width:486.7pt;height:187.8pt" o:ole="">
            <v:imagedata r:id="rId10" o:title=""/>
          </v:shape>
          <o:OLEObject Type="Embed" ProgID="Visio.Drawing.11" ShapeID="_x0000_i1026" DrawAspect="Content" ObjectID="_1415890414" r:id="rId11"/>
        </w:object>
      </w:r>
    </w:p>
    <w:p w:rsidR="008C734F" w:rsidRDefault="00AC66EC" w:rsidP="003853BD">
      <w:pPr>
        <w:autoSpaceDE w:val="0"/>
        <w:autoSpaceDN w:val="0"/>
        <w:adjustRightInd w:val="0"/>
        <w:spacing w:after="200"/>
        <w:jc w:val="center"/>
        <w:rPr>
          <w:lang w:eastAsia="zh-CN"/>
        </w:rPr>
        <w:sectPr w:rsidR="008C734F" w:rsidSect="00675416">
          <w:type w:val="continuous"/>
          <w:pgSz w:w="12240" w:h="15840" w:code="1"/>
          <w:pgMar w:top="1080" w:right="1080" w:bottom="1440" w:left="1080" w:header="720" w:footer="720" w:gutter="0"/>
          <w:cols w:space="475"/>
        </w:sectPr>
      </w:pPr>
      <w:proofErr w:type="gramStart"/>
      <w:r w:rsidRPr="001C3634">
        <w:rPr>
          <w:rFonts w:eastAsia="Times New Roman" w:cs="Miriam"/>
          <w:b/>
          <w:bCs/>
          <w:szCs w:val="18"/>
          <w:lang w:eastAsia="en-AU"/>
        </w:rPr>
        <w:t>Figure 2.</w:t>
      </w:r>
      <w:proofErr w:type="gramEnd"/>
      <w:r w:rsidRPr="001C3634">
        <w:rPr>
          <w:rFonts w:eastAsia="Times New Roman" w:cs="Miriam"/>
          <w:b/>
          <w:bCs/>
          <w:szCs w:val="18"/>
          <w:lang w:eastAsia="en-AU"/>
        </w:rPr>
        <w:t xml:space="preserve"> </w:t>
      </w:r>
      <w:proofErr w:type="gramStart"/>
      <w:r w:rsidRPr="001C3634">
        <w:rPr>
          <w:rFonts w:eastAsia="Times New Roman" w:cs="Miriam"/>
          <w:b/>
          <w:bCs/>
          <w:szCs w:val="18"/>
          <w:lang w:eastAsia="en-AU"/>
        </w:rPr>
        <w:t>An illustration of the computation of relevance for a category using two article sets.</w:t>
      </w:r>
      <w:proofErr w:type="gramEnd"/>
    </w:p>
    <w:tbl>
      <w:tblPr>
        <w:tblStyle w:val="TableGrid"/>
        <w:tblW w:w="4750" w:type="pct"/>
        <w:jc w:val="center"/>
        <w:tblBorders>
          <w:left w:val="none" w:sz="0" w:space="0" w:color="auto"/>
          <w:right w:val="none" w:sz="0" w:space="0" w:color="auto"/>
        </w:tblBorders>
        <w:tblLook w:val="04A0"/>
      </w:tblPr>
      <w:tblGrid>
        <w:gridCol w:w="4767"/>
      </w:tblGrid>
      <w:tr w:rsidR="00AC66EC" w:rsidRPr="007E7B65" w:rsidTr="001E4B5B">
        <w:trPr>
          <w:jc w:val="center"/>
        </w:trPr>
        <w:tc>
          <w:tcPr>
            <w:tcW w:w="0" w:type="auto"/>
            <w:vAlign w:val="bottom"/>
          </w:tcPr>
          <w:p w:rsidR="00AC66EC" w:rsidRPr="007E7B65" w:rsidRDefault="00AC66EC" w:rsidP="001E4B5B">
            <w:pPr>
              <w:spacing w:after="0"/>
              <w:jc w:val="left"/>
              <w:rPr>
                <w:b/>
                <w:szCs w:val="18"/>
              </w:rPr>
            </w:pPr>
            <w:r w:rsidRPr="007E7B65">
              <w:rPr>
                <w:b/>
                <w:szCs w:val="18"/>
              </w:rPr>
              <w:lastRenderedPageBreak/>
              <w:t xml:space="preserve">Algorithm 1: </w:t>
            </w:r>
            <w:r w:rsidRPr="00374E56">
              <w:t>C</w:t>
            </w:r>
            <w:r w:rsidRPr="007E7B65">
              <w:t xml:space="preserve">hild articles </w:t>
            </w:r>
            <w:r>
              <w:t>f</w:t>
            </w:r>
            <w:r w:rsidRPr="007E7B65">
              <w:t>iltering</w:t>
            </w:r>
          </w:p>
        </w:tc>
      </w:tr>
      <w:tr w:rsidR="00AC66EC" w:rsidRPr="007E7B65" w:rsidTr="001E4B5B">
        <w:trPr>
          <w:jc w:val="center"/>
        </w:trPr>
        <w:tc>
          <w:tcPr>
            <w:tcW w:w="0" w:type="auto"/>
            <w:vAlign w:val="bottom"/>
          </w:tcPr>
          <w:p w:rsidR="00AC66EC" w:rsidRPr="007E7B65" w:rsidRDefault="00AC66EC" w:rsidP="001E4B5B">
            <w:pPr>
              <w:spacing w:after="0" w:line="240" w:lineRule="exact"/>
              <w:jc w:val="left"/>
              <w:rPr>
                <w:szCs w:val="18"/>
              </w:rPr>
            </w:pPr>
            <w:r w:rsidRPr="007E7B65">
              <w:rPr>
                <w:b/>
                <w:szCs w:val="18"/>
              </w:rPr>
              <w:t xml:space="preserve">       Input</w:t>
            </w:r>
            <w:r w:rsidRPr="007E7B65">
              <w:rPr>
                <w:szCs w:val="18"/>
              </w:rPr>
              <w:t xml:space="preserve">: </w:t>
            </w:r>
            <w:r>
              <w:rPr>
                <w:rFonts w:eastAsia="Times New Roman"/>
                <w:i/>
              </w:rPr>
              <w:t>ch</w:t>
            </w:r>
            <w:r w:rsidRPr="00BC1371">
              <w:rPr>
                <w:rFonts w:eastAsia="Times New Roman"/>
              </w:rPr>
              <w:t>(</w:t>
            </w:r>
            <w:r w:rsidRPr="00345A17">
              <w:rPr>
                <w:i/>
                <w:lang w:eastAsia="zh-CN"/>
              </w:rPr>
              <w:t>c</w:t>
            </w:r>
            <w:r w:rsidRPr="00BC1371">
              <w:rPr>
                <w:rFonts w:eastAsia="Times New Roman"/>
              </w:rPr>
              <w:t>)</w:t>
            </w:r>
          </w:p>
          <w:p w:rsidR="00AC66EC" w:rsidRDefault="00AC66EC" w:rsidP="001E4B5B">
            <w:pPr>
              <w:spacing w:after="0" w:line="240" w:lineRule="exact"/>
              <w:jc w:val="left"/>
              <w:rPr>
                <w:rFonts w:eastAsia="Times New Roman"/>
              </w:rPr>
            </w:pPr>
            <w:r w:rsidRPr="007E7B65">
              <w:rPr>
                <w:b/>
                <w:szCs w:val="18"/>
              </w:rPr>
              <w:t xml:space="preserve">       Output</w:t>
            </w:r>
            <w:r w:rsidRPr="007E7B65">
              <w:rPr>
                <w:szCs w:val="18"/>
              </w:rPr>
              <w:t>: filtered</w:t>
            </w:r>
            <w:r>
              <w:rPr>
                <w:position w:val="-6"/>
                <w:szCs w:val="18"/>
              </w:rPr>
              <w:t xml:space="preserve"> </w:t>
            </w:r>
            <w:r>
              <w:rPr>
                <w:rFonts w:eastAsia="Times New Roman"/>
                <w:i/>
              </w:rPr>
              <w:t>ch</w:t>
            </w:r>
            <w:r w:rsidRPr="00BC1371">
              <w:rPr>
                <w:rFonts w:eastAsia="Times New Roman"/>
              </w:rPr>
              <w:t>(</w:t>
            </w:r>
            <w:r w:rsidRPr="00345A17">
              <w:rPr>
                <w:i/>
                <w:lang w:eastAsia="zh-CN"/>
              </w:rPr>
              <w:t>c</w:t>
            </w:r>
            <w:r w:rsidRPr="00BC1371">
              <w:rPr>
                <w:rFonts w:eastAsia="Times New Roman"/>
              </w:rPr>
              <w:t>)</w:t>
            </w:r>
          </w:p>
          <w:p w:rsidR="00AC66EC" w:rsidRPr="007E7B65" w:rsidRDefault="00AC66EC" w:rsidP="001E4B5B">
            <w:pPr>
              <w:spacing w:after="0" w:line="240" w:lineRule="exact"/>
              <w:jc w:val="left"/>
              <w:rPr>
                <w:szCs w:val="18"/>
              </w:rPr>
            </w:pPr>
            <w:r>
              <w:rPr>
                <w:b/>
                <w:szCs w:val="18"/>
              </w:rPr>
              <w:t xml:space="preserve">       </w:t>
            </w:r>
            <w:r w:rsidRPr="0023024A">
              <w:rPr>
                <w:b/>
                <w:szCs w:val="18"/>
              </w:rPr>
              <w:t>Const</w:t>
            </w:r>
            <w:r>
              <w:rPr>
                <w:b/>
                <w:szCs w:val="18"/>
              </w:rPr>
              <w:t xml:space="preserve"> </w:t>
            </w:r>
            <w:r w:rsidRPr="008D03AB">
              <w:rPr>
                <w:szCs w:val="18"/>
              </w:rPr>
              <w:t>Threshold</w:t>
            </w:r>
            <w:r>
              <w:rPr>
                <w:b/>
                <w:szCs w:val="18"/>
              </w:rPr>
              <w:t xml:space="preserve">, </w:t>
            </w:r>
            <w:r w:rsidRPr="008D03AB">
              <w:rPr>
                <w:i/>
                <w:szCs w:val="18"/>
              </w:rPr>
              <w:t>K</w:t>
            </w:r>
            <w:r w:rsidRPr="003B619B">
              <w:rPr>
                <w:szCs w:val="18"/>
              </w:rPr>
              <w:t>;</w:t>
            </w:r>
          </w:p>
          <w:p w:rsidR="00AC66EC" w:rsidRPr="007E7B65" w:rsidRDefault="00AC66EC" w:rsidP="001E4B5B">
            <w:pPr>
              <w:spacing w:after="0" w:line="240" w:lineRule="exact"/>
              <w:jc w:val="left"/>
              <w:rPr>
                <w:b/>
                <w:szCs w:val="18"/>
              </w:rPr>
            </w:pPr>
            <w:r w:rsidRPr="007E7B65">
              <w:rPr>
                <w:b/>
                <w:szCs w:val="18"/>
              </w:rPr>
              <w:t xml:space="preserve">  1   foreach</w:t>
            </w:r>
            <w:r w:rsidRPr="00B75D28">
              <w:rPr>
                <w:b/>
                <w:position w:val="-12"/>
                <w:szCs w:val="18"/>
              </w:rPr>
              <w:object w:dxaOrig="760" w:dyaOrig="320">
                <v:shape id="_x0000_i1027" type="#_x0000_t75" style="width:37.45pt;height:16.15pt" o:ole="">
                  <v:imagedata r:id="rId12" o:title=""/>
                </v:shape>
                <o:OLEObject Type="Embed" ProgID="Equation.DSMT4" ShapeID="_x0000_i1027" DrawAspect="Content" ObjectID="_1415890415" r:id="rId13"/>
              </w:object>
            </w:r>
            <w:r w:rsidRPr="007E7B65">
              <w:rPr>
                <w:b/>
                <w:szCs w:val="18"/>
              </w:rPr>
              <w:t>do</w:t>
            </w:r>
          </w:p>
          <w:p w:rsidR="00AC66EC" w:rsidRPr="007E7B65" w:rsidRDefault="004116C8" w:rsidP="001E4B5B">
            <w:pPr>
              <w:spacing w:after="0" w:line="240" w:lineRule="exact"/>
              <w:jc w:val="left"/>
              <w:rPr>
                <w:b/>
                <w:szCs w:val="18"/>
              </w:rPr>
            </w:pPr>
            <w:r>
              <w:rPr>
                <w:b/>
                <w:noProof/>
                <w:szCs w:val="18"/>
              </w:rPr>
              <w:pict>
                <v:shapetype id="_x0000_t32" coordsize="21600,21600" o:spt="32" o:oned="t" path="m,l21600,21600e" filled="f">
                  <v:path arrowok="t" fillok="f" o:connecttype="none"/>
                  <o:lock v:ext="edit" shapetype="t"/>
                </v:shapetype>
                <v:shape id="_x0000_s1092" type="#_x0000_t32" style="position:absolute;margin-left:19.55pt;margin-top:1.3pt;width:0;height:36.45pt;z-index:251660288" o:connectortype="straight" strokeweight=".25pt"/>
              </w:pict>
            </w:r>
            <w:r w:rsidR="00AC66EC" w:rsidRPr="007E7B65">
              <w:rPr>
                <w:b/>
                <w:szCs w:val="18"/>
              </w:rPr>
              <w:t xml:space="preserve">  2          if</w:t>
            </w:r>
            <w:r w:rsidR="00AC66EC" w:rsidRPr="00537755">
              <w:rPr>
                <w:b/>
                <w:position w:val="-12"/>
                <w:szCs w:val="18"/>
              </w:rPr>
              <w:object w:dxaOrig="1480" w:dyaOrig="320">
                <v:shape id="_x0000_i1028" type="#_x0000_t75" style="width:73.15pt;height:16.15pt" o:ole="">
                  <v:imagedata r:id="rId14" o:title=""/>
                </v:shape>
                <o:OLEObject Type="Embed" ProgID="Equation.DSMT4" ShapeID="_x0000_i1028" DrawAspect="Content" ObjectID="_1415890416" r:id="rId15"/>
              </w:object>
            </w:r>
            <w:r w:rsidR="00AC66EC" w:rsidRPr="007E7B65">
              <w:rPr>
                <w:b/>
                <w:szCs w:val="18"/>
              </w:rPr>
              <w:t xml:space="preserve"> then</w:t>
            </w:r>
          </w:p>
          <w:p w:rsidR="00AC66EC" w:rsidRPr="007E7B65" w:rsidRDefault="004116C8" w:rsidP="001E4B5B">
            <w:pPr>
              <w:spacing w:after="0" w:line="240" w:lineRule="exact"/>
              <w:jc w:val="left"/>
              <w:rPr>
                <w:b/>
                <w:szCs w:val="18"/>
              </w:rPr>
            </w:pPr>
            <w:r>
              <w:rPr>
                <w:b/>
                <w:noProof/>
                <w:szCs w:val="18"/>
              </w:rPr>
              <w:pict>
                <v:shape id="_x0000_s1093" type="#_x0000_t32" style="position:absolute;margin-left:34.6pt;margin-top:.75pt;width:0;height:14.25pt;z-index:251661312" o:connectortype="straight" strokeweight=".25pt"/>
              </w:pict>
            </w:r>
            <w:r w:rsidR="00AC66EC" w:rsidRPr="007E7B65">
              <w:rPr>
                <w:b/>
                <w:szCs w:val="18"/>
              </w:rPr>
              <w:t xml:space="preserve">  3                  </w:t>
            </w:r>
            <w:r w:rsidR="00AC66EC" w:rsidRPr="00FF291F">
              <w:rPr>
                <w:b/>
                <w:position w:val="-12"/>
                <w:szCs w:val="18"/>
              </w:rPr>
              <w:object w:dxaOrig="1219" w:dyaOrig="320">
                <v:shape id="_x0000_i1029" type="#_x0000_t75" style="width:61.65pt;height:16.15pt" o:ole="">
                  <v:imagedata r:id="rId16" o:title=""/>
                </v:shape>
                <o:OLEObject Type="Embed" ProgID="Equation.DSMT4" ShapeID="_x0000_i1029" DrawAspect="Content" ObjectID="_1415890417" r:id="rId17"/>
              </w:object>
            </w:r>
            <w:r w:rsidR="00AC66EC" w:rsidRPr="007E7B65">
              <w:rPr>
                <w:i/>
                <w:vertAlign w:val="subscript"/>
              </w:rPr>
              <w:t xml:space="preserve"> </w:t>
            </w:r>
            <w:r w:rsidR="00AC66EC" w:rsidRPr="007E7B65">
              <w:rPr>
                <w:szCs w:val="18"/>
              </w:rPr>
              <w:t>;</w:t>
            </w:r>
            <w:r w:rsidR="00AC66EC">
              <w:rPr>
                <w:b/>
                <w:szCs w:val="18"/>
              </w:rPr>
              <w:t xml:space="preserve">          </w:t>
            </w:r>
          </w:p>
          <w:p w:rsidR="00AC66EC" w:rsidRPr="007E7B65" w:rsidRDefault="00AC66EC" w:rsidP="001E4B5B">
            <w:pPr>
              <w:spacing w:after="0" w:line="240" w:lineRule="exact"/>
              <w:jc w:val="left"/>
              <w:rPr>
                <w:b/>
                <w:szCs w:val="18"/>
              </w:rPr>
            </w:pPr>
            <w:r w:rsidRPr="007E7B65">
              <w:rPr>
                <w:b/>
                <w:szCs w:val="18"/>
              </w:rPr>
              <w:t xml:space="preserve">  4          end</w:t>
            </w:r>
          </w:p>
          <w:p w:rsidR="00AC66EC" w:rsidRPr="007E7B65" w:rsidRDefault="00AC66EC" w:rsidP="001E4B5B">
            <w:pPr>
              <w:spacing w:after="0" w:line="240" w:lineRule="exact"/>
              <w:jc w:val="left"/>
              <w:rPr>
                <w:b/>
                <w:szCs w:val="18"/>
              </w:rPr>
            </w:pPr>
            <w:r w:rsidRPr="007E7B65">
              <w:rPr>
                <w:b/>
                <w:szCs w:val="18"/>
              </w:rPr>
              <w:t xml:space="preserve">  5   end</w:t>
            </w:r>
          </w:p>
          <w:p w:rsidR="00AC66EC" w:rsidRPr="007E7B65" w:rsidRDefault="00AC66EC" w:rsidP="001E4B5B">
            <w:pPr>
              <w:spacing w:after="0" w:line="240" w:lineRule="exact"/>
              <w:jc w:val="left"/>
              <w:rPr>
                <w:b/>
                <w:szCs w:val="18"/>
              </w:rPr>
            </w:pPr>
            <w:r w:rsidRPr="007E7B65">
              <w:rPr>
                <w:b/>
                <w:szCs w:val="18"/>
              </w:rPr>
              <w:t xml:space="preserve">  6   while</w:t>
            </w:r>
            <w:r w:rsidRPr="00451BAF">
              <w:rPr>
                <w:b/>
                <w:position w:val="-12"/>
                <w:szCs w:val="18"/>
              </w:rPr>
              <w:object w:dxaOrig="900" w:dyaOrig="320">
                <v:shape id="_x0000_i1030" type="#_x0000_t75" style="width:44.95pt;height:16.15pt" o:ole="">
                  <v:imagedata r:id="rId18" o:title=""/>
                </v:shape>
                <o:OLEObject Type="Embed" ProgID="Equation.DSMT4" ShapeID="_x0000_i1030" DrawAspect="Content" ObjectID="_1415890418" r:id="rId19"/>
              </w:object>
            </w:r>
            <w:r w:rsidRPr="007E7B65">
              <w:rPr>
                <w:b/>
                <w:szCs w:val="18"/>
              </w:rPr>
              <w:t xml:space="preserve">do  </w:t>
            </w:r>
          </w:p>
          <w:p w:rsidR="00AC66EC" w:rsidRPr="007E7B65" w:rsidRDefault="004116C8" w:rsidP="001E4B5B">
            <w:pPr>
              <w:spacing w:after="0" w:line="240" w:lineRule="exact"/>
              <w:jc w:val="left"/>
              <w:rPr>
                <w:b/>
                <w:szCs w:val="18"/>
              </w:rPr>
            </w:pPr>
            <w:r>
              <w:rPr>
                <w:b/>
                <w:noProof/>
                <w:szCs w:val="18"/>
              </w:rPr>
              <w:pict>
                <v:shape id="_x0000_s1094" type="#_x0000_t32" style="position:absolute;margin-left:19.35pt;margin-top:1.05pt;width:0;height:143.6pt;z-index:251662336" o:connectortype="straight" strokeweight=".25pt"/>
              </w:pict>
            </w:r>
            <w:r w:rsidR="00AC66EC" w:rsidRPr="007E7B65">
              <w:rPr>
                <w:b/>
                <w:szCs w:val="18"/>
              </w:rPr>
              <w:t xml:space="preserve">  7          </w:t>
            </w:r>
            <w:r w:rsidR="00AC66EC" w:rsidRPr="008C7035">
              <w:rPr>
                <w:b/>
                <w:position w:val="-12"/>
                <w:szCs w:val="18"/>
              </w:rPr>
              <w:object w:dxaOrig="1460" w:dyaOrig="320">
                <v:shape id="_x0000_i1031" type="#_x0000_t75" style="width:74.3pt;height:16.15pt" o:ole="">
                  <v:imagedata r:id="rId20" o:title=""/>
                </v:shape>
                <o:OLEObject Type="Embed" ProgID="Equation.DSMT4" ShapeID="_x0000_i1031" DrawAspect="Content" ObjectID="_1415890419" r:id="rId21"/>
              </w:object>
            </w:r>
            <w:r w:rsidR="00AC66EC" w:rsidRPr="007E7B65">
              <w:rPr>
                <w:szCs w:val="18"/>
              </w:rPr>
              <w:t>;</w:t>
            </w:r>
          </w:p>
          <w:p w:rsidR="00AC66EC" w:rsidRPr="007E7B65" w:rsidRDefault="00AC66EC" w:rsidP="001E4B5B">
            <w:pPr>
              <w:spacing w:after="0" w:line="240" w:lineRule="exact"/>
              <w:jc w:val="left"/>
              <w:rPr>
                <w:b/>
                <w:szCs w:val="18"/>
              </w:rPr>
            </w:pPr>
            <w:r w:rsidRPr="007E7B65">
              <w:rPr>
                <w:b/>
                <w:szCs w:val="18"/>
              </w:rPr>
              <w:t xml:space="preserve">  8          foreach </w:t>
            </w:r>
            <w:r w:rsidRPr="009E0EE8">
              <w:rPr>
                <w:b/>
                <w:position w:val="-12"/>
                <w:szCs w:val="18"/>
              </w:rPr>
              <w:object w:dxaOrig="800" w:dyaOrig="320">
                <v:shape id="_x0000_i1032" type="#_x0000_t75" style="width:40.9pt;height:16.15pt" o:ole="">
                  <v:imagedata r:id="rId22" o:title=""/>
                </v:shape>
                <o:OLEObject Type="Embed" ProgID="Equation.DSMT4" ShapeID="_x0000_i1032" DrawAspect="Content" ObjectID="_1415890420" r:id="rId23"/>
              </w:object>
            </w:r>
            <w:r w:rsidRPr="007E7B65">
              <w:rPr>
                <w:b/>
                <w:szCs w:val="18"/>
              </w:rPr>
              <w:t>do</w:t>
            </w:r>
          </w:p>
          <w:p w:rsidR="00AC66EC" w:rsidRPr="007E7B65" w:rsidRDefault="004116C8" w:rsidP="001E4B5B">
            <w:pPr>
              <w:spacing w:after="0" w:line="240" w:lineRule="exact"/>
              <w:jc w:val="left"/>
              <w:rPr>
                <w:szCs w:val="18"/>
              </w:rPr>
            </w:pPr>
            <w:r w:rsidRPr="004116C8">
              <w:rPr>
                <w:b/>
                <w:noProof/>
                <w:szCs w:val="18"/>
              </w:rPr>
              <w:pict>
                <v:shape id="_x0000_s1095" type="#_x0000_t32" style="position:absolute;margin-left:35.65pt;margin-top:1.4pt;width:0;height:95.4pt;z-index:251663360" o:connectortype="straight" strokeweight=".25pt"/>
              </w:pict>
            </w:r>
            <w:r w:rsidR="00AC66EC" w:rsidRPr="007E7B65">
              <w:rPr>
                <w:b/>
                <w:szCs w:val="18"/>
              </w:rPr>
              <w:t xml:space="preserve">  9                  </w:t>
            </w:r>
            <w:r w:rsidR="00AC66EC" w:rsidRPr="009E0EE8">
              <w:rPr>
                <w:b/>
                <w:position w:val="-6"/>
                <w:szCs w:val="18"/>
              </w:rPr>
              <w:object w:dxaOrig="760" w:dyaOrig="240">
                <v:shape id="_x0000_i1033" type="#_x0000_t75" style="width:37.45pt;height:12.65pt" o:ole="">
                  <v:imagedata r:id="rId24" o:title=""/>
                </v:shape>
                <o:OLEObject Type="Embed" ProgID="Equation.DSMT4" ShapeID="_x0000_i1033" DrawAspect="Content" ObjectID="_1415890421" r:id="rId25"/>
              </w:object>
            </w:r>
            <w:r w:rsidR="00AC66EC" w:rsidRPr="007E7B65">
              <w:rPr>
                <w:szCs w:val="18"/>
              </w:rPr>
              <w:t>;</w:t>
            </w:r>
          </w:p>
          <w:p w:rsidR="00AC66EC" w:rsidRPr="007E7B65" w:rsidRDefault="00AC66EC" w:rsidP="001E4B5B">
            <w:pPr>
              <w:spacing w:after="0" w:line="240" w:lineRule="exact"/>
              <w:jc w:val="left"/>
              <w:rPr>
                <w:szCs w:val="18"/>
              </w:rPr>
            </w:pPr>
            <w:r w:rsidRPr="007E7B65">
              <w:rPr>
                <w:b/>
                <w:szCs w:val="18"/>
              </w:rPr>
              <w:t>10                   foreach</w:t>
            </w:r>
            <w:r w:rsidRPr="00205995">
              <w:rPr>
                <w:b/>
                <w:position w:val="-12"/>
                <w:szCs w:val="18"/>
              </w:rPr>
              <w:object w:dxaOrig="820" w:dyaOrig="320">
                <v:shape id="_x0000_i1034" type="#_x0000_t75" style="width:41.45pt;height:16.15pt" o:ole="">
                  <v:imagedata r:id="rId26" o:title=""/>
                </v:shape>
                <o:OLEObject Type="Embed" ProgID="Equation.DSMT4" ShapeID="_x0000_i1034" DrawAspect="Content" ObjectID="_1415890422" r:id="rId27"/>
              </w:object>
            </w:r>
            <w:r w:rsidRPr="000A38A5">
              <w:rPr>
                <w:b/>
                <w:szCs w:val="18"/>
              </w:rPr>
              <w:t>and</w:t>
            </w:r>
            <w:r w:rsidRPr="00205995">
              <w:rPr>
                <w:position w:val="-8"/>
                <w:szCs w:val="18"/>
              </w:rPr>
              <w:object w:dxaOrig="400" w:dyaOrig="240">
                <v:shape id="_x0000_i1035" type="#_x0000_t75" style="width:20.15pt;height:12.65pt" o:ole="">
                  <v:imagedata r:id="rId28" o:title=""/>
                </v:shape>
                <o:OLEObject Type="Embed" ProgID="Equation.DSMT4" ShapeID="_x0000_i1035" DrawAspect="Content" ObjectID="_1415890423" r:id="rId29"/>
              </w:object>
            </w:r>
            <w:r w:rsidRPr="007E7B65">
              <w:rPr>
                <w:b/>
                <w:szCs w:val="18"/>
              </w:rPr>
              <w:t>do</w:t>
            </w:r>
          </w:p>
          <w:p w:rsidR="00AC66EC" w:rsidRPr="007E7B65" w:rsidRDefault="004116C8" w:rsidP="001E4B5B">
            <w:pPr>
              <w:spacing w:after="0" w:line="240" w:lineRule="exact"/>
              <w:jc w:val="left"/>
              <w:rPr>
                <w:szCs w:val="18"/>
              </w:rPr>
            </w:pPr>
            <w:r w:rsidRPr="004116C8">
              <w:rPr>
                <w:b/>
                <w:szCs w:val="18"/>
              </w:rPr>
              <w:pict>
                <v:shape id="_x0000_s1096" type="#_x0000_t32" style="position:absolute;margin-left:56.1pt;margin-top:.9pt;width:0;height:12.65pt;z-index:251664384" o:connectortype="straight" strokeweight=".25pt"/>
              </w:pict>
            </w:r>
            <w:r w:rsidR="00AC66EC" w:rsidRPr="007E7B65">
              <w:rPr>
                <w:b/>
                <w:szCs w:val="18"/>
              </w:rPr>
              <w:t xml:space="preserve">11                              </w:t>
            </w:r>
            <w:r w:rsidR="00AC66EC" w:rsidRPr="00F9798C">
              <w:rPr>
                <w:b/>
                <w:position w:val="-14"/>
                <w:szCs w:val="18"/>
              </w:rPr>
              <w:object w:dxaOrig="1780" w:dyaOrig="360">
                <v:shape id="_x0000_i1036" type="#_x0000_t75" style="width:88.15pt;height:16.7pt" o:ole="">
                  <v:imagedata r:id="rId30" o:title=""/>
                </v:shape>
                <o:OLEObject Type="Embed" ProgID="Equation.DSMT4" ShapeID="_x0000_i1036" DrawAspect="Content" ObjectID="_1415890424" r:id="rId31"/>
              </w:object>
            </w:r>
            <w:r w:rsidR="00AC66EC" w:rsidRPr="00DD70DD">
              <w:rPr>
                <w:szCs w:val="18"/>
              </w:rPr>
              <w:t>;</w:t>
            </w:r>
            <w:r w:rsidR="00AC66EC" w:rsidRPr="007E7B65">
              <w:rPr>
                <w:szCs w:val="18"/>
              </w:rPr>
              <w:t xml:space="preserve"> </w:t>
            </w:r>
          </w:p>
          <w:p w:rsidR="00AC66EC" w:rsidRPr="007E7B65" w:rsidRDefault="00AC66EC" w:rsidP="001E4B5B">
            <w:pPr>
              <w:spacing w:after="0" w:line="240" w:lineRule="exact"/>
              <w:jc w:val="left"/>
              <w:rPr>
                <w:b/>
                <w:szCs w:val="18"/>
              </w:rPr>
            </w:pPr>
            <w:r w:rsidRPr="007E7B65">
              <w:rPr>
                <w:b/>
                <w:szCs w:val="18"/>
              </w:rPr>
              <w:t>12</w:t>
            </w:r>
            <w:r w:rsidRPr="007E7B65">
              <w:rPr>
                <w:szCs w:val="18"/>
              </w:rPr>
              <w:t xml:space="preserve">                   </w:t>
            </w:r>
            <w:r w:rsidRPr="007E7B65">
              <w:rPr>
                <w:b/>
                <w:szCs w:val="18"/>
              </w:rPr>
              <w:t>end</w:t>
            </w:r>
          </w:p>
          <w:p w:rsidR="00AC66EC" w:rsidRPr="007E7B65" w:rsidRDefault="00AC66EC" w:rsidP="001E4B5B">
            <w:pPr>
              <w:spacing w:after="0" w:line="240" w:lineRule="exact"/>
              <w:jc w:val="left"/>
              <w:rPr>
                <w:b/>
                <w:szCs w:val="18"/>
              </w:rPr>
            </w:pPr>
            <w:r w:rsidRPr="007E7B65">
              <w:rPr>
                <w:b/>
                <w:szCs w:val="18"/>
              </w:rPr>
              <w:t>13                   if</w:t>
            </w:r>
            <w:r w:rsidRPr="00C402DB">
              <w:rPr>
                <w:b/>
                <w:position w:val="-6"/>
                <w:szCs w:val="18"/>
              </w:rPr>
              <w:object w:dxaOrig="880" w:dyaOrig="240">
                <v:shape id="_x0000_i1037" type="#_x0000_t75" style="width:44.35pt;height:12.65pt" o:ole="">
                  <v:imagedata r:id="rId32" o:title=""/>
                </v:shape>
                <o:OLEObject Type="Embed" ProgID="Equation.DSMT4" ShapeID="_x0000_i1037" DrawAspect="Content" ObjectID="_1415890425" r:id="rId33"/>
              </w:object>
            </w:r>
            <w:r w:rsidRPr="007E7B65">
              <w:rPr>
                <w:b/>
                <w:szCs w:val="18"/>
              </w:rPr>
              <w:t>then</w:t>
            </w:r>
          </w:p>
          <w:p w:rsidR="00AC66EC" w:rsidRPr="007E7B65" w:rsidRDefault="004116C8" w:rsidP="001E4B5B">
            <w:pPr>
              <w:spacing w:after="0" w:line="240" w:lineRule="exact"/>
              <w:jc w:val="left"/>
              <w:rPr>
                <w:szCs w:val="18"/>
              </w:rPr>
            </w:pPr>
            <w:r w:rsidRPr="004116C8">
              <w:rPr>
                <w:noProof/>
                <w:szCs w:val="24"/>
              </w:rPr>
              <w:pict>
                <v:shape id="_x0000_s1097" type="#_x0000_t32" style="position:absolute;margin-left:56.15pt;margin-top:.8pt;width:0;height:25.7pt;z-index:251665408" o:connectortype="straight" strokeweight=".25pt"/>
              </w:pict>
            </w:r>
            <w:r w:rsidR="00AC66EC" w:rsidRPr="007E7B65">
              <w:rPr>
                <w:b/>
                <w:szCs w:val="18"/>
              </w:rPr>
              <w:t xml:space="preserve">14                            </w:t>
            </w:r>
            <w:r w:rsidR="00AC66EC" w:rsidRPr="001E0956">
              <w:rPr>
                <w:b/>
                <w:position w:val="-6"/>
                <w:szCs w:val="18"/>
              </w:rPr>
              <w:object w:dxaOrig="960" w:dyaOrig="240">
                <v:shape id="_x0000_i1038" type="#_x0000_t75" style="width:48.4pt;height:12.65pt" o:ole="">
                  <v:imagedata r:id="rId34" o:title=""/>
                </v:shape>
                <o:OLEObject Type="Embed" ProgID="Equation.DSMT4" ShapeID="_x0000_i1038" DrawAspect="Content" ObjectID="_1415890426" r:id="rId35"/>
              </w:object>
            </w:r>
            <w:r w:rsidR="00AC66EC" w:rsidRPr="007E7B65">
              <w:rPr>
                <w:szCs w:val="18"/>
              </w:rPr>
              <w:t>;</w:t>
            </w:r>
          </w:p>
          <w:p w:rsidR="00AC66EC" w:rsidRPr="007E7B65" w:rsidRDefault="00AC66EC" w:rsidP="001E4B5B">
            <w:pPr>
              <w:spacing w:after="0" w:line="240" w:lineRule="exact"/>
              <w:jc w:val="left"/>
              <w:rPr>
                <w:szCs w:val="18"/>
              </w:rPr>
            </w:pPr>
            <w:r w:rsidRPr="007E7B65">
              <w:rPr>
                <w:b/>
                <w:szCs w:val="18"/>
              </w:rPr>
              <w:t xml:space="preserve">15                             </w:t>
            </w:r>
            <w:r w:rsidRPr="002D45CA">
              <w:rPr>
                <w:b/>
                <w:position w:val="-10"/>
                <w:szCs w:val="18"/>
              </w:rPr>
              <w:object w:dxaOrig="740" w:dyaOrig="279">
                <v:shape id="_x0000_i1039" type="#_x0000_t75" style="width:36.85pt;height:12.65pt" o:ole="">
                  <v:imagedata r:id="rId36" o:title=""/>
                </v:shape>
                <o:OLEObject Type="Embed" ProgID="Equation.DSMT4" ShapeID="_x0000_i1039" DrawAspect="Content" ObjectID="_1415890427" r:id="rId37"/>
              </w:object>
            </w:r>
            <w:r w:rsidRPr="007E7B65">
              <w:rPr>
                <w:szCs w:val="18"/>
              </w:rPr>
              <w:t>;</w:t>
            </w:r>
          </w:p>
          <w:p w:rsidR="00AC66EC" w:rsidRPr="007E7B65" w:rsidRDefault="00AC66EC" w:rsidP="001E4B5B">
            <w:pPr>
              <w:spacing w:after="0" w:line="240" w:lineRule="exact"/>
              <w:jc w:val="left"/>
              <w:rPr>
                <w:b/>
                <w:szCs w:val="18"/>
              </w:rPr>
            </w:pPr>
            <w:r w:rsidRPr="007E7B65">
              <w:rPr>
                <w:b/>
                <w:szCs w:val="18"/>
              </w:rPr>
              <w:t>16                   end</w:t>
            </w:r>
          </w:p>
          <w:p w:rsidR="00AC66EC" w:rsidRPr="007E7B65" w:rsidRDefault="00AC66EC" w:rsidP="001E4B5B">
            <w:pPr>
              <w:spacing w:after="0" w:line="240" w:lineRule="exact"/>
              <w:jc w:val="left"/>
              <w:rPr>
                <w:b/>
                <w:szCs w:val="18"/>
              </w:rPr>
            </w:pPr>
            <w:r w:rsidRPr="007E7B65">
              <w:rPr>
                <w:b/>
                <w:szCs w:val="18"/>
              </w:rPr>
              <w:t>17          end</w:t>
            </w:r>
          </w:p>
          <w:p w:rsidR="00AC66EC" w:rsidRPr="007E7B65" w:rsidRDefault="00AC66EC" w:rsidP="001E4B5B">
            <w:pPr>
              <w:spacing w:after="0" w:line="240" w:lineRule="exact"/>
              <w:jc w:val="left"/>
              <w:rPr>
                <w:b/>
                <w:szCs w:val="18"/>
              </w:rPr>
            </w:pPr>
            <w:r w:rsidRPr="007E7B65">
              <w:rPr>
                <w:b/>
                <w:szCs w:val="18"/>
              </w:rPr>
              <w:t xml:space="preserve">18          </w:t>
            </w:r>
            <w:r w:rsidRPr="00FF291F">
              <w:rPr>
                <w:b/>
                <w:position w:val="-12"/>
                <w:szCs w:val="18"/>
              </w:rPr>
              <w:object w:dxaOrig="1400" w:dyaOrig="320">
                <v:shape id="_x0000_i1040" type="#_x0000_t75" style="width:70.85pt;height:16.15pt" o:ole="">
                  <v:imagedata r:id="rId38" o:title=""/>
                </v:shape>
                <o:OLEObject Type="Embed" ProgID="Equation.DSMT4" ShapeID="_x0000_i1040" DrawAspect="Content" ObjectID="_1415890428" r:id="rId39"/>
              </w:object>
            </w:r>
            <w:r w:rsidRPr="007E7B65">
              <w:rPr>
                <w:szCs w:val="18"/>
              </w:rPr>
              <w:t>;</w:t>
            </w:r>
            <w:r w:rsidRPr="007E7B65">
              <w:rPr>
                <w:b/>
                <w:szCs w:val="18"/>
              </w:rPr>
              <w:tab/>
            </w:r>
          </w:p>
          <w:p w:rsidR="00AC66EC" w:rsidRPr="007E7B65" w:rsidRDefault="00AC66EC" w:rsidP="001E4B5B">
            <w:pPr>
              <w:spacing w:after="0" w:line="240" w:lineRule="exact"/>
              <w:jc w:val="left"/>
              <w:rPr>
                <w:b/>
                <w:szCs w:val="18"/>
              </w:rPr>
            </w:pPr>
            <w:r w:rsidRPr="007E7B65">
              <w:rPr>
                <w:b/>
                <w:szCs w:val="18"/>
              </w:rPr>
              <w:t>19   end</w:t>
            </w:r>
          </w:p>
          <w:p w:rsidR="00AC66EC" w:rsidRPr="007E7B65" w:rsidRDefault="00AC66EC" w:rsidP="001E4B5B">
            <w:pPr>
              <w:spacing w:after="0" w:line="240" w:lineRule="exact"/>
              <w:jc w:val="left"/>
            </w:pPr>
            <w:r w:rsidRPr="007E7B65">
              <w:rPr>
                <w:b/>
                <w:szCs w:val="18"/>
              </w:rPr>
              <w:t>20   return</w:t>
            </w:r>
            <w:r w:rsidRPr="007E7B65">
              <w:rPr>
                <w:szCs w:val="18"/>
              </w:rPr>
              <w:t xml:space="preserve"> </w:t>
            </w:r>
            <w:r>
              <w:rPr>
                <w:rFonts w:eastAsia="Times New Roman"/>
                <w:i/>
              </w:rPr>
              <w:t>ch</w:t>
            </w:r>
            <w:r w:rsidRPr="00BC1371">
              <w:rPr>
                <w:rFonts w:eastAsia="Times New Roman"/>
              </w:rPr>
              <w:t>(</w:t>
            </w:r>
            <w:r w:rsidRPr="00345A17">
              <w:rPr>
                <w:i/>
                <w:lang w:eastAsia="zh-CN"/>
              </w:rPr>
              <w:t>c</w:t>
            </w:r>
            <w:r w:rsidRPr="00BC1371">
              <w:rPr>
                <w:rFonts w:eastAsia="Times New Roman"/>
              </w:rPr>
              <w:t>)</w:t>
            </w:r>
          </w:p>
        </w:tc>
      </w:tr>
    </w:tbl>
    <w:p w:rsidR="001B6F3D" w:rsidRDefault="001B6F3D" w:rsidP="00AC66EC">
      <w:pPr>
        <w:pStyle w:val="BodyTextIndent"/>
        <w:spacing w:after="120"/>
        <w:ind w:firstLine="0"/>
        <w:rPr>
          <w:lang w:eastAsia="zh-CN"/>
        </w:rPr>
      </w:pPr>
    </w:p>
    <w:p w:rsidR="00AC66EC" w:rsidRDefault="00AC66EC" w:rsidP="00AC66EC">
      <w:pPr>
        <w:pStyle w:val="BodyTextIndent"/>
        <w:spacing w:after="120"/>
        <w:ind w:firstLine="0"/>
        <w:rPr>
          <w:lang w:eastAsia="zh-CN"/>
        </w:rPr>
      </w:pPr>
      <w:r>
        <w:rPr>
          <w:lang w:eastAsia="zh-CN"/>
        </w:rPr>
        <w:t xml:space="preserve">Algorithm 1 first deletes noise in a category. The threshold parameter is set to 3 in our experiment. Then Algorithm 1 finds and deletes the article that is most irrelevant to others in a category until the size of </w:t>
      </w:r>
      <w:r>
        <w:rPr>
          <w:rFonts w:eastAsia="Times New Roman"/>
          <w:i/>
        </w:rPr>
        <w:t>ch</w:t>
      </w:r>
      <w:r w:rsidRPr="00BC1371">
        <w:rPr>
          <w:rFonts w:eastAsia="Times New Roman"/>
        </w:rPr>
        <w:t>(</w:t>
      </w:r>
      <w:r w:rsidRPr="00345A17">
        <w:rPr>
          <w:i/>
          <w:lang w:eastAsia="zh-CN"/>
        </w:rPr>
        <w:t>c</w:t>
      </w:r>
      <w:r w:rsidRPr="00BC1371">
        <w:rPr>
          <w:rFonts w:eastAsia="Times New Roman"/>
        </w:rPr>
        <w:t>)</w:t>
      </w:r>
      <w:r>
        <w:rPr>
          <w:lang w:eastAsia="zh-CN"/>
        </w:rPr>
        <w:t xml:space="preserve"> is equal to </w:t>
      </w:r>
      <w:r w:rsidRPr="00611B91">
        <w:rPr>
          <w:i/>
          <w:lang w:eastAsia="zh-CN"/>
        </w:rPr>
        <w:t>K</w:t>
      </w:r>
      <w:r>
        <w:rPr>
          <w:lang w:eastAsia="zh-CN"/>
        </w:rPr>
        <w:t>. The relatedness computation will be discussed in Section 2.4. The filtering algorithm does not require any contextual information.</w:t>
      </w:r>
      <w:r>
        <w:rPr>
          <w:rFonts w:hint="eastAsia"/>
          <w:lang w:eastAsia="zh-CN"/>
        </w:rPr>
        <w:t xml:space="preserve"> </w:t>
      </w:r>
      <w:r>
        <w:rPr>
          <w:lang w:eastAsia="zh-CN"/>
        </w:rPr>
        <w:t xml:space="preserve">Therefore, we perform it offline. </w:t>
      </w:r>
      <w:proofErr w:type="gramStart"/>
      <w:r>
        <w:rPr>
          <w:lang w:eastAsia="zh-CN"/>
        </w:rPr>
        <w:t xml:space="preserve">We denote the filtered </w:t>
      </w:r>
      <w:r>
        <w:rPr>
          <w:rFonts w:eastAsia="Times New Roman"/>
          <w:i/>
        </w:rPr>
        <w:t>ch</w:t>
      </w:r>
      <w:r w:rsidRPr="00BC1371">
        <w:rPr>
          <w:rFonts w:eastAsia="Times New Roman"/>
        </w:rPr>
        <w:t>(</w:t>
      </w:r>
      <w:r w:rsidRPr="00345A17">
        <w:rPr>
          <w:i/>
          <w:lang w:eastAsia="zh-CN"/>
        </w:rPr>
        <w:t>c</w:t>
      </w:r>
      <w:r w:rsidRPr="00BC1371">
        <w:rPr>
          <w:rFonts w:eastAsia="Times New Roman"/>
        </w:rPr>
        <w:t>)</w:t>
      </w:r>
      <w:r>
        <w:rPr>
          <w:rFonts w:eastAsia="Times New Roman"/>
        </w:rPr>
        <w:t xml:space="preserve"> as </w:t>
      </w:r>
      <w:r>
        <w:rPr>
          <w:rFonts w:eastAsia="Times New Roman"/>
          <w:i/>
        </w:rPr>
        <w:t>ch</w:t>
      </w:r>
      <w:r w:rsidRPr="00157CFB">
        <w:rPr>
          <w:rFonts w:eastAsia="Times New Roman"/>
          <w:i/>
        </w:rPr>
        <w:t>’</w:t>
      </w:r>
      <w:r w:rsidRPr="00BC1371">
        <w:rPr>
          <w:rFonts w:eastAsia="Times New Roman"/>
        </w:rPr>
        <w:t>(</w:t>
      </w:r>
      <w:r w:rsidRPr="00BC1371">
        <w:rPr>
          <w:rFonts w:eastAsia="Times New Roman"/>
          <w:i/>
        </w:rPr>
        <w:t>c</w:t>
      </w:r>
      <w:r w:rsidRPr="00BC1371">
        <w:rPr>
          <w:rFonts w:eastAsia="Times New Roman"/>
        </w:rPr>
        <w:t>)</w:t>
      </w:r>
      <w:r>
        <w:rPr>
          <w:rFonts w:eastAsia="Times New Roman"/>
        </w:rPr>
        <w:t xml:space="preserve"> in the rest of the paper.</w:t>
      </w:r>
      <w:proofErr w:type="gramEnd"/>
    </w:p>
    <w:p w:rsidR="00AC66EC" w:rsidRDefault="00AC66EC" w:rsidP="00AC66EC">
      <w:pPr>
        <w:pStyle w:val="BodyTextIndent"/>
        <w:spacing w:after="120"/>
        <w:ind w:firstLine="0"/>
        <w:rPr>
          <w:i/>
          <w:iCs/>
          <w:lang w:eastAsia="zh-CN"/>
        </w:rPr>
      </w:pPr>
      <w:r>
        <w:rPr>
          <w:lang w:eastAsia="zh-CN"/>
        </w:rPr>
        <w:t xml:space="preserve">If a category has less than </w:t>
      </w:r>
      <w:r w:rsidRPr="00F844C7">
        <w:rPr>
          <w:i/>
          <w:lang w:eastAsia="zh-CN"/>
        </w:rPr>
        <w:t>K</w:t>
      </w:r>
      <w:r>
        <w:rPr>
          <w:lang w:eastAsia="zh-CN"/>
        </w:rPr>
        <w:t xml:space="preserve"> articles before filtering, we can use the article with minimum relatedness as supplements. This will be discussed in detail in Section 2.4.3. Figure 2 shows several child articles </w:t>
      </w:r>
      <w:r>
        <w:rPr>
          <w:rFonts w:eastAsia="Times New Roman"/>
        </w:rPr>
        <w:t>for category “</w:t>
      </w:r>
      <w:r w:rsidRPr="008E301B">
        <w:rPr>
          <w:i/>
          <w:iCs/>
          <w:lang w:eastAsia="zh-CN"/>
        </w:rPr>
        <w:t>Film</w:t>
      </w:r>
      <w:r>
        <w:rPr>
          <w:i/>
          <w:iCs/>
          <w:lang w:eastAsia="zh-CN"/>
        </w:rPr>
        <w:t xml:space="preserve"> characters</w:t>
      </w:r>
      <w:r>
        <w:rPr>
          <w:lang w:eastAsia="zh-CN"/>
        </w:rPr>
        <w:t>”, including “</w:t>
      </w:r>
      <w:r w:rsidRPr="00B3564A">
        <w:rPr>
          <w:i/>
          <w:iCs/>
          <w:lang w:eastAsia="zh-CN"/>
        </w:rPr>
        <w:t>Blade (comics)</w:t>
      </w:r>
      <w:r>
        <w:rPr>
          <w:lang w:eastAsia="zh-CN"/>
        </w:rPr>
        <w:t>”,</w:t>
      </w:r>
      <w:r>
        <w:rPr>
          <w:rFonts w:hint="eastAsia"/>
          <w:lang w:eastAsia="zh-CN"/>
        </w:rPr>
        <w:t xml:space="preserve"> </w:t>
      </w:r>
      <w:r>
        <w:rPr>
          <w:lang w:eastAsia="zh-CN"/>
        </w:rPr>
        <w:t>“</w:t>
      </w:r>
      <w:r w:rsidRPr="003B12A8">
        <w:rPr>
          <w:i/>
          <w:iCs/>
          <w:lang w:eastAsia="zh-CN"/>
        </w:rPr>
        <w:t>Ghost Rider (Johnny Blaze)</w:t>
      </w:r>
      <w:r>
        <w:rPr>
          <w:lang w:eastAsia="zh-CN"/>
        </w:rPr>
        <w:t>”, “</w:t>
      </w:r>
      <w:r w:rsidRPr="002F4BCA">
        <w:rPr>
          <w:i/>
          <w:iCs/>
          <w:lang w:eastAsia="zh-CN"/>
        </w:rPr>
        <w:t>Captain America</w:t>
      </w:r>
      <w:r>
        <w:rPr>
          <w:lang w:eastAsia="zh-CN"/>
        </w:rPr>
        <w:t>”, “</w:t>
      </w:r>
      <w:r w:rsidRPr="00AC1F52">
        <w:rPr>
          <w:i/>
          <w:iCs/>
          <w:lang w:eastAsia="zh-CN"/>
        </w:rPr>
        <w:t>Banshee (comics)</w:t>
      </w:r>
      <w:r>
        <w:rPr>
          <w:lang w:eastAsia="zh-CN"/>
        </w:rPr>
        <w:t xml:space="preserve">”, etc. </w:t>
      </w:r>
    </w:p>
    <w:p w:rsidR="00AC66EC" w:rsidRPr="00992609" w:rsidRDefault="00AC66EC" w:rsidP="00AC66EC">
      <w:pPr>
        <w:pStyle w:val="Heading2"/>
        <w:spacing w:before="120"/>
      </w:pPr>
      <w:r>
        <w:t>Split Article Selection</w:t>
      </w:r>
    </w:p>
    <w:p w:rsidR="00AC66EC" w:rsidRDefault="00AC66EC" w:rsidP="00AC66EC">
      <w:pPr>
        <w:pStyle w:val="BodyTextIndent"/>
        <w:spacing w:after="120"/>
        <w:ind w:firstLine="0"/>
        <w:rPr>
          <w:lang w:eastAsia="zh-CN"/>
        </w:rPr>
      </w:pPr>
      <w:r w:rsidRPr="00874095">
        <w:rPr>
          <w:lang w:eastAsia="zh-CN"/>
        </w:rPr>
        <w:t>Another way to represent a category is to use variants of</w:t>
      </w:r>
      <w:r>
        <w:rPr>
          <w:rFonts w:hint="eastAsia"/>
          <w:lang w:eastAsia="zh-CN"/>
        </w:rPr>
        <w:t xml:space="preserve"> </w:t>
      </w:r>
      <w:r w:rsidRPr="00874095">
        <w:rPr>
          <w:lang w:eastAsia="zh-CN"/>
        </w:rPr>
        <w:t>the category</w:t>
      </w:r>
      <w:r>
        <w:rPr>
          <w:lang w:eastAsia="zh-CN"/>
        </w:rPr>
        <w:t>’</w:t>
      </w:r>
      <w:r w:rsidRPr="00874095">
        <w:rPr>
          <w:lang w:eastAsia="zh-CN"/>
        </w:rPr>
        <w:t xml:space="preserve">s name. For the example of </w:t>
      </w:r>
      <w:r>
        <w:rPr>
          <w:lang w:eastAsia="zh-CN"/>
        </w:rPr>
        <w:t>category “</w:t>
      </w:r>
      <w:r w:rsidRPr="00BE792A">
        <w:rPr>
          <w:i/>
          <w:iCs/>
          <w:lang w:eastAsia="zh-CN"/>
        </w:rPr>
        <w:t>Swiss physicists</w:t>
      </w:r>
      <w:r>
        <w:rPr>
          <w:lang w:eastAsia="zh-CN"/>
        </w:rPr>
        <w:t>”</w:t>
      </w:r>
      <w:r>
        <w:rPr>
          <w:rFonts w:hint="eastAsia"/>
          <w:lang w:eastAsia="zh-CN"/>
        </w:rPr>
        <w:t xml:space="preserve"> </w:t>
      </w:r>
      <w:r w:rsidRPr="00874095">
        <w:rPr>
          <w:lang w:eastAsia="zh-CN"/>
        </w:rPr>
        <w:t xml:space="preserve">and </w:t>
      </w:r>
      <w:r>
        <w:rPr>
          <w:lang w:eastAsia="zh-CN"/>
        </w:rPr>
        <w:t>“</w:t>
      </w:r>
      <w:r w:rsidRPr="00EB659C">
        <w:rPr>
          <w:i/>
          <w:iCs/>
          <w:lang w:eastAsia="zh-CN"/>
        </w:rPr>
        <w:t>American physicists</w:t>
      </w:r>
      <w:r>
        <w:rPr>
          <w:lang w:eastAsia="zh-CN"/>
        </w:rPr>
        <w:t>”</w:t>
      </w:r>
      <w:r w:rsidRPr="00874095">
        <w:rPr>
          <w:lang w:eastAsia="zh-CN"/>
        </w:rPr>
        <w:t>, it is natural to expect the two</w:t>
      </w:r>
      <w:r>
        <w:rPr>
          <w:rFonts w:hint="eastAsia"/>
          <w:lang w:eastAsia="zh-CN"/>
        </w:rPr>
        <w:t xml:space="preserve"> </w:t>
      </w:r>
      <w:r w:rsidRPr="00874095">
        <w:rPr>
          <w:lang w:eastAsia="zh-CN"/>
        </w:rPr>
        <w:t xml:space="preserve">categories to have </w:t>
      </w:r>
      <w:r>
        <w:rPr>
          <w:lang w:eastAsia="zh-CN"/>
        </w:rPr>
        <w:t>similar</w:t>
      </w:r>
      <w:r w:rsidRPr="00874095">
        <w:rPr>
          <w:lang w:eastAsia="zh-CN"/>
        </w:rPr>
        <w:t xml:space="preserve"> </w:t>
      </w:r>
      <w:r>
        <w:rPr>
          <w:lang w:eastAsia="zh-CN"/>
        </w:rPr>
        <w:t>relevance</w:t>
      </w:r>
      <w:r w:rsidRPr="00874095">
        <w:rPr>
          <w:lang w:eastAsia="zh-CN"/>
        </w:rPr>
        <w:t xml:space="preserve"> </w:t>
      </w:r>
      <w:r>
        <w:rPr>
          <w:lang w:eastAsia="zh-CN"/>
        </w:rPr>
        <w:t>to the concept</w:t>
      </w:r>
      <w:r w:rsidRPr="00874095">
        <w:rPr>
          <w:lang w:eastAsia="zh-CN"/>
        </w:rPr>
        <w:t xml:space="preserve"> </w:t>
      </w:r>
      <w:r>
        <w:rPr>
          <w:lang w:eastAsia="zh-CN"/>
        </w:rPr>
        <w:t>“</w:t>
      </w:r>
      <w:r w:rsidRPr="003B6F31">
        <w:rPr>
          <w:i/>
          <w:iCs/>
          <w:lang w:eastAsia="zh-CN"/>
        </w:rPr>
        <w:t>Physics</w:t>
      </w:r>
      <w:r>
        <w:rPr>
          <w:lang w:eastAsia="zh-CN"/>
        </w:rPr>
        <w:t>”</w:t>
      </w:r>
      <w:r w:rsidRPr="00874095">
        <w:rPr>
          <w:lang w:eastAsia="zh-CN"/>
        </w:rPr>
        <w:t xml:space="preserve"> </w:t>
      </w:r>
      <w:r>
        <w:rPr>
          <w:lang w:eastAsia="zh-CN"/>
        </w:rPr>
        <w:t>since</w:t>
      </w:r>
      <w:r>
        <w:rPr>
          <w:rFonts w:hint="eastAsia"/>
          <w:lang w:eastAsia="zh-CN"/>
        </w:rPr>
        <w:t xml:space="preserve"> </w:t>
      </w:r>
      <w:r>
        <w:rPr>
          <w:lang w:eastAsia="zh-CN"/>
        </w:rPr>
        <w:t>their names</w:t>
      </w:r>
      <w:r w:rsidRPr="00874095">
        <w:rPr>
          <w:lang w:eastAsia="zh-CN"/>
        </w:rPr>
        <w:t xml:space="preserve"> contain </w:t>
      </w:r>
      <w:r>
        <w:rPr>
          <w:lang w:eastAsia="zh-CN"/>
        </w:rPr>
        <w:t>a common</w:t>
      </w:r>
      <w:r w:rsidRPr="00874095">
        <w:rPr>
          <w:lang w:eastAsia="zh-CN"/>
        </w:rPr>
        <w:t xml:space="preserve"> concept </w:t>
      </w:r>
      <w:r>
        <w:rPr>
          <w:lang w:eastAsia="zh-CN"/>
        </w:rPr>
        <w:t>“</w:t>
      </w:r>
      <w:r w:rsidRPr="003B6F31">
        <w:rPr>
          <w:i/>
          <w:iCs/>
          <w:lang w:eastAsia="zh-CN"/>
        </w:rPr>
        <w:t>physicists</w:t>
      </w:r>
      <w:r>
        <w:rPr>
          <w:lang w:eastAsia="zh-CN"/>
        </w:rPr>
        <w:t>”</w:t>
      </w:r>
      <w:r w:rsidRPr="00874095">
        <w:rPr>
          <w:lang w:eastAsia="zh-CN"/>
        </w:rPr>
        <w:t>. Another</w:t>
      </w:r>
      <w:r>
        <w:rPr>
          <w:rFonts w:hint="eastAsia"/>
          <w:lang w:eastAsia="zh-CN"/>
        </w:rPr>
        <w:t xml:space="preserve"> </w:t>
      </w:r>
      <w:r w:rsidRPr="00874095">
        <w:rPr>
          <w:lang w:eastAsia="zh-CN"/>
        </w:rPr>
        <w:t xml:space="preserve">example is </w:t>
      </w:r>
      <w:r>
        <w:rPr>
          <w:lang w:eastAsia="zh-CN"/>
        </w:rPr>
        <w:t>“</w:t>
      </w:r>
      <w:r w:rsidRPr="003B6F31">
        <w:rPr>
          <w:i/>
          <w:iCs/>
          <w:lang w:eastAsia="zh-CN"/>
        </w:rPr>
        <w:t>American physicists</w:t>
      </w:r>
      <w:r>
        <w:rPr>
          <w:lang w:eastAsia="zh-CN"/>
        </w:rPr>
        <w:t>”</w:t>
      </w:r>
      <w:r w:rsidRPr="00874095">
        <w:rPr>
          <w:lang w:eastAsia="zh-CN"/>
        </w:rPr>
        <w:t xml:space="preserve"> and </w:t>
      </w:r>
      <w:r>
        <w:rPr>
          <w:lang w:eastAsia="zh-CN"/>
        </w:rPr>
        <w:t>“</w:t>
      </w:r>
      <w:r w:rsidRPr="003B6F31">
        <w:rPr>
          <w:i/>
          <w:iCs/>
          <w:lang w:eastAsia="zh-CN"/>
        </w:rPr>
        <w:t>American chemists</w:t>
      </w:r>
      <w:r>
        <w:rPr>
          <w:lang w:eastAsia="zh-CN"/>
        </w:rPr>
        <w:t>” with the common concept “</w:t>
      </w:r>
      <w:r w:rsidRPr="003B6F31">
        <w:rPr>
          <w:i/>
          <w:iCs/>
          <w:lang w:eastAsia="zh-CN"/>
        </w:rPr>
        <w:t>American</w:t>
      </w:r>
      <w:r>
        <w:rPr>
          <w:lang w:eastAsia="zh-CN"/>
        </w:rPr>
        <w:t xml:space="preserve">” in their </w:t>
      </w:r>
      <w:r w:rsidRPr="00874095">
        <w:rPr>
          <w:lang w:eastAsia="zh-CN"/>
        </w:rPr>
        <w:t>name</w:t>
      </w:r>
      <w:r>
        <w:rPr>
          <w:lang w:eastAsia="zh-CN"/>
        </w:rPr>
        <w:t>s. T</w:t>
      </w:r>
      <w:r w:rsidRPr="00874095">
        <w:rPr>
          <w:lang w:eastAsia="zh-CN"/>
        </w:rPr>
        <w:t>herefore it</w:t>
      </w:r>
      <w:r>
        <w:rPr>
          <w:rFonts w:hint="eastAsia"/>
          <w:lang w:eastAsia="zh-CN"/>
        </w:rPr>
        <w:t xml:space="preserve"> </w:t>
      </w:r>
      <w:r w:rsidRPr="00874095">
        <w:rPr>
          <w:lang w:eastAsia="zh-CN"/>
        </w:rPr>
        <w:t xml:space="preserve">is natural to expect them to have </w:t>
      </w:r>
      <w:r>
        <w:rPr>
          <w:lang w:eastAsia="zh-CN"/>
        </w:rPr>
        <w:t>similar</w:t>
      </w:r>
      <w:r w:rsidRPr="00874095">
        <w:rPr>
          <w:lang w:eastAsia="zh-CN"/>
        </w:rPr>
        <w:t xml:space="preserve"> </w:t>
      </w:r>
      <w:r>
        <w:rPr>
          <w:lang w:eastAsia="zh-CN"/>
        </w:rPr>
        <w:t>relevance</w:t>
      </w:r>
      <w:r w:rsidRPr="00874095">
        <w:rPr>
          <w:lang w:eastAsia="zh-CN"/>
        </w:rPr>
        <w:t xml:space="preserve"> </w:t>
      </w:r>
      <w:r>
        <w:rPr>
          <w:lang w:eastAsia="zh-CN"/>
        </w:rPr>
        <w:t>when their context contains concept such as “</w:t>
      </w:r>
      <w:r w:rsidRPr="003B6F31">
        <w:rPr>
          <w:i/>
          <w:iCs/>
          <w:lang w:eastAsia="zh-CN"/>
        </w:rPr>
        <w:t>America</w:t>
      </w:r>
      <w:r>
        <w:rPr>
          <w:lang w:eastAsia="zh-CN"/>
        </w:rPr>
        <w:t>”</w:t>
      </w:r>
      <w:r w:rsidRPr="00874095">
        <w:rPr>
          <w:lang w:eastAsia="zh-CN"/>
        </w:rPr>
        <w:t>. To support this intuition, we split the name</w:t>
      </w:r>
      <w:r>
        <w:rPr>
          <w:rFonts w:hint="eastAsia"/>
          <w:lang w:eastAsia="zh-CN"/>
        </w:rPr>
        <w:t xml:space="preserve"> </w:t>
      </w:r>
      <w:r w:rsidRPr="00874095">
        <w:rPr>
          <w:lang w:eastAsia="zh-CN"/>
        </w:rPr>
        <w:t xml:space="preserve">of a category into </w:t>
      </w:r>
      <w:r>
        <w:rPr>
          <w:lang w:eastAsia="zh-CN"/>
        </w:rPr>
        <w:t xml:space="preserve">many </w:t>
      </w:r>
      <w:r w:rsidRPr="00874095">
        <w:rPr>
          <w:lang w:eastAsia="zh-CN"/>
        </w:rPr>
        <w:t xml:space="preserve">sub-components if </w:t>
      </w:r>
      <w:r>
        <w:rPr>
          <w:lang w:eastAsia="zh-CN"/>
        </w:rPr>
        <w:t>they</w:t>
      </w:r>
      <w:r w:rsidRPr="00874095">
        <w:rPr>
          <w:lang w:eastAsia="zh-CN"/>
        </w:rPr>
        <w:t xml:space="preserve"> are</w:t>
      </w:r>
      <w:r>
        <w:rPr>
          <w:rFonts w:hint="eastAsia"/>
          <w:lang w:eastAsia="zh-CN"/>
        </w:rPr>
        <w:t xml:space="preserve"> </w:t>
      </w:r>
      <w:r w:rsidRPr="00874095">
        <w:rPr>
          <w:lang w:eastAsia="zh-CN"/>
        </w:rPr>
        <w:t xml:space="preserve">valid Wikipedia articles. </w:t>
      </w:r>
      <w:r>
        <w:rPr>
          <w:lang w:eastAsia="zh-CN"/>
        </w:rPr>
        <w:t xml:space="preserve">Compared to articles in </w:t>
      </w:r>
      <w:proofErr w:type="gramStart"/>
      <w:r w:rsidRPr="00F823BC">
        <w:rPr>
          <w:rFonts w:eastAsia="Times New Roman"/>
          <w:i/>
        </w:rPr>
        <w:t>ch</w:t>
      </w:r>
      <w:r>
        <w:rPr>
          <w:rFonts w:eastAsia="Times New Roman"/>
        </w:rPr>
        <w:t>(</w:t>
      </w:r>
      <w:proofErr w:type="spellStart"/>
      <w:proofErr w:type="gramEnd"/>
      <w:r w:rsidRPr="00345A17">
        <w:rPr>
          <w:i/>
          <w:lang w:eastAsia="zh-CN"/>
        </w:rPr>
        <w:t>c</w:t>
      </w:r>
      <w:r w:rsidRPr="00345A17">
        <w:rPr>
          <w:i/>
          <w:vertAlign w:val="subscript"/>
          <w:lang w:eastAsia="zh-CN"/>
        </w:rPr>
        <w:t>ij</w:t>
      </w:r>
      <w:proofErr w:type="spellEnd"/>
      <w:r>
        <w:rPr>
          <w:rFonts w:eastAsia="Times New Roman"/>
        </w:rPr>
        <w:t xml:space="preserve">), the concepts corresponding to split articles are more general. </w:t>
      </w:r>
      <w:r>
        <w:rPr>
          <w:lang w:eastAsia="zh-CN"/>
        </w:rPr>
        <w:t xml:space="preserve">We denote the set of split articles for category </w:t>
      </w:r>
      <w:proofErr w:type="spellStart"/>
      <w:r w:rsidRPr="00345A17">
        <w:rPr>
          <w:i/>
          <w:lang w:eastAsia="zh-CN"/>
        </w:rPr>
        <w:t>c</w:t>
      </w:r>
      <w:r w:rsidRPr="00345A17">
        <w:rPr>
          <w:i/>
          <w:vertAlign w:val="subscript"/>
          <w:lang w:eastAsia="zh-CN"/>
        </w:rPr>
        <w:t>ij</w:t>
      </w:r>
      <w:proofErr w:type="spellEnd"/>
      <w:r>
        <w:rPr>
          <w:lang w:eastAsia="zh-CN"/>
        </w:rPr>
        <w:t xml:space="preserve"> as </w:t>
      </w:r>
      <w:proofErr w:type="gramStart"/>
      <w:r>
        <w:rPr>
          <w:rFonts w:eastAsia="Times New Roman"/>
          <w:i/>
        </w:rPr>
        <w:t>sp</w:t>
      </w:r>
      <w:r w:rsidRPr="00D1636B">
        <w:rPr>
          <w:rFonts w:eastAsia="Times New Roman"/>
        </w:rPr>
        <w:t>(</w:t>
      </w:r>
      <w:proofErr w:type="spellStart"/>
      <w:proofErr w:type="gramEnd"/>
      <w:r w:rsidRPr="00345A17">
        <w:rPr>
          <w:i/>
          <w:lang w:eastAsia="zh-CN"/>
        </w:rPr>
        <w:t>c</w:t>
      </w:r>
      <w:r w:rsidRPr="00345A17">
        <w:rPr>
          <w:i/>
          <w:vertAlign w:val="subscript"/>
          <w:lang w:eastAsia="zh-CN"/>
        </w:rPr>
        <w:t>ij</w:t>
      </w:r>
      <w:proofErr w:type="spellEnd"/>
      <w:r w:rsidRPr="00D1636B">
        <w:rPr>
          <w:rFonts w:eastAsia="Times New Roman"/>
        </w:rPr>
        <w:t>)</w:t>
      </w:r>
      <w:r>
        <w:rPr>
          <w:rFonts w:eastAsia="Times New Roman"/>
        </w:rPr>
        <w:t xml:space="preserve"> and expect it to serve as a complement for </w:t>
      </w:r>
      <w:r w:rsidRPr="00F823BC">
        <w:rPr>
          <w:rFonts w:eastAsia="Times New Roman"/>
          <w:i/>
        </w:rPr>
        <w:t>ch</w:t>
      </w:r>
      <w:r>
        <w:rPr>
          <w:rFonts w:eastAsia="Times New Roman"/>
        </w:rPr>
        <w:t>(</w:t>
      </w:r>
      <w:proofErr w:type="spellStart"/>
      <w:r w:rsidRPr="00345A17">
        <w:rPr>
          <w:i/>
          <w:lang w:eastAsia="zh-CN"/>
        </w:rPr>
        <w:t>c</w:t>
      </w:r>
      <w:r w:rsidRPr="00345A17">
        <w:rPr>
          <w:i/>
          <w:vertAlign w:val="subscript"/>
          <w:lang w:eastAsia="zh-CN"/>
        </w:rPr>
        <w:t>ij</w:t>
      </w:r>
      <w:proofErr w:type="spellEnd"/>
      <w:r>
        <w:rPr>
          <w:rFonts w:eastAsia="Times New Roman"/>
        </w:rPr>
        <w:t>)</w:t>
      </w:r>
      <w:r>
        <w:rPr>
          <w:lang w:eastAsia="zh-CN"/>
        </w:rPr>
        <w:t xml:space="preserve">. </w:t>
      </w:r>
    </w:p>
    <w:p w:rsidR="00AC66EC" w:rsidRDefault="00AC66EC" w:rsidP="00AC66EC">
      <w:pPr>
        <w:pStyle w:val="BodyTextIndent"/>
        <w:spacing w:after="120"/>
        <w:ind w:firstLine="0"/>
        <w:rPr>
          <w:lang w:eastAsia="zh-CN"/>
        </w:rPr>
      </w:pPr>
      <w:r>
        <w:rPr>
          <w:lang w:eastAsia="zh-CN"/>
        </w:rPr>
        <w:t>To measure the relevance</w:t>
      </w:r>
      <w:r w:rsidRPr="00874095">
        <w:rPr>
          <w:lang w:eastAsia="zh-CN"/>
        </w:rPr>
        <w:t xml:space="preserve"> </w:t>
      </w:r>
      <w:r>
        <w:rPr>
          <w:lang w:eastAsia="zh-CN"/>
        </w:rPr>
        <w:t xml:space="preserve">between concept </w:t>
      </w:r>
      <w:r w:rsidRPr="006E0F2B">
        <w:rPr>
          <w:rFonts w:eastAsia="Times New Roman"/>
          <w:i/>
        </w:rPr>
        <w:t>t</w:t>
      </w:r>
      <w:r>
        <w:rPr>
          <w:lang w:eastAsia="zh-CN"/>
        </w:rPr>
        <w:t xml:space="preserve"> and category </w:t>
      </w:r>
      <w:proofErr w:type="spellStart"/>
      <w:r w:rsidRPr="00345A17">
        <w:rPr>
          <w:i/>
          <w:lang w:eastAsia="zh-CN"/>
        </w:rPr>
        <w:t>c</w:t>
      </w:r>
      <w:r w:rsidRPr="00345A17">
        <w:rPr>
          <w:i/>
          <w:vertAlign w:val="subscript"/>
          <w:lang w:eastAsia="zh-CN"/>
        </w:rPr>
        <w:t>ij</w:t>
      </w:r>
      <w:proofErr w:type="spellEnd"/>
      <w:r w:rsidRPr="001A501D">
        <w:rPr>
          <w:lang w:eastAsia="zh-CN"/>
        </w:rPr>
        <w:t xml:space="preserve">, we compute the </w:t>
      </w:r>
      <w:r>
        <w:rPr>
          <w:lang w:eastAsia="zh-CN"/>
        </w:rPr>
        <w:t>relatedness</w:t>
      </w:r>
      <w:r w:rsidRPr="00874095">
        <w:rPr>
          <w:lang w:eastAsia="zh-CN"/>
        </w:rPr>
        <w:t xml:space="preserve"> </w:t>
      </w:r>
      <w:r w:rsidRPr="001A501D">
        <w:rPr>
          <w:lang w:eastAsia="zh-CN"/>
        </w:rPr>
        <w:t>between</w:t>
      </w:r>
      <w:r>
        <w:rPr>
          <w:lang w:eastAsia="zh-CN"/>
        </w:rPr>
        <w:t xml:space="preserve"> each</w:t>
      </w:r>
      <w:r w:rsidRPr="001A501D">
        <w:rPr>
          <w:lang w:eastAsia="zh-CN"/>
        </w:rPr>
        <w:t xml:space="preserve"> article</w:t>
      </w:r>
      <w:r>
        <w:rPr>
          <w:lang w:eastAsia="zh-CN"/>
        </w:rPr>
        <w:t xml:space="preserve"> in</w:t>
      </w:r>
      <w:r w:rsidRPr="001A501D">
        <w:rPr>
          <w:lang w:eastAsia="zh-CN"/>
        </w:rPr>
        <w:t xml:space="preserve"> </w:t>
      </w:r>
      <w:proofErr w:type="gramStart"/>
      <w:r>
        <w:rPr>
          <w:rFonts w:eastAsia="Times New Roman"/>
          <w:i/>
        </w:rPr>
        <w:t>sp</w:t>
      </w:r>
      <w:r w:rsidRPr="00D1636B">
        <w:rPr>
          <w:rFonts w:eastAsia="Times New Roman"/>
        </w:rPr>
        <w:t>(</w:t>
      </w:r>
      <w:proofErr w:type="spellStart"/>
      <w:proofErr w:type="gramEnd"/>
      <w:r w:rsidRPr="00345A17">
        <w:rPr>
          <w:i/>
          <w:lang w:eastAsia="zh-CN"/>
        </w:rPr>
        <w:t>c</w:t>
      </w:r>
      <w:r w:rsidRPr="00345A17">
        <w:rPr>
          <w:i/>
          <w:vertAlign w:val="subscript"/>
          <w:lang w:eastAsia="zh-CN"/>
        </w:rPr>
        <w:t>ij</w:t>
      </w:r>
      <w:proofErr w:type="spellEnd"/>
      <w:r w:rsidRPr="00D1636B">
        <w:rPr>
          <w:rFonts w:eastAsia="Times New Roman"/>
        </w:rPr>
        <w:t>)</w:t>
      </w:r>
      <w:r>
        <w:rPr>
          <w:lang w:eastAsia="zh-CN"/>
        </w:rPr>
        <w:t xml:space="preserve"> and </w:t>
      </w:r>
      <w:r w:rsidRPr="00160E89">
        <w:rPr>
          <w:i/>
          <w:lang w:eastAsia="zh-CN"/>
        </w:rPr>
        <w:t>t</w:t>
      </w:r>
      <w:r w:rsidRPr="001A501D">
        <w:rPr>
          <w:lang w:eastAsia="zh-CN"/>
        </w:rPr>
        <w:t xml:space="preserve">. </w:t>
      </w:r>
      <w:r>
        <w:rPr>
          <w:lang w:eastAsia="zh-CN"/>
        </w:rPr>
        <w:t xml:space="preserve">Unlike relatedness computation using child articles in Section </w:t>
      </w:r>
      <w:r>
        <w:rPr>
          <w:lang w:eastAsia="zh-CN"/>
        </w:rPr>
        <w:lastRenderedPageBreak/>
        <w:t xml:space="preserve">2.4.3, </w:t>
      </w:r>
      <w:r w:rsidRPr="001A501D">
        <w:rPr>
          <w:lang w:eastAsia="zh-CN"/>
        </w:rPr>
        <w:t xml:space="preserve">we </w:t>
      </w:r>
      <w:r>
        <w:rPr>
          <w:lang w:eastAsia="zh-CN"/>
        </w:rPr>
        <w:t>select</w:t>
      </w:r>
      <w:r w:rsidRPr="001A501D">
        <w:rPr>
          <w:lang w:eastAsia="zh-CN"/>
        </w:rPr>
        <w:t xml:space="preserve"> the maximum </w:t>
      </w:r>
      <w:r>
        <w:rPr>
          <w:lang w:eastAsia="zh-CN"/>
        </w:rPr>
        <w:t>relatedness</w:t>
      </w:r>
      <w:r w:rsidRPr="001A501D">
        <w:rPr>
          <w:lang w:eastAsia="zh-CN"/>
        </w:rPr>
        <w:t xml:space="preserve"> </w:t>
      </w:r>
      <w:r>
        <w:rPr>
          <w:rFonts w:eastAsia="Times New Roman"/>
        </w:rPr>
        <w:t>rather than average relatedness</w:t>
      </w:r>
      <w:r w:rsidRPr="001A501D">
        <w:rPr>
          <w:lang w:eastAsia="zh-CN"/>
        </w:rPr>
        <w:t xml:space="preserve">. </w:t>
      </w:r>
      <w:r>
        <w:rPr>
          <w:lang w:eastAsia="zh-CN"/>
        </w:rPr>
        <w:t>That means</w:t>
      </w:r>
      <w:r w:rsidRPr="0013466F">
        <w:rPr>
          <w:lang w:eastAsia="zh-CN"/>
        </w:rPr>
        <w:t xml:space="preserve"> we select the</w:t>
      </w:r>
      <w:r w:rsidRPr="00F60F0A">
        <w:rPr>
          <w:color w:val="FF0000"/>
          <w:lang w:eastAsia="zh-CN"/>
        </w:rPr>
        <w:t xml:space="preserve"> </w:t>
      </w:r>
      <w:r w:rsidRPr="0006043A">
        <w:rPr>
          <w:lang w:eastAsia="zh-CN"/>
        </w:rPr>
        <w:t xml:space="preserve">split </w:t>
      </w:r>
      <w:r w:rsidRPr="0013466F">
        <w:rPr>
          <w:lang w:eastAsia="zh-CN"/>
        </w:rPr>
        <w:t xml:space="preserve">article </w:t>
      </w:r>
      <w:r>
        <w:rPr>
          <w:lang w:eastAsia="zh-CN"/>
        </w:rPr>
        <w:t>with the</w:t>
      </w:r>
      <w:r w:rsidRPr="0013466F">
        <w:rPr>
          <w:lang w:eastAsia="zh-CN"/>
        </w:rPr>
        <w:t xml:space="preserve"> maximum relatedness </w:t>
      </w:r>
      <w:r>
        <w:rPr>
          <w:lang w:eastAsia="zh-CN"/>
        </w:rPr>
        <w:t xml:space="preserve">with contextual concept </w:t>
      </w:r>
      <w:r w:rsidRPr="0013466F">
        <w:rPr>
          <w:lang w:eastAsia="zh-CN"/>
        </w:rPr>
        <w:t xml:space="preserve">to represent </w:t>
      </w:r>
      <w:proofErr w:type="spellStart"/>
      <w:r w:rsidRPr="00345A17">
        <w:rPr>
          <w:i/>
          <w:lang w:eastAsia="zh-CN"/>
        </w:rPr>
        <w:t>c</w:t>
      </w:r>
      <w:r w:rsidRPr="00345A17">
        <w:rPr>
          <w:i/>
          <w:vertAlign w:val="subscript"/>
          <w:lang w:eastAsia="zh-CN"/>
        </w:rPr>
        <w:t>ij</w:t>
      </w:r>
      <w:proofErr w:type="spellEnd"/>
      <w:r>
        <w:rPr>
          <w:lang w:eastAsia="zh-CN"/>
        </w:rPr>
        <w:t xml:space="preserve">. It is because the relevance of each member in </w:t>
      </w:r>
      <w:proofErr w:type="gramStart"/>
      <w:r>
        <w:rPr>
          <w:rFonts w:eastAsia="Times New Roman"/>
          <w:i/>
        </w:rPr>
        <w:t>sp</w:t>
      </w:r>
      <w:r w:rsidRPr="00D1636B">
        <w:rPr>
          <w:rFonts w:eastAsia="Times New Roman"/>
        </w:rPr>
        <w:t>(</w:t>
      </w:r>
      <w:proofErr w:type="spellStart"/>
      <w:proofErr w:type="gramEnd"/>
      <w:r w:rsidRPr="00345A17">
        <w:rPr>
          <w:i/>
          <w:lang w:eastAsia="zh-CN"/>
        </w:rPr>
        <w:t>c</w:t>
      </w:r>
      <w:r w:rsidRPr="00345A17">
        <w:rPr>
          <w:i/>
          <w:vertAlign w:val="subscript"/>
          <w:lang w:eastAsia="zh-CN"/>
        </w:rPr>
        <w:t>ij</w:t>
      </w:r>
      <w:proofErr w:type="spellEnd"/>
      <w:r w:rsidRPr="00D1636B">
        <w:rPr>
          <w:rFonts w:eastAsia="Times New Roman"/>
        </w:rPr>
        <w:t>)</w:t>
      </w:r>
      <w:r>
        <w:rPr>
          <w:rFonts w:eastAsia="Times New Roman"/>
        </w:rPr>
        <w:t xml:space="preserve"> may vary greatly. Therefore, it is not appropriate to</w:t>
      </w:r>
      <w:r w:rsidRPr="001A501D">
        <w:rPr>
          <w:lang w:eastAsia="zh-CN"/>
        </w:rPr>
        <w:t xml:space="preserve"> </w:t>
      </w:r>
      <w:r>
        <w:rPr>
          <w:lang w:eastAsia="zh-CN"/>
        </w:rPr>
        <w:t>use</w:t>
      </w:r>
      <w:r w:rsidRPr="001A501D">
        <w:rPr>
          <w:lang w:eastAsia="zh-CN"/>
        </w:rPr>
        <w:t xml:space="preserve"> </w:t>
      </w:r>
      <w:r>
        <w:rPr>
          <w:lang w:eastAsia="zh-CN"/>
        </w:rPr>
        <w:t xml:space="preserve">all split articles to represent </w:t>
      </w:r>
      <w:r w:rsidRPr="009E4562">
        <w:rPr>
          <w:i/>
          <w:lang w:eastAsia="zh-CN"/>
        </w:rPr>
        <w:t>c</w:t>
      </w:r>
      <w:r>
        <w:rPr>
          <w:lang w:eastAsia="zh-CN"/>
        </w:rPr>
        <w:t xml:space="preserve"> and compute </w:t>
      </w:r>
      <w:r w:rsidRPr="001A501D">
        <w:rPr>
          <w:lang w:eastAsia="zh-CN"/>
        </w:rPr>
        <w:t>the average</w:t>
      </w:r>
      <w:r>
        <w:rPr>
          <w:rFonts w:hint="eastAsia"/>
          <w:lang w:eastAsia="zh-CN"/>
        </w:rPr>
        <w:t xml:space="preserve"> </w:t>
      </w:r>
      <w:r>
        <w:rPr>
          <w:lang w:eastAsia="zh-CN"/>
        </w:rPr>
        <w:t xml:space="preserve">relatedness </w:t>
      </w:r>
      <w:r w:rsidRPr="00C1478D">
        <w:rPr>
          <w:lang w:eastAsia="zh-CN"/>
        </w:rPr>
        <w:t xml:space="preserve">as the relevance of </w:t>
      </w:r>
      <w:proofErr w:type="spellStart"/>
      <w:r w:rsidRPr="00345A17">
        <w:rPr>
          <w:i/>
          <w:lang w:eastAsia="zh-CN"/>
        </w:rPr>
        <w:t>c</w:t>
      </w:r>
      <w:r w:rsidRPr="00345A17">
        <w:rPr>
          <w:i/>
          <w:vertAlign w:val="subscript"/>
          <w:lang w:eastAsia="zh-CN"/>
        </w:rPr>
        <w:t>ij</w:t>
      </w:r>
      <w:proofErr w:type="spellEnd"/>
      <w:r w:rsidRPr="001A501D">
        <w:rPr>
          <w:lang w:eastAsia="zh-CN"/>
        </w:rPr>
        <w:t>.</w:t>
      </w:r>
      <w:r>
        <w:rPr>
          <w:lang w:eastAsia="zh-CN"/>
        </w:rPr>
        <w:t xml:space="preserve"> </w:t>
      </w:r>
      <w:r w:rsidRPr="001A501D">
        <w:rPr>
          <w:lang w:eastAsia="zh-CN"/>
        </w:rPr>
        <w:t>For example,</w:t>
      </w:r>
      <w:r>
        <w:rPr>
          <w:rFonts w:hint="eastAsia"/>
          <w:lang w:eastAsia="zh-CN"/>
        </w:rPr>
        <w:t xml:space="preserve"> </w:t>
      </w:r>
      <w:r>
        <w:rPr>
          <w:lang w:eastAsia="zh-CN"/>
        </w:rPr>
        <w:t>“</w:t>
      </w:r>
      <w:r w:rsidRPr="00541902">
        <w:rPr>
          <w:i/>
          <w:iCs/>
          <w:lang w:eastAsia="zh-CN"/>
        </w:rPr>
        <w:t>America</w:t>
      </w:r>
      <w:r>
        <w:rPr>
          <w:lang w:eastAsia="zh-CN"/>
        </w:rPr>
        <w:t>”</w:t>
      </w:r>
      <w:r w:rsidRPr="001A501D">
        <w:rPr>
          <w:lang w:eastAsia="zh-CN"/>
        </w:rPr>
        <w:t xml:space="preserve"> is </w:t>
      </w:r>
      <w:r>
        <w:rPr>
          <w:lang w:eastAsia="zh-CN"/>
        </w:rPr>
        <w:t>a</w:t>
      </w:r>
      <w:r w:rsidRPr="001A501D">
        <w:rPr>
          <w:lang w:eastAsia="zh-CN"/>
        </w:rPr>
        <w:t xml:space="preserve"> context</w:t>
      </w:r>
      <w:r>
        <w:rPr>
          <w:lang w:eastAsia="zh-CN"/>
        </w:rPr>
        <w:t xml:space="preserve">ual concept </w:t>
      </w:r>
      <w:r w:rsidRPr="001A501D">
        <w:rPr>
          <w:lang w:eastAsia="zh-CN"/>
        </w:rPr>
        <w:t xml:space="preserve">and </w:t>
      </w:r>
      <w:r w:rsidR="00962747">
        <w:rPr>
          <w:lang w:eastAsia="zh-CN"/>
        </w:rPr>
        <w:t>“</w:t>
      </w:r>
      <w:r w:rsidR="00962747" w:rsidRPr="00C74774">
        <w:rPr>
          <w:i/>
          <w:iCs/>
          <w:lang w:eastAsia="zh-CN"/>
        </w:rPr>
        <w:t>American physicists</w:t>
      </w:r>
      <w:r w:rsidR="00962747">
        <w:rPr>
          <w:lang w:eastAsia="zh-CN"/>
        </w:rPr>
        <w:t xml:space="preserve">” is </w:t>
      </w:r>
      <w:r w:rsidR="003C26F3">
        <w:rPr>
          <w:lang w:eastAsia="zh-CN"/>
        </w:rPr>
        <w:t>a</w:t>
      </w:r>
      <w:r>
        <w:rPr>
          <w:lang w:eastAsia="zh-CN"/>
        </w:rPr>
        <w:t xml:space="preserve"> </w:t>
      </w:r>
      <w:r w:rsidRPr="001A501D">
        <w:rPr>
          <w:lang w:eastAsia="zh-CN"/>
        </w:rPr>
        <w:t>category</w:t>
      </w:r>
      <w:r w:rsidR="00AA3FEC">
        <w:rPr>
          <w:lang w:eastAsia="zh-CN"/>
        </w:rPr>
        <w:t xml:space="preserve"> for a target concept</w:t>
      </w:r>
      <w:r w:rsidRPr="001A501D">
        <w:rPr>
          <w:lang w:eastAsia="zh-CN"/>
        </w:rPr>
        <w:t xml:space="preserve">. The </w:t>
      </w:r>
      <w:r>
        <w:rPr>
          <w:lang w:eastAsia="zh-CN"/>
        </w:rPr>
        <w:t>relatedness</w:t>
      </w:r>
      <w:r w:rsidRPr="001A501D">
        <w:rPr>
          <w:lang w:eastAsia="zh-CN"/>
        </w:rPr>
        <w:t xml:space="preserve"> between </w:t>
      </w:r>
      <w:r>
        <w:rPr>
          <w:lang w:eastAsia="zh-CN"/>
        </w:rPr>
        <w:t>the concept “</w:t>
      </w:r>
      <w:r w:rsidRPr="00541902">
        <w:rPr>
          <w:i/>
          <w:iCs/>
          <w:lang w:eastAsia="zh-CN"/>
        </w:rPr>
        <w:t>America</w:t>
      </w:r>
      <w:r>
        <w:rPr>
          <w:lang w:eastAsia="zh-CN"/>
        </w:rPr>
        <w:t>”</w:t>
      </w:r>
      <w:r w:rsidRPr="001A501D">
        <w:rPr>
          <w:lang w:eastAsia="zh-CN"/>
        </w:rPr>
        <w:t xml:space="preserve"> and </w:t>
      </w:r>
      <w:r>
        <w:rPr>
          <w:lang w:eastAsia="zh-CN"/>
        </w:rPr>
        <w:t>a split article “</w:t>
      </w:r>
      <w:r w:rsidRPr="00C74774">
        <w:rPr>
          <w:i/>
          <w:iCs/>
          <w:lang w:eastAsia="zh-CN"/>
        </w:rPr>
        <w:t>American</w:t>
      </w:r>
      <w:r>
        <w:rPr>
          <w:lang w:eastAsia="zh-CN"/>
        </w:rPr>
        <w:t>” of category “</w:t>
      </w:r>
      <w:r w:rsidRPr="00C74774">
        <w:rPr>
          <w:i/>
          <w:iCs/>
          <w:lang w:eastAsia="zh-CN"/>
        </w:rPr>
        <w:t>American physicists</w:t>
      </w:r>
      <w:r>
        <w:rPr>
          <w:lang w:eastAsia="zh-CN"/>
        </w:rPr>
        <w:t>” is 1</w:t>
      </w:r>
      <w:r w:rsidRPr="001A501D">
        <w:rPr>
          <w:lang w:eastAsia="zh-CN"/>
        </w:rPr>
        <w:t xml:space="preserve">, while the </w:t>
      </w:r>
      <w:r>
        <w:rPr>
          <w:lang w:eastAsia="zh-CN"/>
        </w:rPr>
        <w:t>relatedness</w:t>
      </w:r>
      <w:r w:rsidRPr="001A501D">
        <w:rPr>
          <w:lang w:eastAsia="zh-CN"/>
        </w:rPr>
        <w:t xml:space="preserve"> between </w:t>
      </w:r>
      <w:r>
        <w:rPr>
          <w:lang w:eastAsia="zh-CN"/>
        </w:rPr>
        <w:t>“</w:t>
      </w:r>
      <w:r w:rsidRPr="00541902">
        <w:rPr>
          <w:i/>
          <w:iCs/>
          <w:lang w:eastAsia="zh-CN"/>
        </w:rPr>
        <w:t>America</w:t>
      </w:r>
      <w:r>
        <w:rPr>
          <w:lang w:eastAsia="zh-CN"/>
        </w:rPr>
        <w:t>”</w:t>
      </w:r>
      <w:r w:rsidRPr="001A501D">
        <w:rPr>
          <w:lang w:eastAsia="zh-CN"/>
        </w:rPr>
        <w:t xml:space="preserve"> and</w:t>
      </w:r>
      <w:r>
        <w:rPr>
          <w:rFonts w:hint="eastAsia"/>
          <w:lang w:eastAsia="zh-CN"/>
        </w:rPr>
        <w:t xml:space="preserve"> </w:t>
      </w:r>
      <w:r>
        <w:rPr>
          <w:lang w:eastAsia="zh-CN"/>
        </w:rPr>
        <w:t xml:space="preserve">the other </w:t>
      </w:r>
      <w:r w:rsidRPr="001A501D">
        <w:rPr>
          <w:lang w:eastAsia="zh-CN"/>
        </w:rPr>
        <w:t xml:space="preserve">split article </w:t>
      </w:r>
      <w:r>
        <w:rPr>
          <w:lang w:eastAsia="zh-CN"/>
        </w:rPr>
        <w:t>“</w:t>
      </w:r>
      <w:r w:rsidRPr="009B791B">
        <w:rPr>
          <w:i/>
          <w:iCs/>
          <w:lang w:eastAsia="zh-CN"/>
        </w:rPr>
        <w:t>Physicist</w:t>
      </w:r>
      <w:r>
        <w:rPr>
          <w:lang w:eastAsia="zh-CN"/>
        </w:rPr>
        <w:t>”</w:t>
      </w:r>
      <w:r w:rsidRPr="001A501D">
        <w:rPr>
          <w:lang w:eastAsia="zh-CN"/>
        </w:rPr>
        <w:t xml:space="preserve"> will be much smaller. Intuitively,</w:t>
      </w:r>
      <w:r>
        <w:rPr>
          <w:rFonts w:hint="eastAsia"/>
          <w:lang w:eastAsia="zh-CN"/>
        </w:rPr>
        <w:t xml:space="preserve"> </w:t>
      </w:r>
      <w:r>
        <w:rPr>
          <w:lang w:eastAsia="zh-CN"/>
        </w:rPr>
        <w:t>it is better to use “</w:t>
      </w:r>
      <w:r w:rsidRPr="009B791B">
        <w:rPr>
          <w:i/>
          <w:iCs/>
          <w:lang w:eastAsia="zh-CN"/>
        </w:rPr>
        <w:t>America</w:t>
      </w:r>
      <w:r>
        <w:rPr>
          <w:lang w:eastAsia="zh-CN"/>
        </w:rPr>
        <w:t>” to represent category “</w:t>
      </w:r>
      <w:r w:rsidRPr="00C74774">
        <w:rPr>
          <w:i/>
          <w:iCs/>
          <w:lang w:eastAsia="zh-CN"/>
        </w:rPr>
        <w:t>American physicists</w:t>
      </w:r>
      <w:r>
        <w:rPr>
          <w:lang w:eastAsia="zh-CN"/>
        </w:rPr>
        <w:t>” in this context. C</w:t>
      </w:r>
      <w:r w:rsidRPr="001A501D">
        <w:rPr>
          <w:lang w:eastAsia="zh-CN"/>
        </w:rPr>
        <w:t xml:space="preserve">omputing </w:t>
      </w:r>
      <w:r w:rsidRPr="00D26345">
        <w:rPr>
          <w:lang w:eastAsia="zh-CN"/>
        </w:rPr>
        <w:t>maximum</w:t>
      </w:r>
      <w:r w:rsidRPr="001A501D">
        <w:rPr>
          <w:lang w:eastAsia="zh-CN"/>
        </w:rPr>
        <w:t xml:space="preserve"> </w:t>
      </w:r>
      <w:r>
        <w:rPr>
          <w:lang w:eastAsia="zh-CN"/>
        </w:rPr>
        <w:t xml:space="preserve">relatedness </w:t>
      </w:r>
      <w:r w:rsidRPr="001A501D">
        <w:rPr>
          <w:lang w:eastAsia="zh-CN"/>
        </w:rPr>
        <w:t xml:space="preserve">matches </w:t>
      </w:r>
      <w:r>
        <w:rPr>
          <w:lang w:eastAsia="zh-CN"/>
        </w:rPr>
        <w:t>this</w:t>
      </w:r>
      <w:r w:rsidRPr="001A501D">
        <w:rPr>
          <w:lang w:eastAsia="zh-CN"/>
        </w:rPr>
        <w:t xml:space="preserve"> intuition.</w:t>
      </w:r>
      <w:r>
        <w:rPr>
          <w:lang w:eastAsia="zh-CN"/>
        </w:rPr>
        <w:t xml:space="preserve"> Figure</w:t>
      </w:r>
      <w:r w:rsidRPr="001A501D">
        <w:rPr>
          <w:lang w:eastAsia="zh-CN"/>
        </w:rPr>
        <w:t xml:space="preserve"> 2 shows </w:t>
      </w:r>
      <w:r>
        <w:rPr>
          <w:lang w:eastAsia="zh-CN"/>
        </w:rPr>
        <w:t>two</w:t>
      </w:r>
      <w:r w:rsidRPr="001A501D">
        <w:rPr>
          <w:lang w:eastAsia="zh-CN"/>
        </w:rPr>
        <w:t xml:space="preserve"> split articles </w:t>
      </w:r>
      <w:r>
        <w:rPr>
          <w:lang w:eastAsia="zh-CN"/>
        </w:rPr>
        <w:t>“</w:t>
      </w:r>
      <w:r>
        <w:rPr>
          <w:i/>
          <w:iCs/>
          <w:lang w:eastAsia="zh-CN"/>
        </w:rPr>
        <w:t>F</w:t>
      </w:r>
      <w:r w:rsidRPr="00777622">
        <w:rPr>
          <w:i/>
          <w:iCs/>
          <w:lang w:eastAsia="zh-CN"/>
        </w:rPr>
        <w:t>ilm</w:t>
      </w:r>
      <w:r>
        <w:rPr>
          <w:i/>
          <w:iCs/>
          <w:lang w:eastAsia="zh-CN"/>
        </w:rPr>
        <w:t>s</w:t>
      </w:r>
      <w:r>
        <w:rPr>
          <w:lang w:eastAsia="zh-CN"/>
        </w:rPr>
        <w:t>”</w:t>
      </w:r>
      <w:r w:rsidRPr="001A501D">
        <w:rPr>
          <w:lang w:eastAsia="zh-CN"/>
        </w:rPr>
        <w:t xml:space="preserve"> and </w:t>
      </w:r>
      <w:r>
        <w:rPr>
          <w:lang w:eastAsia="zh-CN"/>
        </w:rPr>
        <w:t>“</w:t>
      </w:r>
      <w:r>
        <w:rPr>
          <w:i/>
          <w:iCs/>
          <w:lang w:eastAsia="zh-CN"/>
        </w:rPr>
        <w:t>Character</w:t>
      </w:r>
      <w:r>
        <w:rPr>
          <w:lang w:eastAsia="zh-CN"/>
        </w:rPr>
        <w:t>”</w:t>
      </w:r>
      <w:r w:rsidRPr="001A501D">
        <w:rPr>
          <w:lang w:eastAsia="zh-CN"/>
        </w:rPr>
        <w:t xml:space="preserve"> </w:t>
      </w:r>
      <w:r>
        <w:rPr>
          <w:lang w:eastAsia="zh-CN"/>
        </w:rPr>
        <w:t>for</w:t>
      </w:r>
      <w:r w:rsidRPr="001A501D">
        <w:rPr>
          <w:lang w:eastAsia="zh-CN"/>
        </w:rPr>
        <w:t xml:space="preserve"> category </w:t>
      </w:r>
      <w:r>
        <w:rPr>
          <w:lang w:eastAsia="zh-CN"/>
        </w:rPr>
        <w:t>“</w:t>
      </w:r>
      <w:r w:rsidRPr="0025086F">
        <w:rPr>
          <w:i/>
          <w:iCs/>
          <w:lang w:eastAsia="zh-CN"/>
        </w:rPr>
        <w:t>Film</w:t>
      </w:r>
      <w:r>
        <w:rPr>
          <w:i/>
          <w:iCs/>
          <w:lang w:eastAsia="zh-CN"/>
        </w:rPr>
        <w:t xml:space="preserve"> Characters</w:t>
      </w:r>
      <w:r>
        <w:rPr>
          <w:lang w:eastAsia="zh-CN"/>
        </w:rPr>
        <w:t>”</w:t>
      </w:r>
      <w:r w:rsidRPr="001A501D">
        <w:rPr>
          <w:lang w:eastAsia="zh-CN"/>
        </w:rPr>
        <w:t xml:space="preserve">. </w:t>
      </w:r>
    </w:p>
    <w:p w:rsidR="00AC66EC" w:rsidRDefault="00AC66EC" w:rsidP="00AC66EC">
      <w:pPr>
        <w:pStyle w:val="BodyTextIndent"/>
        <w:spacing w:after="120"/>
        <w:ind w:firstLine="0"/>
        <w:rPr>
          <w:lang w:eastAsia="zh-CN"/>
        </w:rPr>
      </w:pPr>
      <w:r>
        <w:rPr>
          <w:lang w:eastAsia="zh-CN"/>
        </w:rPr>
        <w:t>Now we have two approaches to representing a category in</w:t>
      </w:r>
      <w:r>
        <w:rPr>
          <w:rFonts w:hint="eastAsia"/>
          <w:lang w:eastAsia="zh-CN"/>
        </w:rPr>
        <w:t xml:space="preserve"> </w:t>
      </w:r>
      <w:r>
        <w:rPr>
          <w:lang w:eastAsia="zh-CN"/>
        </w:rPr>
        <w:t>Wikipedia. In the next section, we present our approach to ranking categories using these two representations.</w:t>
      </w:r>
    </w:p>
    <w:p w:rsidR="00AC66EC" w:rsidRDefault="00AC66EC" w:rsidP="00AC66EC">
      <w:pPr>
        <w:pStyle w:val="Heading2"/>
        <w:spacing w:before="120"/>
      </w:pPr>
      <w:r w:rsidRPr="003A08A8">
        <w:t>Category Ranking</w:t>
      </w:r>
    </w:p>
    <w:p w:rsidR="00AC66EC" w:rsidRPr="008351FB" w:rsidRDefault="00AC66EC" w:rsidP="00AC66EC">
      <w:r>
        <w:rPr>
          <w:lang w:eastAsia="zh-CN"/>
        </w:rPr>
        <w:t>Before presenting the category ranking function, we first introduce the computation of semantic relatedness between concepts. We use link structure to represent concepts in our approach. There are two kinds of links in Wikipedia: i</w:t>
      </w:r>
      <w:r w:rsidRPr="0090340B">
        <w:rPr>
          <w:lang w:eastAsia="zh-CN"/>
        </w:rPr>
        <w:t>nlink (incoming link) is the article with links toward the target article</w:t>
      </w:r>
      <w:r>
        <w:rPr>
          <w:lang w:eastAsia="zh-CN"/>
        </w:rPr>
        <w:t xml:space="preserve"> while</w:t>
      </w:r>
      <w:r w:rsidRPr="00D55040">
        <w:t xml:space="preserve"> </w:t>
      </w:r>
      <w:r w:rsidRPr="00D55040">
        <w:rPr>
          <w:lang w:eastAsia="zh-CN"/>
        </w:rPr>
        <w:t>outlink (outgoing link) is the article referred by the target article.</w:t>
      </w:r>
      <w:r>
        <w:rPr>
          <w:lang w:eastAsia="zh-CN"/>
        </w:rPr>
        <w:t xml:space="preserve"> Inlink and outlinks behave similar and both are good indicators of relevance </w:t>
      </w:r>
      <w:r w:rsidR="004116C8">
        <w:rPr>
          <w:lang w:eastAsia="zh-CN"/>
        </w:rPr>
        <w:fldChar w:fldCharType="begin">
          <w:fldData xml:space="preserve">PEVuZE5vdGU+PENpdGU+PEF1dGhvcj5LYW1wczwvQXV0aG9yPjxZZWFyPjIwMDk8L1llYXI+PFJl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</w:fldData>
        </w:fldChar>
      </w:r>
      <w:r>
        <w:rPr>
          <w:lang w:eastAsia="zh-CN"/>
        </w:rPr>
        <w:instrText xml:space="preserve"> ADDIN EN.CITE </w:instrText>
      </w:r>
      <w:r w:rsidR="004116C8">
        <w:rPr>
          <w:lang w:eastAsia="zh-CN"/>
        </w:rPr>
        <w:fldChar w:fldCharType="begin">
          <w:fldData xml:space="preserve">PEVuZE5vdGU+PENpdGU+PEF1dGhvcj5LYW1wczwvQXV0aG9yPjxZZWFyPjIwMDk8L1llYXI+PFJl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</w:fldData>
        </w:fldChar>
      </w:r>
      <w:r>
        <w:rPr>
          <w:lang w:eastAsia="zh-CN"/>
        </w:rPr>
        <w:instrText xml:space="preserve"> ADDIN EN.CITE.DATA </w:instrText>
      </w:r>
      <w:r w:rsidR="004116C8">
        <w:rPr>
          <w:lang w:eastAsia="zh-CN"/>
        </w:rPr>
      </w:r>
      <w:r w:rsidR="004116C8">
        <w:rPr>
          <w:lang w:eastAsia="zh-CN"/>
        </w:rPr>
        <w:fldChar w:fldCharType="end"/>
      </w:r>
      <w:r w:rsidR="004116C8">
        <w:rPr>
          <w:lang w:eastAsia="zh-CN"/>
        </w:rPr>
      </w:r>
      <w:r w:rsidR="004116C8">
        <w:rPr>
          <w:lang w:eastAsia="zh-CN"/>
        </w:rPr>
        <w:fldChar w:fldCharType="separate"/>
      </w:r>
      <w:r>
        <w:rPr>
          <w:noProof/>
          <w:lang w:eastAsia="zh-CN"/>
        </w:rPr>
        <w:t>[</w:t>
      </w:r>
      <w:hyperlink w:anchor="_ENREF_16" w:tooltip="Kamps, 2009 #930" w:history="1">
        <w:r w:rsidR="00B7672F">
          <w:rPr>
            <w:noProof/>
            <w:lang w:eastAsia="zh-CN"/>
          </w:rPr>
          <w:t>16</w:t>
        </w:r>
      </w:hyperlink>
      <w:r>
        <w:rPr>
          <w:noProof/>
          <w:lang w:eastAsia="zh-CN"/>
        </w:rPr>
        <w:t>]</w:t>
      </w:r>
      <w:r w:rsidR="004116C8">
        <w:rPr>
          <w:lang w:eastAsia="zh-CN"/>
        </w:rPr>
        <w:fldChar w:fldCharType="end"/>
      </w:r>
      <w:r>
        <w:rPr>
          <w:lang w:eastAsia="zh-CN"/>
        </w:rPr>
        <w:t>.</w:t>
      </w:r>
    </w:p>
    <w:p w:rsidR="00AC66EC" w:rsidRDefault="00AC66EC" w:rsidP="00AC66EC">
      <w:pPr>
        <w:pStyle w:val="Heading3"/>
        <w:spacing w:before="120"/>
      </w:pPr>
      <w:r>
        <w:t>Basic Model</w:t>
      </w:r>
    </w:p>
    <w:p w:rsidR="00AC66EC" w:rsidRDefault="00AC66EC" w:rsidP="00AC66EC">
      <w:pPr>
        <w:pStyle w:val="BodyTextIndent"/>
        <w:spacing w:after="120"/>
        <w:ind w:firstLine="0"/>
        <w:rPr>
          <w:lang w:eastAsia="zh-CN"/>
        </w:rPr>
      </w:pPr>
      <w:r>
        <w:rPr>
          <w:lang w:eastAsia="zh-CN"/>
        </w:rPr>
        <w:t xml:space="preserve">In this model, we represent concept </w:t>
      </w:r>
      <w:r w:rsidRPr="00340AAB">
        <w:rPr>
          <w:i/>
          <w:lang w:eastAsia="zh-CN"/>
        </w:rPr>
        <w:t>t</w:t>
      </w:r>
      <w:r>
        <w:rPr>
          <w:lang w:eastAsia="zh-CN"/>
        </w:rPr>
        <w:t xml:space="preserve"> by an link set </w:t>
      </w:r>
      <w:proofErr w:type="gramStart"/>
      <w:r w:rsidRPr="00492A4B">
        <w:rPr>
          <w:rFonts w:eastAsia="Times New Roman"/>
          <w:i/>
        </w:rPr>
        <w:t>In</w:t>
      </w:r>
      <w:r w:rsidRPr="00557054">
        <w:rPr>
          <w:rFonts w:eastAsia="Times New Roman"/>
        </w:rPr>
        <w:t>(</w:t>
      </w:r>
      <w:proofErr w:type="gramEnd"/>
      <w:r w:rsidRPr="00492A4B">
        <w:rPr>
          <w:rFonts w:eastAsia="Times New Roman"/>
          <w:i/>
        </w:rPr>
        <w:t>a</w:t>
      </w:r>
      <w:r w:rsidRPr="00557054">
        <w:rPr>
          <w:rFonts w:eastAsia="Times New Roman"/>
        </w:rPr>
        <w:t>)</w:t>
      </w:r>
      <w:r>
        <w:rPr>
          <w:rFonts w:eastAsia="Times New Roman"/>
        </w:rPr>
        <w:t xml:space="preserve">, where </w:t>
      </w:r>
      <w:r w:rsidRPr="00236C21">
        <w:rPr>
          <w:rFonts w:eastAsia="Times New Roman"/>
          <w:i/>
        </w:rPr>
        <w:t>a</w:t>
      </w:r>
      <w:r>
        <w:rPr>
          <w:rFonts w:eastAsia="Times New Roman"/>
        </w:rPr>
        <w:t xml:space="preserve"> is the corresponding article of </w:t>
      </w:r>
      <w:r w:rsidRPr="00115652">
        <w:rPr>
          <w:rFonts w:eastAsia="Times New Roman"/>
          <w:i/>
        </w:rPr>
        <w:t>t</w:t>
      </w:r>
      <w:r>
        <w:rPr>
          <w:rFonts w:eastAsia="Times New Roman"/>
        </w:rPr>
        <w:t xml:space="preserve"> in Wikipedia.</w:t>
      </w:r>
      <w:r>
        <w:rPr>
          <w:lang w:eastAsia="zh-CN"/>
        </w:rPr>
        <w:t xml:space="preserve"> According to the representation, we can compute the semantic relatedness between two concepts </w:t>
      </w:r>
      <w:proofErr w:type="spellStart"/>
      <w:r w:rsidRPr="007C74E7">
        <w:rPr>
          <w:i/>
          <w:lang w:eastAsia="zh-CN"/>
        </w:rPr>
        <w:t>t</w:t>
      </w:r>
      <w:r>
        <w:rPr>
          <w:rFonts w:eastAsia="Times New Roman"/>
          <w:i/>
          <w:vertAlign w:val="subscript"/>
        </w:rPr>
        <w:t>i</w:t>
      </w:r>
      <w:proofErr w:type="spellEnd"/>
      <w:r>
        <w:rPr>
          <w:lang w:eastAsia="zh-CN"/>
        </w:rPr>
        <w:t xml:space="preserve"> and </w:t>
      </w:r>
      <w:proofErr w:type="spellStart"/>
      <w:r w:rsidRPr="007C74E7">
        <w:rPr>
          <w:i/>
          <w:lang w:eastAsia="zh-CN"/>
        </w:rPr>
        <w:t>t</w:t>
      </w:r>
      <w:r>
        <w:rPr>
          <w:rFonts w:eastAsia="Times New Roman"/>
          <w:i/>
          <w:vertAlign w:val="subscript"/>
        </w:rPr>
        <w:t>j</w:t>
      </w:r>
      <w:proofErr w:type="spellEnd"/>
      <w:r>
        <w:rPr>
          <w:lang w:eastAsia="zh-CN"/>
        </w:rPr>
        <w:t xml:space="preserve"> by the following formul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15"/>
      </w:tblGrid>
      <w:tr w:rsidR="00AC66EC" w:rsidRPr="00175CD2" w:rsidTr="001E4B5B">
        <w:tc>
          <w:tcPr>
            <w:tcW w:w="4503" w:type="dxa"/>
          </w:tcPr>
          <w:p w:rsidR="00AC66EC" w:rsidRPr="00175CD2" w:rsidRDefault="00AC66EC" w:rsidP="001E4B5B">
            <w:pPr>
              <w:widowControl w:val="0"/>
              <w:autoSpaceDE w:val="0"/>
              <w:autoSpaceDN w:val="0"/>
              <w:adjustRightInd w:val="0"/>
              <w:spacing w:after="0"/>
              <w:jc w:val="center"/>
              <w:rPr>
                <w:rFonts w:ascii="Times" w:hAnsi="Times"/>
                <w:sz w:val="20"/>
                <w:lang w:eastAsia="zh-CN"/>
              </w:rPr>
            </w:pPr>
            <w:r w:rsidRPr="006C2B87">
              <w:rPr>
                <w:rFonts w:ascii="Times" w:hAnsi="Times"/>
                <w:position w:val="-32"/>
                <w:sz w:val="20"/>
                <w:lang w:eastAsia="zh-CN"/>
              </w:rPr>
              <w:object w:dxaOrig="1980" w:dyaOrig="720">
                <v:shape id="_x0000_i1041" type="#_x0000_t75" style="width:99.65pt;height:36.85pt" o:ole="">
                  <v:imagedata r:id="rId40" o:title=""/>
                </v:shape>
                <o:OLEObject Type="Embed" ProgID="Equation.DSMT4" ShapeID="_x0000_i1041" DrawAspect="Content" ObjectID="_1415890429" r:id="rId41"/>
              </w:object>
            </w:r>
          </w:p>
        </w:tc>
        <w:tc>
          <w:tcPr>
            <w:tcW w:w="515" w:type="dxa"/>
            <w:vAlign w:val="center"/>
          </w:tcPr>
          <w:p w:rsidR="00AC66EC" w:rsidRPr="00175CD2" w:rsidRDefault="00AC66EC" w:rsidP="001E4B5B">
            <w:pPr>
              <w:widowControl w:val="0"/>
              <w:autoSpaceDE w:val="0"/>
              <w:autoSpaceDN w:val="0"/>
              <w:adjustRightInd w:val="0"/>
              <w:spacing w:after="0"/>
              <w:jc w:val="center"/>
              <w:rPr>
                <w:rFonts w:ascii="Times" w:hAnsi="Times"/>
                <w:sz w:val="20"/>
                <w:lang w:eastAsia="zh-CN"/>
              </w:rPr>
            </w:pPr>
            <w:r w:rsidRPr="000D22B0">
              <w:rPr>
                <w:rFonts w:ascii="Times" w:hAnsi="Times"/>
                <w:sz w:val="16"/>
                <w:lang w:eastAsia="zh-CN"/>
              </w:rPr>
              <w:t xml:space="preserve"> </w:t>
            </w:r>
            <w:r w:rsidRPr="006F12CB">
              <w:rPr>
                <w:rFonts w:ascii="Times" w:hAnsi="Times"/>
                <w:lang w:eastAsia="zh-CN"/>
              </w:rPr>
              <w:t>(1)</w:t>
            </w:r>
          </w:p>
        </w:tc>
      </w:tr>
    </w:tbl>
    <w:p w:rsidR="00AC66EC" w:rsidRDefault="00AC66EC" w:rsidP="00AC66EC">
      <w:pPr>
        <w:pStyle w:val="BodyTextIndent"/>
        <w:spacing w:after="120"/>
        <w:ind w:firstLine="0"/>
        <w:rPr>
          <w:lang w:eastAsia="zh-CN"/>
        </w:rPr>
      </w:pPr>
      <w:proofErr w:type="gramStart"/>
      <w:r>
        <w:rPr>
          <w:lang w:eastAsia="zh-CN"/>
        </w:rPr>
        <w:t>where</w:t>
      </w:r>
      <w:proofErr w:type="gramEnd"/>
      <w:r>
        <w:rPr>
          <w:lang w:eastAsia="zh-CN"/>
        </w:rPr>
        <w:t xml:space="preserve"> </w:t>
      </w:r>
      <w:proofErr w:type="spellStart"/>
      <w:r>
        <w:rPr>
          <w:rFonts w:eastAsia="Times New Roman"/>
          <w:i/>
        </w:rPr>
        <w:t>a</w:t>
      </w:r>
      <w:r>
        <w:rPr>
          <w:rFonts w:eastAsia="Times New Roman"/>
          <w:i/>
          <w:vertAlign w:val="subscript"/>
        </w:rPr>
        <w:t>i</w:t>
      </w:r>
      <w:proofErr w:type="spellEnd"/>
      <w:r>
        <w:rPr>
          <w:rFonts w:eastAsia="Times New Roman"/>
          <w:i/>
        </w:rPr>
        <w:t xml:space="preserve"> </w:t>
      </w:r>
      <w:r w:rsidRPr="004A649E">
        <w:rPr>
          <w:rFonts w:eastAsia="Times New Roman"/>
        </w:rPr>
        <w:t>and</w:t>
      </w:r>
      <w:r>
        <w:rPr>
          <w:rFonts w:eastAsia="Times New Roman"/>
          <w:i/>
        </w:rPr>
        <w:t xml:space="preserve"> </w:t>
      </w:r>
      <w:proofErr w:type="spellStart"/>
      <w:r>
        <w:rPr>
          <w:rFonts w:eastAsia="Times New Roman"/>
          <w:i/>
        </w:rPr>
        <w:t>a</w:t>
      </w:r>
      <w:r>
        <w:rPr>
          <w:rFonts w:eastAsia="Times New Roman"/>
          <w:i/>
          <w:vertAlign w:val="subscript"/>
        </w:rPr>
        <w:t>j</w:t>
      </w:r>
      <w:proofErr w:type="spellEnd"/>
      <w:r>
        <w:rPr>
          <w:rFonts w:eastAsia="Times New Roman"/>
        </w:rPr>
        <w:t xml:space="preserve"> </w:t>
      </w:r>
      <w:r>
        <w:rPr>
          <w:lang w:eastAsia="zh-CN"/>
        </w:rPr>
        <w:t xml:space="preserve">are the corresponding Wikipedia articles for concept </w:t>
      </w:r>
      <w:proofErr w:type="spellStart"/>
      <w:r w:rsidRPr="007C74E7">
        <w:rPr>
          <w:i/>
          <w:lang w:eastAsia="zh-CN"/>
        </w:rPr>
        <w:t>t</w:t>
      </w:r>
      <w:r>
        <w:rPr>
          <w:rFonts w:eastAsia="Times New Roman"/>
          <w:i/>
          <w:vertAlign w:val="subscript"/>
        </w:rPr>
        <w:t>i</w:t>
      </w:r>
      <w:proofErr w:type="spellEnd"/>
      <w:r>
        <w:rPr>
          <w:lang w:eastAsia="zh-CN"/>
        </w:rPr>
        <w:t xml:space="preserve"> and </w:t>
      </w:r>
      <w:proofErr w:type="spellStart"/>
      <w:r w:rsidRPr="007C74E7">
        <w:rPr>
          <w:i/>
          <w:lang w:eastAsia="zh-CN"/>
        </w:rPr>
        <w:t>t</w:t>
      </w:r>
      <w:r>
        <w:rPr>
          <w:rFonts w:eastAsia="Times New Roman"/>
          <w:i/>
          <w:vertAlign w:val="subscript"/>
        </w:rPr>
        <w:t>j</w:t>
      </w:r>
      <w:proofErr w:type="spellEnd"/>
      <w:r>
        <w:rPr>
          <w:rFonts w:eastAsia="Times New Roman"/>
          <w:i/>
          <w:vertAlign w:val="subscript"/>
        </w:rPr>
        <w:t xml:space="preserve"> </w:t>
      </w:r>
      <w:r>
        <w:rPr>
          <w:lang w:eastAsia="zh-CN"/>
        </w:rPr>
        <w:t xml:space="preserve">respectively. The above formula employs the link structure </w:t>
      </w:r>
      <w:fldSimple w:instr="">
        <w:r>
          <w:rPr>
            <w:lang w:eastAsia="zh-CN"/>
          </w:rPr>
          <w:t>{Mihalcea, 2007 #904}</w:t>
        </w:r>
      </w:fldSimple>
      <w:r>
        <w:t>in</w:t>
      </w:r>
      <w:r>
        <w:rPr>
          <w:rFonts w:hint="eastAsia"/>
          <w:lang w:eastAsia="zh-CN"/>
        </w:rPr>
        <w:t xml:space="preserve"> </w:t>
      </w:r>
      <w:r>
        <w:rPr>
          <w:lang w:eastAsia="zh-CN"/>
        </w:rPr>
        <w:t xml:space="preserve">Wikipedia to measure the relatedness between two articles.  </w:t>
      </w:r>
      <w:r w:rsidRPr="0046471F">
        <w:rPr>
          <w:lang w:eastAsia="zh-CN"/>
        </w:rPr>
        <w:t xml:space="preserve">It assumes that </w:t>
      </w:r>
      <w:r>
        <w:rPr>
          <w:lang w:eastAsia="zh-CN"/>
        </w:rPr>
        <w:t xml:space="preserve">the more </w:t>
      </w:r>
      <w:r w:rsidRPr="0046471F">
        <w:rPr>
          <w:lang w:eastAsia="zh-CN"/>
        </w:rPr>
        <w:t>links shared by the two concepts, the more related they are.</w:t>
      </w:r>
      <w:r>
        <w:rPr>
          <w:lang w:eastAsia="zh-CN"/>
        </w:rPr>
        <w:t xml:space="preserve"> In addition, the number of link shared is normalized by the size of</w:t>
      </w:r>
      <m:oMath>
        <m:r>
          <w:rPr>
            <w:rFonts w:ascii="Cambria Math" w:hAnsi="Cambria Math"/>
            <w:lang w:eastAsia="zh-CN"/>
          </w:rPr>
          <m:t xml:space="preserve"> In</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a</m:t>
                </m:r>
              </m:e>
              <m:sub>
                <m:r>
                  <w:rPr>
                    <w:rFonts w:ascii="Cambria Math" w:hAnsi="Cambria Math"/>
                    <w:lang w:eastAsia="zh-CN"/>
                  </w:rPr>
                  <m:t>i</m:t>
                </m:r>
              </m:sub>
            </m:sSub>
          </m:e>
        </m:d>
        <m:r>
          <w:rPr>
            <w:rFonts w:ascii="Cambria Math" w:hAnsi="Cambria Math"/>
            <w:lang w:eastAsia="zh-CN"/>
          </w:rPr>
          <m:t>∪In</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a</m:t>
                </m:r>
              </m:e>
              <m:sub>
                <m:r>
                  <w:rPr>
                    <w:rFonts w:ascii="Cambria Math" w:hAnsi="Cambria Math"/>
                    <w:lang w:eastAsia="zh-CN"/>
                  </w:rPr>
                  <m:t>j</m:t>
                </m:r>
              </m:sub>
            </m:sSub>
          </m:e>
        </m:d>
      </m:oMath>
      <w:r w:rsidRPr="00401029">
        <w:rPr>
          <w:lang w:eastAsia="zh-CN"/>
        </w:rPr>
        <w:t xml:space="preserve">. </w:t>
      </w:r>
      <w:r>
        <w:rPr>
          <w:lang w:eastAsia="zh-CN"/>
        </w:rPr>
        <w:t>T</w:t>
      </w:r>
      <w:r>
        <w:rPr>
          <w:rFonts w:hint="eastAsia"/>
          <w:lang w:eastAsia="zh-CN"/>
        </w:rPr>
        <w:t xml:space="preserve">his model is </w:t>
      </w:r>
      <w:r w:rsidRPr="00401029">
        <w:rPr>
          <w:lang w:eastAsia="zh-CN"/>
        </w:rPr>
        <w:t>simple and intuitive</w:t>
      </w:r>
      <w:r w:rsidRPr="00401029">
        <w:rPr>
          <w:rFonts w:hint="eastAsia"/>
          <w:lang w:eastAsia="zh-CN"/>
        </w:rPr>
        <w:t xml:space="preserve">, </w:t>
      </w:r>
      <w:r>
        <w:rPr>
          <w:rFonts w:hint="eastAsia"/>
          <w:lang w:eastAsia="zh-CN"/>
        </w:rPr>
        <w:t xml:space="preserve">but has </w:t>
      </w:r>
      <w:r>
        <w:rPr>
          <w:lang w:eastAsia="zh-CN"/>
        </w:rPr>
        <w:t>the following</w:t>
      </w:r>
      <w:r>
        <w:rPr>
          <w:rFonts w:hint="eastAsia"/>
          <w:lang w:eastAsia="zh-CN"/>
        </w:rPr>
        <w:t xml:space="preserve"> weakness. </w:t>
      </w:r>
      <w:r>
        <w:rPr>
          <w:lang w:eastAsia="zh-CN"/>
        </w:rPr>
        <w:t>In some cases</w:t>
      </w:r>
      <w:r>
        <w:rPr>
          <w:rFonts w:hint="eastAsia"/>
          <w:lang w:eastAsia="zh-CN"/>
        </w:rPr>
        <w:t>,</w:t>
      </w:r>
      <w:r>
        <w:rPr>
          <w:lang w:eastAsia="zh-CN"/>
        </w:rPr>
        <w:t xml:space="preserve"> two articles in the same category have no shared links. The relatedness between them would be zero, even though they belong to the same category. This is because Wikipedia is human generated knowledge base and some articles corresponding to “unpopular” concepts may be quite short and incomplete. In order to solve this problem, we introduce the following probabilistic model.</w:t>
      </w:r>
    </w:p>
    <w:p w:rsidR="00AC66EC" w:rsidRDefault="00AC66EC" w:rsidP="00AC66EC">
      <w:pPr>
        <w:pStyle w:val="Heading3"/>
        <w:spacing w:before="120"/>
      </w:pPr>
      <w:r>
        <w:t>Probabilistic Model</w:t>
      </w:r>
    </w:p>
    <w:p w:rsidR="00AC66EC" w:rsidRDefault="00AC66EC" w:rsidP="00AC66EC">
      <w:pPr>
        <w:pStyle w:val="BodyTextIndent"/>
        <w:spacing w:after="120"/>
        <w:ind w:firstLine="0"/>
        <w:rPr>
          <w:lang w:eastAsia="zh-CN"/>
        </w:rPr>
      </w:pPr>
      <w:r>
        <w:rPr>
          <w:lang w:eastAsia="zh-CN"/>
        </w:rPr>
        <w:t xml:space="preserve">In the probabilistic model, we represent a concept </w:t>
      </w:r>
      <w:r w:rsidRPr="00A72461">
        <w:rPr>
          <w:i/>
          <w:lang w:eastAsia="zh-CN"/>
        </w:rPr>
        <w:t>t</w:t>
      </w:r>
      <w:r>
        <w:rPr>
          <w:lang w:eastAsia="zh-CN"/>
        </w:rPr>
        <w:t xml:space="preserve"> as a probability distribution over links. Different from the basic model, we assume an unseen link (outlink) in </w:t>
      </w:r>
      <w:r w:rsidRPr="00A72461">
        <w:rPr>
          <w:i/>
          <w:lang w:eastAsia="zh-CN"/>
        </w:rPr>
        <w:t>t</w:t>
      </w:r>
      <w:r>
        <w:rPr>
          <w:lang w:eastAsia="zh-CN"/>
        </w:rPr>
        <w:t xml:space="preserve"> </w:t>
      </w:r>
      <w:r w:rsidRPr="0024660D">
        <w:rPr>
          <w:lang w:eastAsia="zh-CN"/>
        </w:rPr>
        <w:t>to</w:t>
      </w:r>
      <w:r>
        <w:rPr>
          <w:lang w:eastAsia="zh-CN"/>
        </w:rPr>
        <w:t xml:space="preserve"> have a probability </w:t>
      </w:r>
      <w:r>
        <w:rPr>
          <w:rFonts w:hint="eastAsia"/>
          <w:lang w:eastAsia="zh-CN"/>
        </w:rPr>
        <w:t>of occurrence</w:t>
      </w:r>
      <w:r>
        <w:rPr>
          <w:lang w:eastAsia="zh-CN"/>
        </w:rPr>
        <w:t>.</w:t>
      </w:r>
      <w:r>
        <w:rPr>
          <w:rFonts w:hint="eastAsia"/>
          <w:lang w:eastAsia="zh-CN"/>
        </w:rPr>
        <w:t xml:space="preserve"> </w:t>
      </w:r>
      <w:r>
        <w:rPr>
          <w:lang w:eastAsia="zh-CN"/>
        </w:rPr>
        <w:t xml:space="preserve">The probability is proportional to </w:t>
      </w:r>
      <w:r>
        <w:rPr>
          <w:rFonts w:hint="eastAsia"/>
          <w:lang w:eastAsia="zh-CN"/>
        </w:rPr>
        <w:t>that</w:t>
      </w:r>
      <w:r>
        <w:rPr>
          <w:lang w:eastAsia="zh-CN"/>
        </w:rPr>
        <w:t xml:space="preserve"> of the link given by all categories that </w:t>
      </w:r>
      <w:r w:rsidRPr="00A72461">
        <w:rPr>
          <w:i/>
          <w:lang w:eastAsia="zh-CN"/>
        </w:rPr>
        <w:t>t</w:t>
      </w:r>
      <w:r>
        <w:rPr>
          <w:i/>
          <w:vertAlign w:val="subscript"/>
          <w:lang w:eastAsia="zh-CN"/>
        </w:rPr>
        <w:t xml:space="preserve"> </w:t>
      </w:r>
      <w:r>
        <w:rPr>
          <w:lang w:eastAsia="zh-CN"/>
        </w:rPr>
        <w:t xml:space="preserve">belongs to. The probabilistic model </w:t>
      </w:r>
      <w:proofErr w:type="spellStart"/>
      <w:r w:rsidRPr="00E4067A">
        <w:rPr>
          <w:i/>
          <w:lang w:eastAsia="zh-CN"/>
        </w:rPr>
        <w:t>θ</w:t>
      </w:r>
      <w:r w:rsidRPr="00E4067A">
        <w:rPr>
          <w:i/>
          <w:vertAlign w:val="subscript"/>
          <w:lang w:eastAsia="zh-CN"/>
        </w:rPr>
        <w:t>t</w:t>
      </w:r>
      <w:proofErr w:type="spellEnd"/>
      <w:r w:rsidRPr="00E4067A">
        <w:rPr>
          <w:i/>
          <w:lang w:eastAsia="zh-CN"/>
        </w:rPr>
        <w:t xml:space="preserve"> </w:t>
      </w:r>
      <w:r>
        <w:rPr>
          <w:lang w:eastAsia="zh-CN"/>
        </w:rPr>
        <w:t xml:space="preserve">for </w:t>
      </w:r>
      <w:r w:rsidRPr="00A72461">
        <w:rPr>
          <w:i/>
          <w:lang w:eastAsia="zh-CN"/>
        </w:rPr>
        <w:t>t</w:t>
      </w:r>
      <w:r>
        <w:rPr>
          <w:lang w:eastAsia="zh-CN"/>
        </w:rPr>
        <w:t xml:space="preserve"> can be estimated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15"/>
      </w:tblGrid>
      <w:tr w:rsidR="00AC66EC" w:rsidRPr="00175CD2" w:rsidTr="001E4B5B">
        <w:tc>
          <w:tcPr>
            <w:tcW w:w="4503" w:type="dxa"/>
          </w:tcPr>
          <w:p w:rsidR="00AC66EC" w:rsidRPr="00175CD2" w:rsidRDefault="00AC66EC" w:rsidP="001E4B5B">
            <w:pPr>
              <w:widowControl w:val="0"/>
              <w:autoSpaceDE w:val="0"/>
              <w:autoSpaceDN w:val="0"/>
              <w:adjustRightInd w:val="0"/>
              <w:spacing w:after="0"/>
              <w:jc w:val="center"/>
              <w:rPr>
                <w:rFonts w:ascii="Times" w:hAnsi="Times"/>
                <w:sz w:val="20"/>
                <w:lang w:eastAsia="zh-CN"/>
              </w:rPr>
            </w:pPr>
            <w:r w:rsidRPr="007D2264">
              <w:rPr>
                <w:rFonts w:ascii="Times" w:hAnsi="Times"/>
                <w:position w:val="-22"/>
                <w:sz w:val="20"/>
                <w:lang w:eastAsia="zh-CN"/>
              </w:rPr>
              <w:object w:dxaOrig="2799" w:dyaOrig="540">
                <v:shape id="_x0000_i1042" type="#_x0000_t75" style="width:139.4pt;height:27.65pt" o:ole="">
                  <v:imagedata r:id="rId42" o:title=""/>
                </v:shape>
                <o:OLEObject Type="Embed" ProgID="Equation.DSMT4" ShapeID="_x0000_i1042" DrawAspect="Content" ObjectID="_1415890430" r:id="rId43"/>
              </w:object>
            </w:r>
          </w:p>
        </w:tc>
        <w:tc>
          <w:tcPr>
            <w:tcW w:w="515" w:type="dxa"/>
            <w:vAlign w:val="center"/>
          </w:tcPr>
          <w:p w:rsidR="00AC66EC" w:rsidRPr="00175CD2" w:rsidRDefault="00AC66EC" w:rsidP="001E4B5B">
            <w:pPr>
              <w:widowControl w:val="0"/>
              <w:autoSpaceDE w:val="0"/>
              <w:autoSpaceDN w:val="0"/>
              <w:adjustRightInd w:val="0"/>
              <w:spacing w:after="0"/>
              <w:jc w:val="center"/>
              <w:rPr>
                <w:rFonts w:ascii="Times" w:hAnsi="Times"/>
                <w:sz w:val="20"/>
                <w:lang w:eastAsia="zh-CN"/>
              </w:rPr>
            </w:pPr>
            <w:r w:rsidRPr="000D22B0">
              <w:rPr>
                <w:rFonts w:ascii="Times" w:hAnsi="Times"/>
                <w:sz w:val="16"/>
                <w:lang w:eastAsia="zh-CN"/>
              </w:rPr>
              <w:t xml:space="preserve"> </w:t>
            </w:r>
            <w:r w:rsidRPr="006F12CB">
              <w:rPr>
                <w:rFonts w:ascii="Times" w:hAnsi="Times"/>
                <w:lang w:eastAsia="zh-CN"/>
              </w:rPr>
              <w:t>(</w:t>
            </w:r>
            <w:r>
              <w:rPr>
                <w:rFonts w:ascii="Times" w:hAnsi="Times"/>
                <w:lang w:eastAsia="zh-CN"/>
              </w:rPr>
              <w:t>2</w:t>
            </w:r>
            <w:r w:rsidRPr="006F12CB">
              <w:rPr>
                <w:rFonts w:ascii="Times" w:hAnsi="Times"/>
                <w:lang w:eastAsia="zh-CN"/>
              </w:rPr>
              <w:t>)</w:t>
            </w:r>
          </w:p>
        </w:tc>
      </w:tr>
    </w:tbl>
    <w:p w:rsidR="00AC66EC" w:rsidRDefault="00AC66EC" w:rsidP="00AC66EC">
      <w:pPr>
        <w:pStyle w:val="BodyTextIndent"/>
        <w:spacing w:after="120"/>
        <w:ind w:firstLine="0"/>
        <w:rPr>
          <w:lang w:eastAsia="zh-CN"/>
        </w:rPr>
      </w:pPr>
      <w:proofErr w:type="gramStart"/>
      <w:r>
        <w:rPr>
          <w:lang w:eastAsia="zh-CN"/>
        </w:rPr>
        <w:lastRenderedPageBreak/>
        <w:t>where</w:t>
      </w:r>
      <w:proofErr w:type="gramEnd"/>
      <w:r>
        <w:rPr>
          <w:lang w:eastAsia="zh-CN"/>
        </w:rPr>
        <w:t xml:space="preserve"> </w:t>
      </w:r>
      <w:r>
        <w:rPr>
          <w:i/>
          <w:lang w:eastAsia="zh-CN"/>
        </w:rPr>
        <w:t>n</w:t>
      </w:r>
      <w:r>
        <w:rPr>
          <w:rFonts w:hint="eastAsia"/>
          <w:lang w:eastAsia="zh-CN"/>
        </w:rPr>
        <w:t>(</w:t>
      </w:r>
      <w:r>
        <w:rPr>
          <w:i/>
          <w:lang w:eastAsia="zh-CN"/>
        </w:rPr>
        <w:t>link</w:t>
      </w:r>
      <w:r w:rsidRPr="00C5758C">
        <w:rPr>
          <w:i/>
          <w:sz w:val="12"/>
          <w:lang w:eastAsia="zh-CN"/>
        </w:rPr>
        <w:t xml:space="preserve"> </w:t>
      </w:r>
      <w:r>
        <w:rPr>
          <w:rFonts w:hint="eastAsia"/>
          <w:lang w:eastAsia="zh-CN"/>
        </w:rPr>
        <w:t>;</w:t>
      </w:r>
      <w:r w:rsidRPr="001D6B77">
        <w:rPr>
          <w:i/>
          <w:sz w:val="10"/>
          <w:lang w:eastAsia="zh-CN"/>
        </w:rPr>
        <w:t xml:space="preserve"> </w:t>
      </w:r>
      <w:r w:rsidRPr="00A72461">
        <w:rPr>
          <w:i/>
          <w:lang w:eastAsia="zh-CN"/>
        </w:rPr>
        <w:t>t</w:t>
      </w:r>
      <w:r>
        <w:rPr>
          <w:rFonts w:hint="eastAsia"/>
          <w:lang w:eastAsia="zh-CN"/>
        </w:rPr>
        <w:t xml:space="preserve">) is the number of times </w:t>
      </w:r>
      <w:r>
        <w:rPr>
          <w:i/>
          <w:lang w:eastAsia="zh-CN"/>
        </w:rPr>
        <w:t>link</w:t>
      </w:r>
      <w:r>
        <w:rPr>
          <w:lang w:eastAsia="zh-CN"/>
        </w:rPr>
        <w:t xml:space="preserve"> appears</w:t>
      </w:r>
      <w:r>
        <w:rPr>
          <w:rFonts w:hint="eastAsia"/>
          <w:lang w:eastAsia="zh-CN"/>
        </w:rPr>
        <w:t xml:space="preserve"> in</w:t>
      </w:r>
      <w:r>
        <w:rPr>
          <w:lang w:eastAsia="zh-CN"/>
        </w:rPr>
        <w:t xml:space="preserve"> the article corresponding to</w:t>
      </w:r>
      <w:r>
        <w:rPr>
          <w:rFonts w:hint="eastAsia"/>
          <w:lang w:eastAsia="zh-CN"/>
        </w:rPr>
        <w:t xml:space="preserve"> </w:t>
      </w:r>
      <w:r w:rsidRPr="00A72461">
        <w:rPr>
          <w:i/>
          <w:lang w:eastAsia="zh-CN"/>
        </w:rPr>
        <w:t>t</w:t>
      </w:r>
      <w:r>
        <w:rPr>
          <w:lang w:eastAsia="zh-CN"/>
        </w:rPr>
        <w:t>. |</w:t>
      </w:r>
      <w:r w:rsidRPr="00655795">
        <w:rPr>
          <w:sz w:val="14"/>
          <w:lang w:eastAsia="zh-CN"/>
        </w:rPr>
        <w:t xml:space="preserve"> </w:t>
      </w:r>
      <w:r w:rsidRPr="00490FAA">
        <w:rPr>
          <w:i/>
          <w:lang w:eastAsia="zh-CN"/>
        </w:rPr>
        <w:t>t</w:t>
      </w:r>
      <w:r w:rsidRPr="00655795">
        <w:rPr>
          <w:i/>
          <w:sz w:val="16"/>
          <w:lang w:eastAsia="zh-CN"/>
        </w:rPr>
        <w:t xml:space="preserve"> </w:t>
      </w:r>
      <w:r>
        <w:rPr>
          <w:lang w:eastAsia="zh-CN"/>
        </w:rPr>
        <w:t xml:space="preserve">| is the number of links in </w:t>
      </w:r>
      <w:r w:rsidRPr="00490FAA">
        <w:rPr>
          <w:i/>
          <w:lang w:eastAsia="zh-CN"/>
        </w:rPr>
        <w:t>t</w:t>
      </w:r>
      <w:r>
        <w:rPr>
          <w:lang w:eastAsia="zh-CN"/>
        </w:rPr>
        <w:t xml:space="preserve">. </w:t>
      </w:r>
      <w:r>
        <w:rPr>
          <w:i/>
          <w:lang w:eastAsia="zh-CN"/>
        </w:rPr>
        <w:t>μ</w:t>
      </w:r>
      <w:r>
        <w:rPr>
          <w:lang w:eastAsia="zh-CN"/>
        </w:rPr>
        <w:t xml:space="preserve"> is a</w:t>
      </w:r>
      <w:r>
        <w:rPr>
          <w:rFonts w:hint="eastAsia"/>
          <w:lang w:eastAsia="zh-CN"/>
        </w:rPr>
        <w:t xml:space="preserve"> </w:t>
      </w:r>
      <w:r>
        <w:rPr>
          <w:lang w:eastAsia="zh-CN"/>
        </w:rPr>
        <w:t>Dirichlet</w:t>
      </w:r>
      <w:r>
        <w:rPr>
          <w:rFonts w:hint="eastAsia"/>
          <w:lang w:eastAsia="zh-CN"/>
        </w:rPr>
        <w:t xml:space="preserve"> </w:t>
      </w:r>
      <w:r>
        <w:rPr>
          <w:lang w:eastAsia="zh-CN"/>
        </w:rPr>
        <w:t xml:space="preserve">parameter and will be determined in experiment. </w:t>
      </w:r>
      <w:r w:rsidRPr="00EA0AC3">
        <w:rPr>
          <w:i/>
          <w:lang w:eastAsia="zh-CN"/>
        </w:rPr>
        <w:t>C</w:t>
      </w:r>
      <w:r>
        <w:rPr>
          <w:lang w:eastAsia="zh-CN"/>
        </w:rPr>
        <w:t xml:space="preserve"> is the set categories that </w:t>
      </w:r>
      <w:r w:rsidRPr="00A72461">
        <w:rPr>
          <w:i/>
          <w:lang w:eastAsia="zh-CN"/>
        </w:rPr>
        <w:t>t</w:t>
      </w:r>
      <w:r>
        <w:rPr>
          <w:lang w:eastAsia="zh-CN"/>
        </w:rPr>
        <w:t xml:space="preserve"> belongs to. </w:t>
      </w:r>
      <w:proofErr w:type="gramStart"/>
      <w:r w:rsidRPr="001F71FF">
        <w:rPr>
          <w:i/>
          <w:lang w:eastAsia="zh-CN"/>
        </w:rPr>
        <w:t>p</w:t>
      </w:r>
      <w:r w:rsidRPr="001F71FF">
        <w:rPr>
          <w:lang w:eastAsia="zh-CN"/>
        </w:rPr>
        <w:t>(</w:t>
      </w:r>
      <w:proofErr w:type="gramEnd"/>
      <w:r>
        <w:rPr>
          <w:i/>
          <w:lang w:eastAsia="zh-CN"/>
        </w:rPr>
        <w:t>link</w:t>
      </w:r>
      <w:r w:rsidRPr="001D6B77">
        <w:rPr>
          <w:i/>
          <w:sz w:val="10"/>
          <w:lang w:eastAsia="zh-CN"/>
        </w:rPr>
        <w:t xml:space="preserve"> </w:t>
      </w:r>
      <w:r w:rsidRPr="001F71FF">
        <w:rPr>
          <w:lang w:eastAsia="zh-CN"/>
        </w:rPr>
        <w:t>|</w:t>
      </w:r>
      <w:r w:rsidRPr="001D6B77">
        <w:rPr>
          <w:i/>
          <w:sz w:val="10"/>
          <w:lang w:eastAsia="zh-CN"/>
        </w:rPr>
        <w:t xml:space="preserve"> </w:t>
      </w:r>
      <w:r w:rsidRPr="00EA0AC3">
        <w:rPr>
          <w:i/>
          <w:lang w:eastAsia="zh-CN"/>
        </w:rPr>
        <w:t>C</w:t>
      </w:r>
      <w:r w:rsidRPr="001F71FF">
        <w:rPr>
          <w:lang w:eastAsia="zh-CN"/>
        </w:rPr>
        <w:t>) can be estimated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15"/>
      </w:tblGrid>
      <w:tr w:rsidR="00AC66EC" w:rsidRPr="00175CD2" w:rsidTr="001E4B5B">
        <w:tc>
          <w:tcPr>
            <w:tcW w:w="4503" w:type="dxa"/>
          </w:tcPr>
          <w:p w:rsidR="00AC66EC" w:rsidRPr="00175CD2" w:rsidRDefault="00AC66EC" w:rsidP="001E4B5B">
            <w:pPr>
              <w:widowControl w:val="0"/>
              <w:autoSpaceDE w:val="0"/>
              <w:autoSpaceDN w:val="0"/>
              <w:adjustRightInd w:val="0"/>
              <w:spacing w:after="0"/>
              <w:jc w:val="center"/>
              <w:rPr>
                <w:rFonts w:ascii="Times" w:hAnsi="Times"/>
                <w:sz w:val="20"/>
                <w:lang w:eastAsia="zh-CN"/>
              </w:rPr>
            </w:pPr>
            <w:r w:rsidRPr="00250B46">
              <w:rPr>
                <w:rFonts w:ascii="Times" w:hAnsi="Times"/>
                <w:position w:val="-36"/>
                <w:sz w:val="20"/>
                <w:lang w:eastAsia="zh-CN"/>
              </w:rPr>
              <w:object w:dxaOrig="2260" w:dyaOrig="820">
                <v:shape id="_x0000_i1043" type="#_x0000_t75" style="width:113.45pt;height:42.6pt" o:ole="">
                  <v:imagedata r:id="rId44" o:title=""/>
                </v:shape>
                <o:OLEObject Type="Embed" ProgID="Equation.DSMT4" ShapeID="_x0000_i1043" DrawAspect="Content" ObjectID="_1415890431" r:id="rId45"/>
              </w:object>
            </w:r>
          </w:p>
        </w:tc>
        <w:tc>
          <w:tcPr>
            <w:tcW w:w="515" w:type="dxa"/>
            <w:vAlign w:val="center"/>
          </w:tcPr>
          <w:p w:rsidR="00AC66EC" w:rsidRPr="00175CD2" w:rsidRDefault="00AC66EC" w:rsidP="001E4B5B">
            <w:pPr>
              <w:widowControl w:val="0"/>
              <w:autoSpaceDE w:val="0"/>
              <w:autoSpaceDN w:val="0"/>
              <w:adjustRightInd w:val="0"/>
              <w:spacing w:after="0"/>
              <w:jc w:val="center"/>
              <w:rPr>
                <w:rFonts w:ascii="Times" w:hAnsi="Times"/>
                <w:sz w:val="20"/>
                <w:lang w:eastAsia="zh-CN"/>
              </w:rPr>
            </w:pPr>
            <w:r w:rsidRPr="000D22B0">
              <w:rPr>
                <w:rFonts w:ascii="Times" w:hAnsi="Times"/>
                <w:sz w:val="16"/>
                <w:lang w:eastAsia="zh-CN"/>
              </w:rPr>
              <w:t xml:space="preserve"> </w:t>
            </w:r>
            <w:r>
              <w:rPr>
                <w:rFonts w:ascii="Times" w:hAnsi="Times"/>
                <w:lang w:eastAsia="zh-CN"/>
              </w:rPr>
              <w:t>(3</w:t>
            </w:r>
            <w:r w:rsidRPr="006F12CB">
              <w:rPr>
                <w:rFonts w:ascii="Times" w:hAnsi="Times"/>
                <w:lang w:eastAsia="zh-CN"/>
              </w:rPr>
              <w:t>)</w:t>
            </w:r>
          </w:p>
        </w:tc>
      </w:tr>
    </w:tbl>
    <w:p w:rsidR="00AC66EC" w:rsidRDefault="00AC66EC" w:rsidP="00AC66EC">
      <w:pPr>
        <w:pStyle w:val="BodyTextIndent"/>
        <w:spacing w:after="120"/>
        <w:ind w:firstLine="0"/>
        <w:rPr>
          <w:lang w:eastAsia="zh-CN"/>
        </w:rPr>
      </w:pPr>
      <w:proofErr w:type="gramStart"/>
      <w:r>
        <w:rPr>
          <w:lang w:eastAsia="zh-CN"/>
        </w:rPr>
        <w:t>where</w:t>
      </w:r>
      <w:proofErr w:type="gramEnd"/>
      <w:r>
        <w:rPr>
          <w:lang w:eastAsia="zh-CN"/>
        </w:rPr>
        <w:t xml:space="preserve"> </w:t>
      </w:r>
      <w:r w:rsidRPr="00E3298F">
        <w:rPr>
          <w:i/>
          <w:lang w:eastAsia="zh-CN"/>
        </w:rPr>
        <w:t>c</w:t>
      </w:r>
      <w:r>
        <w:rPr>
          <w:lang w:eastAsia="zh-CN"/>
        </w:rPr>
        <w:t xml:space="preserve"> is a category of </w:t>
      </w:r>
      <w:r w:rsidRPr="00E3298F">
        <w:rPr>
          <w:i/>
          <w:lang w:eastAsia="zh-CN"/>
        </w:rPr>
        <w:t>t</w:t>
      </w:r>
      <w:r>
        <w:rPr>
          <w:lang w:eastAsia="zh-CN"/>
        </w:rPr>
        <w:t xml:space="preserve"> in </w:t>
      </w:r>
      <w:r w:rsidRPr="003A35B4">
        <w:rPr>
          <w:i/>
          <w:lang w:eastAsia="zh-CN"/>
        </w:rPr>
        <w:t>C</w:t>
      </w:r>
      <w:r>
        <w:rPr>
          <w:lang w:eastAsia="zh-CN"/>
        </w:rPr>
        <w:t xml:space="preserve">. </w:t>
      </w:r>
      <w:proofErr w:type="spellStart"/>
      <w:r w:rsidRPr="0099079E">
        <w:rPr>
          <w:i/>
          <w:lang w:eastAsia="zh-CN"/>
        </w:rPr>
        <w:t>a</w:t>
      </w:r>
      <w:proofErr w:type="spellEnd"/>
      <w:r>
        <w:rPr>
          <w:lang w:eastAsia="zh-CN"/>
        </w:rPr>
        <w:t xml:space="preserve"> is an article belongs to </w:t>
      </w:r>
      <w:r w:rsidRPr="00C82179">
        <w:rPr>
          <w:i/>
          <w:lang w:eastAsia="zh-CN"/>
        </w:rPr>
        <w:t>c</w:t>
      </w:r>
      <w:r>
        <w:rPr>
          <w:lang w:eastAsia="zh-CN"/>
        </w:rPr>
        <w:t>. |</w:t>
      </w:r>
      <w:r w:rsidRPr="00655795">
        <w:rPr>
          <w:sz w:val="14"/>
          <w:lang w:eastAsia="zh-CN"/>
        </w:rPr>
        <w:t xml:space="preserve"> </w:t>
      </w:r>
      <w:r>
        <w:rPr>
          <w:i/>
          <w:lang w:eastAsia="zh-CN"/>
        </w:rPr>
        <w:t>a</w:t>
      </w:r>
      <w:r w:rsidRPr="00655795">
        <w:rPr>
          <w:i/>
          <w:sz w:val="16"/>
          <w:lang w:eastAsia="zh-CN"/>
        </w:rPr>
        <w:t xml:space="preserve"> </w:t>
      </w:r>
      <w:r>
        <w:rPr>
          <w:lang w:eastAsia="zh-CN"/>
        </w:rPr>
        <w:t xml:space="preserve">| is the number of links in </w:t>
      </w:r>
      <w:r>
        <w:rPr>
          <w:i/>
          <w:lang w:eastAsia="zh-CN"/>
        </w:rPr>
        <w:t>a</w:t>
      </w:r>
      <w:r>
        <w:rPr>
          <w:lang w:eastAsia="zh-CN"/>
        </w:rPr>
        <w:t xml:space="preserve">. According to Formula 2, </w:t>
      </w:r>
      <w:r w:rsidRPr="00585F92">
        <w:rPr>
          <w:lang w:eastAsia="zh-CN"/>
        </w:rPr>
        <w:t xml:space="preserve">each concept in </w:t>
      </w:r>
      <w:r w:rsidRPr="00585F92">
        <w:rPr>
          <w:i/>
          <w:lang w:eastAsia="zh-CN"/>
        </w:rPr>
        <w:t>c</w:t>
      </w:r>
      <w:r w:rsidRPr="00585F92">
        <w:rPr>
          <w:lang w:eastAsia="zh-CN"/>
        </w:rPr>
        <w:t xml:space="preserve"> shares all links of </w:t>
      </w:r>
      <w:r w:rsidRPr="00585F92">
        <w:rPr>
          <w:i/>
          <w:lang w:eastAsia="zh-CN"/>
        </w:rPr>
        <w:t>c</w:t>
      </w:r>
      <w:r w:rsidRPr="00585F92">
        <w:rPr>
          <w:lang w:eastAsia="zh-CN"/>
        </w:rPr>
        <w:t xml:space="preserve"> with the</w:t>
      </w:r>
      <w:r>
        <w:rPr>
          <w:lang w:eastAsia="zh-CN"/>
        </w:rPr>
        <w:t xml:space="preserve"> probabilistic</w:t>
      </w:r>
      <w:r w:rsidRPr="00585F92">
        <w:rPr>
          <w:lang w:eastAsia="zh-CN"/>
        </w:rPr>
        <w:t xml:space="preserve"> related to the frequency of the link occurring in </w:t>
      </w:r>
      <w:r w:rsidRPr="00585F92">
        <w:rPr>
          <w:i/>
          <w:lang w:eastAsia="zh-CN"/>
        </w:rPr>
        <w:t>c</w:t>
      </w:r>
      <w:r w:rsidRPr="00585F92">
        <w:rPr>
          <w:lang w:eastAsia="zh-CN"/>
        </w:rPr>
        <w:t>.</w:t>
      </w:r>
      <w:r>
        <w:rPr>
          <w:lang w:eastAsia="zh-CN"/>
        </w:rPr>
        <w:t xml:space="preserve"> The semantic relatedness between two concepts </w:t>
      </w:r>
      <w:proofErr w:type="spellStart"/>
      <w:r w:rsidRPr="007034BA">
        <w:rPr>
          <w:i/>
          <w:lang w:eastAsia="zh-CN"/>
        </w:rPr>
        <w:t>t</w:t>
      </w:r>
      <w:r>
        <w:rPr>
          <w:i/>
          <w:vertAlign w:val="subscript"/>
          <w:lang w:eastAsia="zh-CN"/>
        </w:rPr>
        <w:t>i</w:t>
      </w:r>
      <w:proofErr w:type="spellEnd"/>
      <w:r>
        <w:rPr>
          <w:lang w:eastAsia="zh-CN"/>
        </w:rPr>
        <w:t xml:space="preserve"> and </w:t>
      </w:r>
      <w:proofErr w:type="spellStart"/>
      <w:r w:rsidRPr="007034BA">
        <w:rPr>
          <w:i/>
          <w:lang w:eastAsia="zh-CN"/>
        </w:rPr>
        <w:t>t</w:t>
      </w:r>
      <w:r>
        <w:rPr>
          <w:i/>
          <w:vertAlign w:val="subscript"/>
          <w:lang w:eastAsia="zh-CN"/>
        </w:rPr>
        <w:t>j</w:t>
      </w:r>
      <w:proofErr w:type="spellEnd"/>
      <w:r>
        <w:rPr>
          <w:lang w:eastAsia="zh-CN"/>
        </w:rPr>
        <w:t xml:space="preserve"> can be measured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15"/>
      </w:tblGrid>
      <w:tr w:rsidR="00AC66EC" w:rsidRPr="00175CD2" w:rsidTr="001E4B5B">
        <w:tc>
          <w:tcPr>
            <w:tcW w:w="4503" w:type="dxa"/>
          </w:tcPr>
          <w:p w:rsidR="00AC66EC" w:rsidRPr="00175CD2" w:rsidRDefault="00AC66EC" w:rsidP="001E4B5B">
            <w:pPr>
              <w:widowControl w:val="0"/>
              <w:autoSpaceDE w:val="0"/>
              <w:autoSpaceDN w:val="0"/>
              <w:adjustRightInd w:val="0"/>
              <w:spacing w:after="0"/>
              <w:jc w:val="center"/>
              <w:rPr>
                <w:rFonts w:ascii="Times" w:hAnsi="Times"/>
                <w:sz w:val="20"/>
                <w:lang w:eastAsia="zh-CN"/>
              </w:rPr>
            </w:pPr>
            <w:r w:rsidRPr="006352AC">
              <w:rPr>
                <w:rFonts w:ascii="Times" w:hAnsi="Times"/>
                <w:position w:val="-14"/>
                <w:sz w:val="20"/>
                <w:lang w:eastAsia="zh-CN"/>
              </w:rPr>
              <w:object w:dxaOrig="2500" w:dyaOrig="360">
                <v:shape id="_x0000_i1044" type="#_x0000_t75" style="width:124.4pt;height:19.6pt" o:ole="">
                  <v:imagedata r:id="rId46" o:title=""/>
                </v:shape>
                <o:OLEObject Type="Embed" ProgID="Equation.DSMT4" ShapeID="_x0000_i1044" DrawAspect="Content" ObjectID="_1415890432" r:id="rId47"/>
              </w:object>
            </w:r>
          </w:p>
        </w:tc>
        <w:tc>
          <w:tcPr>
            <w:tcW w:w="515" w:type="dxa"/>
            <w:vAlign w:val="center"/>
          </w:tcPr>
          <w:p w:rsidR="00AC66EC" w:rsidRPr="00175CD2" w:rsidRDefault="00AC66EC" w:rsidP="001E4B5B">
            <w:pPr>
              <w:widowControl w:val="0"/>
              <w:autoSpaceDE w:val="0"/>
              <w:autoSpaceDN w:val="0"/>
              <w:adjustRightInd w:val="0"/>
              <w:spacing w:after="0"/>
              <w:jc w:val="center"/>
              <w:rPr>
                <w:rFonts w:ascii="Times" w:hAnsi="Times"/>
                <w:sz w:val="20"/>
                <w:lang w:eastAsia="zh-CN"/>
              </w:rPr>
            </w:pPr>
            <w:r w:rsidRPr="000D22B0">
              <w:rPr>
                <w:rFonts w:ascii="Times" w:hAnsi="Times"/>
                <w:sz w:val="16"/>
                <w:lang w:eastAsia="zh-CN"/>
              </w:rPr>
              <w:t xml:space="preserve"> </w:t>
            </w:r>
            <w:r w:rsidRPr="006F12CB">
              <w:rPr>
                <w:rFonts w:ascii="Times" w:hAnsi="Times"/>
                <w:lang w:eastAsia="zh-CN"/>
              </w:rPr>
              <w:t>(</w:t>
            </w:r>
            <w:r>
              <w:rPr>
                <w:rFonts w:ascii="Times" w:hAnsi="Times"/>
                <w:lang w:eastAsia="zh-CN"/>
              </w:rPr>
              <w:t>4</w:t>
            </w:r>
            <w:r w:rsidRPr="006F12CB">
              <w:rPr>
                <w:rFonts w:ascii="Times" w:hAnsi="Times"/>
                <w:lang w:eastAsia="zh-CN"/>
              </w:rPr>
              <w:t>)</w:t>
            </w:r>
          </w:p>
        </w:tc>
      </w:tr>
    </w:tbl>
    <w:p w:rsidR="00AC66EC" w:rsidRDefault="00AC66EC" w:rsidP="00AC66EC">
      <w:pPr>
        <w:pStyle w:val="BodyTextIndent"/>
        <w:spacing w:after="120"/>
        <w:ind w:firstLine="0"/>
        <w:rPr>
          <w:lang w:eastAsia="zh-CN"/>
        </w:rPr>
      </w:pPr>
      <w:proofErr w:type="gramStart"/>
      <w:r>
        <w:rPr>
          <w:lang w:eastAsia="zh-CN"/>
        </w:rPr>
        <w:t>where</w:t>
      </w:r>
      <w:proofErr w:type="gramEnd"/>
      <w:r>
        <w:rPr>
          <w:lang w:eastAsia="zh-CN"/>
        </w:rPr>
        <w:t xml:space="preserve"> </w:t>
      </w:r>
      <w:r w:rsidRPr="00D86BA9">
        <w:rPr>
          <w:i/>
          <w:lang w:eastAsia="zh-CN"/>
        </w:rPr>
        <w:t>D</w:t>
      </w:r>
      <w:r>
        <w:rPr>
          <w:lang w:eastAsia="zh-CN"/>
        </w:rPr>
        <w:t>(</w:t>
      </w:r>
      <w:proofErr w:type="spellStart"/>
      <w:r w:rsidRPr="00E4067A">
        <w:rPr>
          <w:i/>
          <w:lang w:eastAsia="zh-CN"/>
        </w:rPr>
        <w:t>θ</w:t>
      </w:r>
      <w:r>
        <w:rPr>
          <w:i/>
          <w:vertAlign w:val="subscript"/>
          <w:lang w:eastAsia="zh-CN"/>
        </w:rPr>
        <w:t>i</w:t>
      </w:r>
      <w:proofErr w:type="spellEnd"/>
      <w:r>
        <w:rPr>
          <w:lang w:eastAsia="zh-CN"/>
        </w:rPr>
        <w:t xml:space="preserve"> ||</w:t>
      </w:r>
      <w:r w:rsidRPr="00D86BA9">
        <w:rPr>
          <w:i/>
          <w:lang w:eastAsia="zh-CN"/>
        </w:rPr>
        <w:t xml:space="preserve"> </w:t>
      </w:r>
      <w:proofErr w:type="spellStart"/>
      <w:r w:rsidRPr="00E4067A">
        <w:rPr>
          <w:i/>
          <w:lang w:eastAsia="zh-CN"/>
        </w:rPr>
        <w:t>θ</w:t>
      </w:r>
      <w:r>
        <w:rPr>
          <w:i/>
          <w:vertAlign w:val="subscript"/>
          <w:lang w:eastAsia="zh-CN"/>
        </w:rPr>
        <w:t>j</w:t>
      </w:r>
      <w:proofErr w:type="spellEnd"/>
      <w:r>
        <w:rPr>
          <w:lang w:eastAsia="zh-CN"/>
        </w:rPr>
        <w:t>) is the KL-divergence of</w:t>
      </w:r>
      <w:r>
        <w:rPr>
          <w:rFonts w:hint="eastAsia"/>
          <w:lang w:eastAsia="zh-CN"/>
        </w:rPr>
        <w:t xml:space="preserve"> </w:t>
      </w:r>
      <w:proofErr w:type="spellStart"/>
      <w:r w:rsidRPr="00E4067A">
        <w:rPr>
          <w:i/>
          <w:lang w:eastAsia="zh-CN"/>
        </w:rPr>
        <w:t>θ</w:t>
      </w:r>
      <w:r>
        <w:rPr>
          <w:i/>
          <w:vertAlign w:val="subscript"/>
          <w:lang w:eastAsia="zh-CN"/>
        </w:rPr>
        <w:t>i</w:t>
      </w:r>
      <w:proofErr w:type="spellEnd"/>
      <w:r>
        <w:rPr>
          <w:rFonts w:hint="eastAsia"/>
          <w:lang w:eastAsia="zh-CN"/>
        </w:rPr>
        <w:t xml:space="preserve"> and </w:t>
      </w:r>
      <w:proofErr w:type="spellStart"/>
      <w:r w:rsidRPr="00E4067A">
        <w:rPr>
          <w:i/>
          <w:lang w:eastAsia="zh-CN"/>
        </w:rPr>
        <w:t>θ</w:t>
      </w:r>
      <w:r>
        <w:rPr>
          <w:i/>
          <w:vertAlign w:val="subscript"/>
          <w:lang w:eastAsia="zh-CN"/>
        </w:rPr>
        <w:t>j</w:t>
      </w:r>
      <w:proofErr w:type="spellEnd"/>
      <w:r>
        <w:rPr>
          <w:lang w:eastAsia="zh-C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15"/>
      </w:tblGrid>
      <w:tr w:rsidR="00AC66EC" w:rsidRPr="00175CD2" w:rsidTr="001E4B5B">
        <w:tc>
          <w:tcPr>
            <w:tcW w:w="4503" w:type="dxa"/>
          </w:tcPr>
          <w:p w:rsidR="00AC66EC" w:rsidRPr="00175CD2" w:rsidRDefault="00AC66EC" w:rsidP="001E4B5B">
            <w:pPr>
              <w:widowControl w:val="0"/>
              <w:autoSpaceDE w:val="0"/>
              <w:autoSpaceDN w:val="0"/>
              <w:adjustRightInd w:val="0"/>
              <w:spacing w:after="0"/>
              <w:jc w:val="center"/>
              <w:rPr>
                <w:rFonts w:ascii="Times" w:hAnsi="Times"/>
                <w:sz w:val="20"/>
                <w:lang w:eastAsia="zh-CN"/>
              </w:rPr>
            </w:pPr>
            <w:r w:rsidRPr="00AC329B">
              <w:rPr>
                <w:rFonts w:ascii="Times" w:hAnsi="Times"/>
                <w:position w:val="-28"/>
                <w:sz w:val="20"/>
                <w:lang w:eastAsia="zh-CN"/>
              </w:rPr>
              <w:object w:dxaOrig="3100" w:dyaOrig="600">
                <v:shape id="_x0000_i1045" type="#_x0000_t75" style="width:156.1pt;height:30.55pt" o:ole="">
                  <v:imagedata r:id="rId48" o:title=""/>
                </v:shape>
                <o:OLEObject Type="Embed" ProgID="Equation.DSMT4" ShapeID="_x0000_i1045" DrawAspect="Content" ObjectID="_1415890433" r:id="rId49"/>
              </w:object>
            </w:r>
          </w:p>
        </w:tc>
        <w:tc>
          <w:tcPr>
            <w:tcW w:w="515" w:type="dxa"/>
            <w:vAlign w:val="center"/>
          </w:tcPr>
          <w:p w:rsidR="00AC66EC" w:rsidRPr="00175CD2" w:rsidRDefault="00AC66EC" w:rsidP="001E4B5B">
            <w:pPr>
              <w:widowControl w:val="0"/>
              <w:autoSpaceDE w:val="0"/>
              <w:autoSpaceDN w:val="0"/>
              <w:adjustRightInd w:val="0"/>
              <w:spacing w:after="0"/>
              <w:jc w:val="center"/>
              <w:rPr>
                <w:rFonts w:ascii="Times" w:hAnsi="Times"/>
                <w:sz w:val="20"/>
                <w:lang w:eastAsia="zh-CN"/>
              </w:rPr>
            </w:pPr>
            <w:r w:rsidRPr="000D22B0">
              <w:rPr>
                <w:rFonts w:ascii="Times" w:hAnsi="Times"/>
                <w:sz w:val="16"/>
                <w:lang w:eastAsia="zh-CN"/>
              </w:rPr>
              <w:t xml:space="preserve"> </w:t>
            </w:r>
            <w:r w:rsidRPr="006F12CB">
              <w:rPr>
                <w:rFonts w:ascii="Times" w:hAnsi="Times"/>
                <w:lang w:eastAsia="zh-CN"/>
              </w:rPr>
              <w:t>(</w:t>
            </w:r>
            <w:r>
              <w:rPr>
                <w:rFonts w:ascii="Times" w:hAnsi="Times"/>
                <w:lang w:eastAsia="zh-CN"/>
              </w:rPr>
              <w:t>5</w:t>
            </w:r>
            <w:r w:rsidRPr="006F12CB">
              <w:rPr>
                <w:rFonts w:ascii="Times" w:hAnsi="Times"/>
                <w:lang w:eastAsia="zh-CN"/>
              </w:rPr>
              <w:t>)</w:t>
            </w:r>
          </w:p>
        </w:tc>
      </w:tr>
    </w:tbl>
    <w:p w:rsidR="00AC66EC" w:rsidRDefault="00AC66EC" w:rsidP="00AC66EC">
      <w:pPr>
        <w:pStyle w:val="BodyTextIndent"/>
        <w:spacing w:after="120"/>
        <w:ind w:firstLine="0"/>
        <w:rPr>
          <w:lang w:eastAsia="zh-CN"/>
        </w:rPr>
      </w:pPr>
      <w:r>
        <w:rPr>
          <w:lang w:eastAsia="zh-CN"/>
        </w:rPr>
        <w:t xml:space="preserve">The more </w:t>
      </w:r>
      <w:proofErr w:type="spellStart"/>
      <w:r w:rsidRPr="007034BA">
        <w:rPr>
          <w:i/>
          <w:lang w:eastAsia="zh-CN"/>
        </w:rPr>
        <w:t>t</w:t>
      </w:r>
      <w:r>
        <w:rPr>
          <w:i/>
          <w:vertAlign w:val="subscript"/>
          <w:lang w:eastAsia="zh-CN"/>
        </w:rPr>
        <w:t>i</w:t>
      </w:r>
      <w:proofErr w:type="spellEnd"/>
      <w:r>
        <w:rPr>
          <w:rFonts w:hint="eastAsia"/>
          <w:lang w:eastAsia="zh-CN"/>
        </w:rPr>
        <w:t xml:space="preserve"> </w:t>
      </w:r>
      <w:r>
        <w:rPr>
          <w:lang w:eastAsia="zh-CN"/>
        </w:rPr>
        <w:t xml:space="preserve">relates to </w:t>
      </w:r>
      <w:proofErr w:type="spellStart"/>
      <w:r w:rsidRPr="007034BA">
        <w:rPr>
          <w:i/>
          <w:lang w:eastAsia="zh-CN"/>
        </w:rPr>
        <w:t>t</w:t>
      </w:r>
      <w:r>
        <w:rPr>
          <w:i/>
          <w:vertAlign w:val="subscript"/>
          <w:lang w:eastAsia="zh-CN"/>
        </w:rPr>
        <w:t>j</w:t>
      </w:r>
      <w:proofErr w:type="spellEnd"/>
      <w:r>
        <w:rPr>
          <w:lang w:eastAsia="zh-CN"/>
        </w:rPr>
        <w:t xml:space="preserve">, the smaller </w:t>
      </w:r>
      <w:proofErr w:type="gramStart"/>
      <w:r w:rsidRPr="00D86BA9">
        <w:rPr>
          <w:i/>
          <w:lang w:eastAsia="zh-CN"/>
        </w:rPr>
        <w:t>D</w:t>
      </w:r>
      <w:r>
        <w:rPr>
          <w:lang w:eastAsia="zh-CN"/>
        </w:rPr>
        <w:t>(</w:t>
      </w:r>
      <w:proofErr w:type="spellStart"/>
      <w:proofErr w:type="gramEnd"/>
      <w:r w:rsidRPr="00E4067A">
        <w:rPr>
          <w:i/>
          <w:lang w:eastAsia="zh-CN"/>
        </w:rPr>
        <w:t>θ</w:t>
      </w:r>
      <w:r>
        <w:rPr>
          <w:i/>
          <w:vertAlign w:val="subscript"/>
          <w:lang w:eastAsia="zh-CN"/>
        </w:rPr>
        <w:t>i</w:t>
      </w:r>
      <w:proofErr w:type="spellEnd"/>
      <w:r>
        <w:rPr>
          <w:lang w:eastAsia="zh-CN"/>
        </w:rPr>
        <w:t xml:space="preserve"> ||</w:t>
      </w:r>
      <w:r w:rsidRPr="00D86BA9">
        <w:rPr>
          <w:i/>
          <w:lang w:eastAsia="zh-CN"/>
        </w:rPr>
        <w:t xml:space="preserve"> </w:t>
      </w:r>
      <w:proofErr w:type="spellStart"/>
      <w:r w:rsidRPr="00E4067A">
        <w:rPr>
          <w:i/>
          <w:lang w:eastAsia="zh-CN"/>
        </w:rPr>
        <w:t>θ</w:t>
      </w:r>
      <w:r>
        <w:rPr>
          <w:i/>
          <w:vertAlign w:val="subscript"/>
          <w:lang w:eastAsia="zh-CN"/>
        </w:rPr>
        <w:t>j</w:t>
      </w:r>
      <w:proofErr w:type="spellEnd"/>
      <w:r>
        <w:rPr>
          <w:lang w:eastAsia="zh-CN"/>
        </w:rPr>
        <w:t xml:space="preserve">) is. If </w:t>
      </w:r>
      <w:proofErr w:type="spellStart"/>
      <w:r w:rsidRPr="007034BA">
        <w:rPr>
          <w:i/>
          <w:lang w:eastAsia="zh-CN"/>
        </w:rPr>
        <w:t>t</w:t>
      </w:r>
      <w:r>
        <w:rPr>
          <w:i/>
          <w:vertAlign w:val="subscript"/>
          <w:lang w:eastAsia="zh-CN"/>
        </w:rPr>
        <w:t>i</w:t>
      </w:r>
      <w:proofErr w:type="spellEnd"/>
      <w:r>
        <w:rPr>
          <w:rFonts w:hint="eastAsia"/>
          <w:lang w:eastAsia="zh-CN"/>
        </w:rPr>
        <w:t xml:space="preserve"> </w:t>
      </w:r>
      <w:r>
        <w:rPr>
          <w:lang w:eastAsia="zh-CN"/>
        </w:rPr>
        <w:t xml:space="preserve">and </w:t>
      </w:r>
      <w:proofErr w:type="spellStart"/>
      <w:r w:rsidRPr="007034BA">
        <w:rPr>
          <w:i/>
          <w:lang w:eastAsia="zh-CN"/>
        </w:rPr>
        <w:t>t</w:t>
      </w:r>
      <w:r>
        <w:rPr>
          <w:i/>
          <w:vertAlign w:val="subscript"/>
          <w:lang w:eastAsia="zh-CN"/>
        </w:rPr>
        <w:t>j</w:t>
      </w:r>
      <w:proofErr w:type="spellEnd"/>
      <w:r>
        <w:rPr>
          <w:lang w:eastAsia="zh-CN"/>
        </w:rPr>
        <w:t xml:space="preserve"> are the same concept, </w:t>
      </w:r>
      <w:proofErr w:type="gramStart"/>
      <w:r w:rsidRPr="00D86BA9">
        <w:rPr>
          <w:i/>
          <w:lang w:eastAsia="zh-CN"/>
        </w:rPr>
        <w:t>D</w:t>
      </w:r>
      <w:r>
        <w:rPr>
          <w:lang w:eastAsia="zh-CN"/>
        </w:rPr>
        <w:t>(</w:t>
      </w:r>
      <w:proofErr w:type="spellStart"/>
      <w:proofErr w:type="gramEnd"/>
      <w:r w:rsidRPr="00E4067A">
        <w:rPr>
          <w:i/>
          <w:lang w:eastAsia="zh-CN"/>
        </w:rPr>
        <w:t>θ</w:t>
      </w:r>
      <w:r>
        <w:rPr>
          <w:i/>
          <w:vertAlign w:val="subscript"/>
          <w:lang w:eastAsia="zh-CN"/>
        </w:rPr>
        <w:t>i</w:t>
      </w:r>
      <w:proofErr w:type="spellEnd"/>
      <w:r>
        <w:rPr>
          <w:lang w:eastAsia="zh-CN"/>
        </w:rPr>
        <w:t xml:space="preserve"> ||</w:t>
      </w:r>
      <w:r w:rsidRPr="00D86BA9">
        <w:rPr>
          <w:i/>
          <w:lang w:eastAsia="zh-CN"/>
        </w:rPr>
        <w:t xml:space="preserve"> </w:t>
      </w:r>
      <w:proofErr w:type="spellStart"/>
      <w:r w:rsidRPr="00E4067A">
        <w:rPr>
          <w:i/>
          <w:lang w:eastAsia="zh-CN"/>
        </w:rPr>
        <w:t>θ</w:t>
      </w:r>
      <w:r>
        <w:rPr>
          <w:i/>
          <w:vertAlign w:val="subscript"/>
          <w:lang w:eastAsia="zh-CN"/>
        </w:rPr>
        <w:t>j</w:t>
      </w:r>
      <w:proofErr w:type="spellEnd"/>
      <w:r>
        <w:rPr>
          <w:lang w:eastAsia="zh-CN"/>
        </w:rPr>
        <w:t xml:space="preserve">) equals 0. Therefore, we use the negative KL-divergence to measure the relatedness. </w:t>
      </w:r>
    </w:p>
    <w:p w:rsidR="00AC66EC" w:rsidRDefault="00AC66EC" w:rsidP="00AC66EC">
      <w:pPr>
        <w:pStyle w:val="Heading3"/>
        <w:spacing w:before="120"/>
      </w:pPr>
      <w:r>
        <w:t>Category Ranking Approach</w:t>
      </w:r>
    </w:p>
    <w:p w:rsidR="00AC66EC" w:rsidRDefault="00AC66EC" w:rsidP="00AC66EC">
      <w:pPr>
        <w:pStyle w:val="BodyTextIndent"/>
        <w:spacing w:after="120"/>
        <w:ind w:firstLine="0"/>
        <w:rPr>
          <w:lang w:eastAsia="zh-CN"/>
        </w:rPr>
      </w:pPr>
      <w:r>
        <w:rPr>
          <w:lang w:eastAsia="zh-CN"/>
        </w:rPr>
        <w:t xml:space="preserve">Based on the models introduced in the above section, the relevance between a category </w:t>
      </w:r>
      <w:r w:rsidRPr="00AA0567">
        <w:rPr>
          <w:i/>
          <w:lang w:eastAsia="zh-CN"/>
        </w:rPr>
        <w:t>c</w:t>
      </w:r>
      <w:r>
        <w:rPr>
          <w:lang w:eastAsia="zh-CN"/>
        </w:rPr>
        <w:t xml:space="preserve"> and a concept </w:t>
      </w:r>
      <w:r w:rsidRPr="00AA266F">
        <w:rPr>
          <w:i/>
          <w:lang w:eastAsia="zh-CN"/>
        </w:rPr>
        <w:t>t</w:t>
      </w:r>
      <w:r>
        <w:rPr>
          <w:lang w:eastAsia="zh-CN"/>
        </w:rPr>
        <w:t xml:space="preserve"> can be computed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15"/>
      </w:tblGrid>
      <w:tr w:rsidR="00AC66EC" w:rsidRPr="00175CD2" w:rsidTr="001E4B5B">
        <w:tc>
          <w:tcPr>
            <w:tcW w:w="4503" w:type="dxa"/>
          </w:tcPr>
          <w:p w:rsidR="00AC66EC" w:rsidRPr="00175CD2" w:rsidRDefault="00AC66EC" w:rsidP="001E4B5B">
            <w:pPr>
              <w:widowControl w:val="0"/>
              <w:autoSpaceDE w:val="0"/>
              <w:autoSpaceDN w:val="0"/>
              <w:adjustRightInd w:val="0"/>
              <w:spacing w:after="0"/>
              <w:jc w:val="center"/>
              <w:rPr>
                <w:rFonts w:ascii="Times" w:hAnsi="Times"/>
                <w:sz w:val="20"/>
                <w:lang w:eastAsia="zh-CN"/>
              </w:rPr>
            </w:pPr>
            <w:r w:rsidRPr="00327C32">
              <w:rPr>
                <w:rFonts w:ascii="Times" w:hAnsi="Times"/>
                <w:position w:val="-42"/>
                <w:sz w:val="20"/>
                <w:lang w:eastAsia="zh-CN"/>
              </w:rPr>
              <w:object w:dxaOrig="3460" w:dyaOrig="920">
                <v:shape id="_x0000_i1046" type="#_x0000_t75" style="width:173.4pt;height:48.4pt" o:ole="">
                  <v:imagedata r:id="rId50" o:title=""/>
                </v:shape>
                <o:OLEObject Type="Embed" ProgID="Equation.DSMT4" ShapeID="_x0000_i1046" DrawAspect="Content" ObjectID="_1415890434" r:id="rId51"/>
              </w:object>
            </w:r>
          </w:p>
        </w:tc>
        <w:tc>
          <w:tcPr>
            <w:tcW w:w="515" w:type="dxa"/>
            <w:vAlign w:val="center"/>
          </w:tcPr>
          <w:p w:rsidR="00AC66EC" w:rsidRPr="00175CD2" w:rsidRDefault="00AC66EC" w:rsidP="001E4B5B">
            <w:pPr>
              <w:widowControl w:val="0"/>
              <w:autoSpaceDE w:val="0"/>
              <w:autoSpaceDN w:val="0"/>
              <w:adjustRightInd w:val="0"/>
              <w:spacing w:after="0"/>
              <w:jc w:val="center"/>
              <w:rPr>
                <w:rFonts w:ascii="Times" w:hAnsi="Times"/>
                <w:sz w:val="20"/>
                <w:lang w:eastAsia="zh-CN"/>
              </w:rPr>
            </w:pPr>
            <w:r w:rsidRPr="000D22B0">
              <w:rPr>
                <w:rFonts w:ascii="Times" w:hAnsi="Times"/>
                <w:sz w:val="16"/>
                <w:lang w:eastAsia="zh-CN"/>
              </w:rPr>
              <w:t xml:space="preserve"> </w:t>
            </w:r>
            <w:r w:rsidRPr="006F12CB">
              <w:rPr>
                <w:rFonts w:ascii="Times" w:hAnsi="Times"/>
                <w:lang w:eastAsia="zh-CN"/>
              </w:rPr>
              <w:t>(</w:t>
            </w:r>
            <w:r>
              <w:rPr>
                <w:rFonts w:ascii="Times" w:hAnsi="Times"/>
                <w:lang w:eastAsia="zh-CN"/>
              </w:rPr>
              <w:t>6</w:t>
            </w:r>
            <w:r w:rsidRPr="006F12CB">
              <w:rPr>
                <w:rFonts w:ascii="Times" w:hAnsi="Times"/>
                <w:lang w:eastAsia="zh-CN"/>
              </w:rPr>
              <w:t>)</w:t>
            </w:r>
          </w:p>
        </w:tc>
      </w:tr>
    </w:tbl>
    <w:p w:rsidR="00AC66EC" w:rsidRDefault="00AC66EC" w:rsidP="00AC66EC">
      <w:pPr>
        <w:pStyle w:val="BodyTextIndent"/>
        <w:spacing w:after="120"/>
        <w:ind w:firstLine="0"/>
        <w:rPr>
          <w:lang w:eastAsia="zh-CN"/>
        </w:rPr>
      </w:pPr>
      <w:proofErr w:type="gramStart"/>
      <w:r>
        <w:rPr>
          <w:lang w:eastAsia="zh-CN"/>
        </w:rPr>
        <w:t>where</w:t>
      </w:r>
      <w:proofErr w:type="gramEnd"/>
      <w:r>
        <w:rPr>
          <w:lang w:eastAsia="zh-CN"/>
        </w:rPr>
        <w:t xml:space="preserve"> </w:t>
      </w:r>
      <w:r w:rsidRPr="007D2978">
        <w:rPr>
          <w:i/>
          <w:lang w:eastAsia="zh-CN"/>
        </w:rPr>
        <w:t>R</w:t>
      </w:r>
      <w:r>
        <w:rPr>
          <w:lang w:eastAsia="zh-CN"/>
        </w:rPr>
        <w:t>(</w:t>
      </w:r>
      <w:r w:rsidRPr="007D2978">
        <w:rPr>
          <w:i/>
          <w:lang w:eastAsia="zh-CN"/>
        </w:rPr>
        <w:t>t</w:t>
      </w:r>
      <w:r>
        <w:rPr>
          <w:lang w:eastAsia="zh-CN"/>
        </w:rPr>
        <w:t xml:space="preserve">, </w:t>
      </w:r>
      <w:r>
        <w:rPr>
          <w:rFonts w:eastAsia="Times New Roman"/>
          <w:i/>
        </w:rPr>
        <w:t>ch’</w:t>
      </w:r>
      <w:r w:rsidRPr="00BC1371">
        <w:rPr>
          <w:rFonts w:eastAsia="Times New Roman"/>
        </w:rPr>
        <w:t>(</w:t>
      </w:r>
      <w:r w:rsidRPr="00345A17">
        <w:rPr>
          <w:i/>
          <w:lang w:eastAsia="zh-CN"/>
        </w:rPr>
        <w:t>c</w:t>
      </w:r>
      <w:r w:rsidRPr="00BC1371">
        <w:rPr>
          <w:rFonts w:eastAsia="Times New Roman"/>
        </w:rPr>
        <w:t>)</w:t>
      </w:r>
      <w:r>
        <w:rPr>
          <w:lang w:eastAsia="zh-CN"/>
        </w:rPr>
        <w:t xml:space="preserve">) is the relatedness between </w:t>
      </w:r>
      <w:r w:rsidRPr="00BC258B">
        <w:rPr>
          <w:i/>
          <w:lang w:eastAsia="zh-CN"/>
        </w:rPr>
        <w:t>t</w:t>
      </w:r>
      <w:r>
        <w:rPr>
          <w:lang w:eastAsia="zh-CN"/>
        </w:rPr>
        <w:t xml:space="preserve"> and filtered child articles </w:t>
      </w:r>
      <w:r>
        <w:rPr>
          <w:rFonts w:eastAsia="Times New Roman"/>
          <w:i/>
        </w:rPr>
        <w:t>ch’</w:t>
      </w:r>
      <w:r w:rsidRPr="00BC1371">
        <w:rPr>
          <w:rFonts w:eastAsia="Times New Roman"/>
        </w:rPr>
        <w:t>(</w:t>
      </w:r>
      <w:r w:rsidRPr="00345A17">
        <w:rPr>
          <w:i/>
          <w:lang w:eastAsia="zh-CN"/>
        </w:rPr>
        <w:t>c</w:t>
      </w:r>
      <w:r w:rsidRPr="00BC1371">
        <w:rPr>
          <w:rFonts w:eastAsia="Times New Roman"/>
        </w:rPr>
        <w:t>)</w:t>
      </w:r>
      <w:r>
        <w:rPr>
          <w:lang w:eastAsia="zh-CN"/>
        </w:rPr>
        <w:t xml:space="preserve">. </w:t>
      </w:r>
      <w:proofErr w:type="gramStart"/>
      <w:r w:rsidRPr="007D2978">
        <w:rPr>
          <w:i/>
          <w:lang w:eastAsia="zh-CN"/>
        </w:rPr>
        <w:t>R</w:t>
      </w:r>
      <w:r>
        <w:rPr>
          <w:lang w:eastAsia="zh-CN"/>
        </w:rPr>
        <w:t>(</w:t>
      </w:r>
      <w:proofErr w:type="gramEnd"/>
      <w:r w:rsidRPr="007D2978">
        <w:rPr>
          <w:i/>
          <w:lang w:eastAsia="zh-CN"/>
        </w:rPr>
        <w:t>t</w:t>
      </w:r>
      <w:r>
        <w:rPr>
          <w:lang w:eastAsia="zh-CN"/>
        </w:rPr>
        <w:t xml:space="preserve">, </w:t>
      </w:r>
      <w:r>
        <w:rPr>
          <w:rFonts w:eastAsia="Times New Roman"/>
          <w:i/>
        </w:rPr>
        <w:t>sp</w:t>
      </w:r>
      <w:r w:rsidRPr="00D1636B">
        <w:rPr>
          <w:rFonts w:eastAsia="Times New Roman"/>
        </w:rPr>
        <w:t>(</w:t>
      </w:r>
      <w:r w:rsidRPr="00BC1371">
        <w:rPr>
          <w:rFonts w:eastAsia="Times New Roman"/>
          <w:i/>
        </w:rPr>
        <w:t>c</w:t>
      </w:r>
      <w:r w:rsidRPr="00D1636B">
        <w:rPr>
          <w:rFonts w:eastAsia="Times New Roman"/>
        </w:rPr>
        <w:t>)</w:t>
      </w:r>
      <w:r>
        <w:rPr>
          <w:lang w:eastAsia="zh-CN"/>
        </w:rPr>
        <w:t xml:space="preserve">) is the relatedness between </w:t>
      </w:r>
      <w:r w:rsidRPr="00BC258B">
        <w:rPr>
          <w:i/>
          <w:lang w:eastAsia="zh-CN"/>
        </w:rPr>
        <w:t>t</w:t>
      </w:r>
      <w:r>
        <w:rPr>
          <w:lang w:eastAsia="zh-CN"/>
        </w:rPr>
        <w:t xml:space="preserve"> and split articles </w:t>
      </w:r>
      <w:r>
        <w:rPr>
          <w:rFonts w:eastAsia="Times New Roman"/>
          <w:i/>
        </w:rPr>
        <w:t>sp</w:t>
      </w:r>
      <w:r w:rsidRPr="00D1636B">
        <w:rPr>
          <w:rFonts w:eastAsia="Times New Roman"/>
        </w:rPr>
        <w:t>(</w:t>
      </w:r>
      <w:r w:rsidRPr="00BC1371">
        <w:rPr>
          <w:rFonts w:eastAsia="Times New Roman"/>
          <w:i/>
        </w:rPr>
        <w:t>c</w:t>
      </w:r>
      <w:r w:rsidRPr="00D1636B">
        <w:rPr>
          <w:rFonts w:eastAsia="Times New Roman"/>
        </w:rPr>
        <w:t>)</w:t>
      </w:r>
      <w:r>
        <w:rPr>
          <w:lang w:eastAsia="zh-CN"/>
        </w:rPr>
        <w:t xml:space="preserve">. The reason to use the </w:t>
      </w:r>
      <w:r w:rsidRPr="00D26345">
        <w:rPr>
          <w:lang w:eastAsia="zh-CN"/>
        </w:rPr>
        <w:t>maximum</w:t>
      </w:r>
      <w:r w:rsidRPr="001A501D">
        <w:rPr>
          <w:lang w:eastAsia="zh-CN"/>
        </w:rPr>
        <w:t xml:space="preserve"> </w:t>
      </w:r>
      <w:r>
        <w:rPr>
          <w:lang w:eastAsia="zh-CN"/>
        </w:rPr>
        <w:t xml:space="preserve">relatedness instead of average relatedness can be found in Section 2.3. </w:t>
      </w:r>
      <w:proofErr w:type="gramStart"/>
      <w:r w:rsidRPr="00076F2D">
        <w:rPr>
          <w:rFonts w:ascii="Cambria Math" w:eastAsia="Times New Roman" w:hAnsi="Cambria Math"/>
          <w:i/>
        </w:rPr>
        <w:t>α</w:t>
      </w:r>
      <w:proofErr w:type="gramEnd"/>
      <w:r>
        <w:rPr>
          <w:lang w:eastAsia="zh-CN"/>
        </w:rPr>
        <w:t xml:space="preserve"> in Formula (6) is a </w:t>
      </w:r>
      <w:r w:rsidRPr="00B70819">
        <w:rPr>
          <w:lang w:eastAsia="zh-CN"/>
        </w:rPr>
        <w:t>parameter</w:t>
      </w:r>
      <w:r>
        <w:rPr>
          <w:lang w:eastAsia="zh-CN"/>
        </w:rPr>
        <w:t xml:space="preserve"> used to </w:t>
      </w:r>
      <w:r>
        <w:rPr>
          <w:rFonts w:hint="eastAsia"/>
          <w:lang w:eastAsia="zh-CN"/>
        </w:rPr>
        <w:t xml:space="preserve">control the </w:t>
      </w:r>
      <w:r>
        <w:rPr>
          <w:lang w:eastAsia="zh-CN"/>
        </w:rPr>
        <w:t>influence</w:t>
      </w:r>
      <w:r>
        <w:rPr>
          <w:rFonts w:hint="eastAsia"/>
          <w:lang w:eastAsia="zh-CN"/>
        </w:rPr>
        <w:t xml:space="preserve"> weight </w:t>
      </w:r>
      <w:r>
        <w:rPr>
          <w:lang w:eastAsia="zh-CN"/>
        </w:rPr>
        <w:t xml:space="preserve">of two category representations. </w:t>
      </w:r>
      <w:r w:rsidRPr="00166838">
        <w:rPr>
          <w:i/>
          <w:lang w:eastAsia="zh-CN"/>
        </w:rPr>
        <w:t>K</w:t>
      </w:r>
      <w:r>
        <w:rPr>
          <w:lang w:eastAsia="zh-CN"/>
        </w:rPr>
        <w:t xml:space="preserve"> is the pseudo size of each category. If the size of </w:t>
      </w:r>
      <w:r>
        <w:rPr>
          <w:rFonts w:eastAsia="Times New Roman"/>
          <w:i/>
        </w:rPr>
        <w:t>ch’</w:t>
      </w:r>
      <w:r w:rsidRPr="00BC1371">
        <w:rPr>
          <w:rFonts w:eastAsia="Times New Roman"/>
        </w:rPr>
        <w:t>(</w:t>
      </w:r>
      <w:r w:rsidRPr="00345A17">
        <w:rPr>
          <w:i/>
          <w:lang w:eastAsia="zh-CN"/>
        </w:rPr>
        <w:t>c</w:t>
      </w:r>
      <w:r w:rsidRPr="00BC1371">
        <w:rPr>
          <w:rFonts w:eastAsia="Times New Roman"/>
        </w:rPr>
        <w:t>)</w:t>
      </w:r>
      <w:r>
        <w:rPr>
          <w:lang w:eastAsia="zh-CN"/>
        </w:rPr>
        <w:t xml:space="preserve"> is less than </w:t>
      </w:r>
      <w:r w:rsidRPr="00F844C7">
        <w:rPr>
          <w:i/>
          <w:lang w:eastAsia="zh-CN"/>
        </w:rPr>
        <w:t>K</w:t>
      </w:r>
      <w:r>
        <w:rPr>
          <w:lang w:eastAsia="zh-CN"/>
        </w:rPr>
        <w:t xml:space="preserve">, we can use the concept with minimum relatedness with </w:t>
      </w:r>
      <w:r w:rsidRPr="00581AC3">
        <w:rPr>
          <w:i/>
          <w:lang w:eastAsia="zh-CN"/>
        </w:rPr>
        <w:t>t</w:t>
      </w:r>
      <w:r>
        <w:rPr>
          <w:lang w:eastAsia="zh-CN"/>
        </w:rPr>
        <w:t xml:space="preserve"> as supplem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15"/>
      </w:tblGrid>
      <w:tr w:rsidR="00AC66EC" w:rsidRPr="00175CD2" w:rsidTr="001E4B5B">
        <w:tc>
          <w:tcPr>
            <w:tcW w:w="4503" w:type="dxa"/>
          </w:tcPr>
          <w:p w:rsidR="00AC66EC" w:rsidRPr="00175CD2" w:rsidRDefault="00AC66EC" w:rsidP="001E4B5B">
            <w:pPr>
              <w:widowControl w:val="0"/>
              <w:autoSpaceDE w:val="0"/>
              <w:autoSpaceDN w:val="0"/>
              <w:adjustRightInd w:val="0"/>
              <w:spacing w:after="0"/>
              <w:jc w:val="center"/>
              <w:rPr>
                <w:rFonts w:ascii="Times" w:hAnsi="Times"/>
                <w:sz w:val="20"/>
                <w:lang w:eastAsia="zh-CN"/>
              </w:rPr>
            </w:pPr>
            <w:r w:rsidRPr="006A1DCE">
              <w:rPr>
                <w:rFonts w:ascii="Times" w:hAnsi="Times"/>
                <w:position w:val="-22"/>
                <w:sz w:val="20"/>
                <w:lang w:eastAsia="zh-CN"/>
              </w:rPr>
              <w:object w:dxaOrig="1500" w:dyaOrig="420">
                <v:shape id="_x0000_i1047" type="#_x0000_t75" style="width:77.75pt;height:20.15pt" o:ole="">
                  <v:imagedata r:id="rId52" o:title=""/>
                </v:shape>
                <o:OLEObject Type="Embed" ProgID="Equation.DSMT4" ShapeID="_x0000_i1047" DrawAspect="Content" ObjectID="_1415890435" r:id="rId53"/>
              </w:object>
            </w:r>
          </w:p>
        </w:tc>
        <w:tc>
          <w:tcPr>
            <w:tcW w:w="515" w:type="dxa"/>
            <w:vAlign w:val="center"/>
          </w:tcPr>
          <w:p w:rsidR="00AC66EC" w:rsidRPr="00175CD2" w:rsidRDefault="00AC66EC" w:rsidP="001E4B5B">
            <w:pPr>
              <w:widowControl w:val="0"/>
              <w:autoSpaceDE w:val="0"/>
              <w:autoSpaceDN w:val="0"/>
              <w:adjustRightInd w:val="0"/>
              <w:spacing w:after="0"/>
              <w:jc w:val="center"/>
              <w:rPr>
                <w:rFonts w:ascii="Times" w:hAnsi="Times"/>
                <w:sz w:val="20"/>
                <w:lang w:eastAsia="zh-CN"/>
              </w:rPr>
            </w:pPr>
            <w:r w:rsidRPr="000D22B0">
              <w:rPr>
                <w:rFonts w:ascii="Times" w:hAnsi="Times"/>
                <w:sz w:val="16"/>
                <w:lang w:eastAsia="zh-CN"/>
              </w:rPr>
              <w:t xml:space="preserve"> </w:t>
            </w:r>
            <w:r w:rsidRPr="006F12CB">
              <w:rPr>
                <w:rFonts w:ascii="Times" w:hAnsi="Times"/>
                <w:lang w:eastAsia="zh-CN"/>
              </w:rPr>
              <w:t>(</w:t>
            </w:r>
            <w:r>
              <w:rPr>
                <w:rFonts w:ascii="Times" w:hAnsi="Times"/>
                <w:lang w:eastAsia="zh-CN"/>
              </w:rPr>
              <w:t>7</w:t>
            </w:r>
            <w:r w:rsidRPr="006F12CB">
              <w:rPr>
                <w:rFonts w:ascii="Times" w:hAnsi="Times"/>
                <w:lang w:eastAsia="zh-CN"/>
              </w:rPr>
              <w:t>)</w:t>
            </w:r>
          </w:p>
        </w:tc>
      </w:tr>
    </w:tbl>
    <w:p w:rsidR="00AC66EC" w:rsidRDefault="00AC66EC" w:rsidP="00AC66EC">
      <w:pPr>
        <w:pStyle w:val="BodyTextIndent"/>
        <w:spacing w:after="120"/>
        <w:ind w:firstLine="0"/>
        <w:rPr>
          <w:rFonts w:eastAsia="Times New Roman"/>
        </w:rPr>
      </w:pPr>
      <w:r>
        <w:rPr>
          <w:rFonts w:eastAsia="Times New Roman"/>
        </w:rPr>
        <w:t xml:space="preserve">Thus </w:t>
      </w:r>
      <w:proofErr w:type="gramStart"/>
      <w:r w:rsidRPr="007D2978">
        <w:rPr>
          <w:i/>
          <w:lang w:eastAsia="zh-CN"/>
        </w:rPr>
        <w:t>R</w:t>
      </w:r>
      <w:r>
        <w:rPr>
          <w:lang w:eastAsia="zh-CN"/>
        </w:rPr>
        <w:t>(</w:t>
      </w:r>
      <w:proofErr w:type="gramEnd"/>
      <w:r w:rsidRPr="007D2978">
        <w:rPr>
          <w:i/>
          <w:lang w:eastAsia="zh-CN"/>
        </w:rPr>
        <w:t>t</w:t>
      </w:r>
      <w:r>
        <w:rPr>
          <w:lang w:eastAsia="zh-CN"/>
        </w:rPr>
        <w:t xml:space="preserve">, </w:t>
      </w:r>
      <w:r>
        <w:rPr>
          <w:rFonts w:eastAsia="Times New Roman"/>
          <w:i/>
        </w:rPr>
        <w:t>ch’</w:t>
      </w:r>
      <w:r w:rsidRPr="00BC1371">
        <w:rPr>
          <w:rFonts w:eastAsia="Times New Roman"/>
        </w:rPr>
        <w:t>(</w:t>
      </w:r>
      <w:r w:rsidRPr="00345A17">
        <w:rPr>
          <w:i/>
          <w:lang w:eastAsia="zh-CN"/>
        </w:rPr>
        <w:t>c</w:t>
      </w:r>
      <w:r w:rsidRPr="00BC1371">
        <w:rPr>
          <w:rFonts w:eastAsia="Times New Roman"/>
        </w:rPr>
        <w:t>)</w:t>
      </w:r>
      <w:r>
        <w:rPr>
          <w:lang w:eastAsia="zh-CN"/>
        </w:rPr>
        <w:t xml:space="preserve">) in </w:t>
      </w:r>
      <w:r>
        <w:rPr>
          <w:rFonts w:eastAsia="Times New Roman"/>
        </w:rPr>
        <w:t>Formula (6) can be rewritten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15"/>
      </w:tblGrid>
      <w:tr w:rsidR="00AC66EC" w:rsidRPr="00175CD2" w:rsidTr="001E4B5B">
        <w:tc>
          <w:tcPr>
            <w:tcW w:w="4503" w:type="dxa"/>
          </w:tcPr>
          <w:p w:rsidR="00AC66EC" w:rsidRPr="00175CD2" w:rsidRDefault="00AC66EC" w:rsidP="001E4B5B">
            <w:pPr>
              <w:widowControl w:val="0"/>
              <w:autoSpaceDE w:val="0"/>
              <w:autoSpaceDN w:val="0"/>
              <w:adjustRightInd w:val="0"/>
              <w:spacing w:after="0"/>
              <w:jc w:val="center"/>
              <w:rPr>
                <w:rFonts w:ascii="Times" w:hAnsi="Times"/>
                <w:sz w:val="20"/>
                <w:lang w:eastAsia="zh-CN"/>
              </w:rPr>
            </w:pPr>
            <w:r w:rsidRPr="005A66EE">
              <w:rPr>
                <w:rFonts w:ascii="Times" w:hAnsi="Times"/>
                <w:position w:val="-24"/>
                <w:sz w:val="20"/>
                <w:lang w:eastAsia="zh-CN"/>
              </w:rPr>
              <w:object w:dxaOrig="3500" w:dyaOrig="560">
                <v:shape id="_x0000_i1048" type="#_x0000_t75" style="width:175.1pt;height:27.65pt" o:ole="">
                  <v:imagedata r:id="rId54" o:title=""/>
                </v:shape>
                <o:OLEObject Type="Embed" ProgID="Equation.DSMT4" ShapeID="_x0000_i1048" DrawAspect="Content" ObjectID="_1415890436" r:id="rId55"/>
              </w:object>
            </w:r>
          </w:p>
        </w:tc>
        <w:tc>
          <w:tcPr>
            <w:tcW w:w="515" w:type="dxa"/>
            <w:vAlign w:val="center"/>
          </w:tcPr>
          <w:p w:rsidR="00AC66EC" w:rsidRPr="00175CD2" w:rsidRDefault="00AC66EC" w:rsidP="001E4B5B">
            <w:pPr>
              <w:widowControl w:val="0"/>
              <w:autoSpaceDE w:val="0"/>
              <w:autoSpaceDN w:val="0"/>
              <w:adjustRightInd w:val="0"/>
              <w:spacing w:after="0"/>
              <w:jc w:val="center"/>
              <w:rPr>
                <w:rFonts w:ascii="Times" w:hAnsi="Times"/>
                <w:sz w:val="20"/>
                <w:lang w:eastAsia="zh-CN"/>
              </w:rPr>
            </w:pPr>
            <w:r w:rsidRPr="000D22B0">
              <w:rPr>
                <w:rFonts w:ascii="Times" w:hAnsi="Times"/>
                <w:sz w:val="16"/>
                <w:lang w:eastAsia="zh-CN"/>
              </w:rPr>
              <w:t xml:space="preserve"> </w:t>
            </w:r>
            <w:r w:rsidRPr="006F12CB">
              <w:rPr>
                <w:rFonts w:ascii="Times" w:hAnsi="Times"/>
                <w:lang w:eastAsia="zh-CN"/>
              </w:rPr>
              <w:t>(</w:t>
            </w:r>
            <w:r>
              <w:rPr>
                <w:rFonts w:ascii="Times" w:hAnsi="Times"/>
                <w:lang w:eastAsia="zh-CN"/>
              </w:rPr>
              <w:t>8</w:t>
            </w:r>
            <w:r w:rsidRPr="006F12CB">
              <w:rPr>
                <w:rFonts w:ascii="Times" w:hAnsi="Times"/>
                <w:lang w:eastAsia="zh-CN"/>
              </w:rPr>
              <w:t>)</w:t>
            </w:r>
          </w:p>
        </w:tc>
      </w:tr>
    </w:tbl>
    <w:p w:rsidR="00AC66EC" w:rsidRDefault="00AC66EC" w:rsidP="00AC66EC">
      <w:pPr>
        <w:rPr>
          <w:lang w:eastAsia="zh-CN"/>
        </w:rPr>
      </w:pPr>
      <w:proofErr w:type="gramStart"/>
      <w:r>
        <w:rPr>
          <w:lang w:eastAsia="zh-CN"/>
        </w:rPr>
        <w:t>where</w:t>
      </w:r>
      <w:proofErr w:type="gramEnd"/>
      <w:r>
        <w:rPr>
          <w:lang w:eastAsia="zh-CN"/>
        </w:rPr>
        <w:t xml:space="preserve"> </w:t>
      </w:r>
      <w:r w:rsidRPr="009F636A">
        <w:rPr>
          <w:i/>
          <w:lang w:eastAsia="zh-CN"/>
        </w:rPr>
        <w:t>n’</w:t>
      </w:r>
      <w:r>
        <w:rPr>
          <w:lang w:eastAsia="zh-CN"/>
        </w:rPr>
        <w:t xml:space="preserve"> is actual size of </w:t>
      </w:r>
      <w:r>
        <w:rPr>
          <w:rFonts w:eastAsia="Times New Roman"/>
          <w:i/>
        </w:rPr>
        <w:t>ch’</w:t>
      </w:r>
      <w:r w:rsidRPr="00BC1371">
        <w:rPr>
          <w:rFonts w:eastAsia="Times New Roman"/>
        </w:rPr>
        <w:t>(</w:t>
      </w:r>
      <w:r w:rsidRPr="00345A17">
        <w:rPr>
          <w:i/>
          <w:lang w:eastAsia="zh-CN"/>
        </w:rPr>
        <w:t>c</w:t>
      </w:r>
      <w:r w:rsidRPr="00BC1371">
        <w:rPr>
          <w:rFonts w:eastAsia="Times New Roman"/>
        </w:rPr>
        <w:t>)</w:t>
      </w:r>
      <w:r>
        <w:rPr>
          <w:lang w:eastAsia="zh-CN"/>
        </w:rPr>
        <w:t xml:space="preserve">. We use </w:t>
      </w:r>
      <w:r w:rsidRPr="003028D4">
        <w:rPr>
          <w:lang w:eastAsia="zh-CN"/>
        </w:rPr>
        <w:t xml:space="preserve">the article </w:t>
      </w:r>
      <w:r>
        <w:rPr>
          <w:lang w:eastAsia="zh-CN"/>
        </w:rPr>
        <w:t xml:space="preserve">in </w:t>
      </w:r>
      <w:r>
        <w:rPr>
          <w:rFonts w:eastAsia="Times New Roman"/>
          <w:i/>
        </w:rPr>
        <w:t>ch’</w:t>
      </w:r>
      <w:r w:rsidRPr="00BC1371">
        <w:rPr>
          <w:rFonts w:eastAsia="Times New Roman"/>
        </w:rPr>
        <w:t>(</w:t>
      </w:r>
      <w:r w:rsidRPr="00345A17">
        <w:rPr>
          <w:i/>
          <w:lang w:eastAsia="zh-CN"/>
        </w:rPr>
        <w:t>c</w:t>
      </w:r>
      <w:r w:rsidRPr="00BC1371">
        <w:rPr>
          <w:rFonts w:eastAsia="Times New Roman"/>
        </w:rPr>
        <w:t>)</w:t>
      </w:r>
      <w:r>
        <w:rPr>
          <w:lang w:eastAsia="zh-CN"/>
        </w:rPr>
        <w:t xml:space="preserve"> </w:t>
      </w:r>
      <w:r w:rsidRPr="003028D4">
        <w:rPr>
          <w:lang w:eastAsia="zh-CN"/>
        </w:rPr>
        <w:t xml:space="preserve">with </w:t>
      </w:r>
      <w:r>
        <w:rPr>
          <w:lang w:eastAsia="zh-CN"/>
        </w:rPr>
        <w:t xml:space="preserve">the </w:t>
      </w:r>
      <w:r w:rsidRPr="003028D4">
        <w:rPr>
          <w:lang w:eastAsia="zh-CN"/>
        </w:rPr>
        <w:t xml:space="preserve">minimum relatedness </w:t>
      </w:r>
      <w:r>
        <w:rPr>
          <w:lang w:eastAsia="zh-CN"/>
        </w:rPr>
        <w:t>as</w:t>
      </w:r>
      <w:r w:rsidRPr="003028D4">
        <w:rPr>
          <w:lang w:eastAsia="zh-CN"/>
        </w:rPr>
        <w:t xml:space="preserve"> supplement </w:t>
      </w:r>
      <w:r>
        <w:rPr>
          <w:lang w:eastAsia="zh-CN"/>
        </w:rPr>
        <w:t xml:space="preserve">and keep the size of each category to </w:t>
      </w:r>
      <w:r w:rsidRPr="0062254F">
        <w:rPr>
          <w:i/>
          <w:lang w:eastAsia="zh-CN"/>
        </w:rPr>
        <w:t>K</w:t>
      </w:r>
      <w:r>
        <w:rPr>
          <w:lang w:eastAsia="zh-CN"/>
        </w:rPr>
        <w:t>, so that</w:t>
      </w:r>
      <w:r w:rsidRPr="00846EE0">
        <w:rPr>
          <w:lang w:eastAsia="zh-CN"/>
        </w:rPr>
        <w:t xml:space="preserve"> </w:t>
      </w:r>
      <w:r>
        <w:rPr>
          <w:lang w:eastAsia="zh-CN"/>
        </w:rPr>
        <w:t>each child article has the</w:t>
      </w:r>
      <w:r w:rsidRPr="00846EE0">
        <w:rPr>
          <w:lang w:eastAsia="zh-CN"/>
        </w:rPr>
        <w:t xml:space="preserve"> same contribution to the </w:t>
      </w:r>
      <w:r>
        <w:rPr>
          <w:lang w:eastAsia="zh-CN"/>
        </w:rPr>
        <w:t xml:space="preserve">relevance </w:t>
      </w:r>
      <w:r w:rsidRPr="00846EE0">
        <w:rPr>
          <w:lang w:eastAsia="zh-CN"/>
        </w:rPr>
        <w:t>of different-sized categories.</w:t>
      </w:r>
      <w:r>
        <w:rPr>
          <w:lang w:eastAsia="zh-CN"/>
        </w:rPr>
        <w:t xml:space="preserve"> For example, if in category A, the relatedness of two articles is 0.8 and 0.2 respectively; whereas the relatedness of three articles in category </w:t>
      </w:r>
      <w:r w:rsidRPr="00630E0F">
        <w:rPr>
          <w:i/>
          <w:lang w:eastAsia="zh-CN"/>
        </w:rPr>
        <w:t>B</w:t>
      </w:r>
      <w:r>
        <w:rPr>
          <w:lang w:eastAsia="zh-CN"/>
        </w:rPr>
        <w:t xml:space="preserve"> is 0.8, 0.3 and 0.3 respectively. Obviously, </w:t>
      </w:r>
      <w:r w:rsidRPr="00630E0F">
        <w:rPr>
          <w:i/>
          <w:lang w:eastAsia="zh-CN"/>
        </w:rPr>
        <w:t>B</w:t>
      </w:r>
      <w:r>
        <w:rPr>
          <w:lang w:eastAsia="zh-CN"/>
        </w:rPr>
        <w:t xml:space="preserve"> should be more relevant than </w:t>
      </w:r>
      <w:r w:rsidRPr="00630E0F">
        <w:rPr>
          <w:i/>
          <w:lang w:eastAsia="zh-CN"/>
        </w:rPr>
        <w:t>A</w:t>
      </w:r>
      <w:r>
        <w:rPr>
          <w:lang w:eastAsia="zh-CN"/>
        </w:rPr>
        <w:t xml:space="preserve">. But if we use the actual size to average the impact of each article, category </w:t>
      </w:r>
      <w:r w:rsidRPr="003F1F9C">
        <w:rPr>
          <w:i/>
          <w:lang w:eastAsia="zh-CN"/>
        </w:rPr>
        <w:t>A</w:t>
      </w:r>
      <w:r>
        <w:rPr>
          <w:lang w:eastAsia="zh-CN"/>
        </w:rPr>
        <w:t xml:space="preserve"> would rank higher than category </w:t>
      </w:r>
      <w:r w:rsidRPr="003F1F9C">
        <w:rPr>
          <w:i/>
          <w:lang w:eastAsia="zh-CN"/>
        </w:rPr>
        <w:t>B</w:t>
      </w:r>
      <w:r>
        <w:rPr>
          <w:lang w:eastAsia="zh-CN"/>
        </w:rPr>
        <w:t>.</w:t>
      </w:r>
    </w:p>
    <w:p w:rsidR="00AC66EC" w:rsidRDefault="00AC66EC" w:rsidP="00AC66EC">
      <w:pPr>
        <w:pStyle w:val="BodyTextIndent"/>
        <w:spacing w:after="120"/>
        <w:ind w:firstLine="0"/>
        <w:rPr>
          <w:lang w:eastAsia="zh-CN"/>
        </w:rPr>
      </w:pPr>
      <w:r>
        <w:rPr>
          <w:lang w:eastAsia="zh-CN"/>
        </w:rPr>
        <w:t xml:space="preserve">Given </w:t>
      </w:r>
      <w:r w:rsidRPr="00D32CDC">
        <w:rPr>
          <w:i/>
          <w:lang w:eastAsia="zh-CN"/>
        </w:rPr>
        <w:t>n</w:t>
      </w:r>
      <w:r>
        <w:rPr>
          <w:lang w:eastAsia="zh-CN"/>
        </w:rPr>
        <w:t xml:space="preserve"> concepts </w:t>
      </w:r>
      <m:oMath>
        <m:r>
          <w:rPr>
            <w:rFonts w:ascii="Cambria Math" w:hAnsi="Cambria Math"/>
            <w:lang w:eastAsia="zh-CN"/>
          </w:rPr>
          <m:t>T=</m:t>
        </m:r>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n</m:t>
                </m:r>
              </m:sub>
            </m:sSub>
          </m:e>
        </m:d>
        <m:r>
          <w:rPr>
            <w:rFonts w:ascii="Cambria Math" w:hAnsi="Cambria Math"/>
            <w:lang w:eastAsia="zh-CN"/>
          </w:rPr>
          <m:t xml:space="preserve"> </m:t>
        </m:r>
      </m:oMath>
      <w:r>
        <w:rPr>
          <w:lang w:eastAsia="zh-CN"/>
        </w:rPr>
        <w:t xml:space="preserve">extracted from a paragraph, we use </w:t>
      </w:r>
      <m:oMath>
        <m:sSub>
          <m:sSubPr>
            <m:ctrlPr>
              <w:rPr>
                <w:rFonts w:ascii="Cambria Math" w:hAnsi="Cambria Math"/>
                <w:i/>
                <w:lang w:eastAsia="zh-CN"/>
              </w:rPr>
            </m:ctrlPr>
          </m:sSubPr>
          <m:e>
            <m:r>
              <w:rPr>
                <w:rFonts w:ascii="Cambria Math" w:hAnsi="Cambria Math"/>
                <w:lang w:eastAsia="zh-CN"/>
              </w:rPr>
              <m:t>T</m:t>
            </m:r>
          </m:e>
          <m:sub>
            <m:sSub>
              <m:sSubPr>
                <m:ctrlPr>
                  <w:rPr>
                    <w:rFonts w:ascii="Cambria Math" w:hAnsi="Cambria Math"/>
                    <w:i/>
                    <w:lang w:eastAsia="zh-CN"/>
                  </w:rPr>
                </m:ctrlPr>
              </m:sSubPr>
              <m:e>
                <m:r>
                  <w:rPr>
                    <w:rFonts w:ascii="Cambria Math" w:hAnsi="Cambria Math"/>
                    <w:lang w:eastAsia="zh-CN"/>
                  </w:rPr>
                  <m:t>Context</m:t>
                </m:r>
              </m:e>
              <m:sub>
                <m:r>
                  <w:rPr>
                    <w:rFonts w:ascii="Cambria Math" w:hAnsi="Cambria Math"/>
                    <w:lang w:eastAsia="zh-CN"/>
                  </w:rPr>
                  <m:t>i</m:t>
                </m:r>
              </m:sub>
            </m:sSub>
          </m:sub>
        </m:sSub>
        <m:r>
          <w:rPr>
            <w:rFonts w:ascii="Cambria Math"/>
            <w:lang w:eastAsia="zh-CN"/>
          </w:rPr>
          <m:t>=</m:t>
        </m:r>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D</m:t>
                </m:r>
              </m:sub>
            </m:sSub>
            <m:r>
              <w:rPr>
                <w:rFonts w:ascii="Cambria Math"/>
                <w:lang w:eastAsia="zh-CN"/>
              </w:rPr>
              <m:t>,</m:t>
            </m:r>
            <m:r>
              <w:rPr>
                <w:rFonts w:ascii="Cambria Math" w:hAnsi="Cambria Math"/>
                <w:lang w:eastAsia="zh-CN"/>
              </w:rPr>
              <m:t>…</m:t>
            </m:r>
            <m:r>
              <w:rPr>
                <w:rFonts w:asci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r>
                  <w:rPr>
                    <w:rFonts w:ascii="Cambria Math"/>
                    <w:lang w:eastAsia="zh-CN"/>
                  </w:rPr>
                  <m:t>1</m:t>
                </m:r>
              </m:sub>
            </m:sSub>
            <m:r>
              <w:rPr>
                <w:rFonts w:asci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r>
                  <w:rPr>
                    <w:rFonts w:ascii="Cambria Math"/>
                    <w:lang w:eastAsia="zh-CN"/>
                  </w:rPr>
                  <m:t>+1</m:t>
                </m:r>
              </m:sub>
            </m:sSub>
            <m:r>
              <w:rPr>
                <w:rFonts w:ascii="Cambria Math"/>
                <w:lang w:eastAsia="zh-CN"/>
              </w:rPr>
              <m:t>,</m:t>
            </m:r>
            <m:r>
              <w:rPr>
                <w:rFonts w:ascii="Cambria Math" w:hAnsi="Cambria Math"/>
                <w:lang w:eastAsia="zh-CN"/>
              </w:rPr>
              <m:t>…</m:t>
            </m:r>
            <m:r>
              <w:rPr>
                <w:rFonts w:asci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r>
                  <w:rPr>
                    <w:rFonts w:ascii="Cambria Math"/>
                    <w:lang w:eastAsia="zh-CN"/>
                  </w:rPr>
                  <m:t>+</m:t>
                </m:r>
                <m:r>
                  <w:rPr>
                    <w:rFonts w:ascii="Cambria Math" w:hAnsi="Cambria Math"/>
                    <w:lang w:eastAsia="zh-CN"/>
                  </w:rPr>
                  <m:t>D</m:t>
                </m:r>
              </m:sub>
            </m:sSub>
          </m:e>
        </m:d>
      </m:oMath>
      <w:r>
        <w:rPr>
          <w:lang w:eastAsia="zh-CN"/>
        </w:rPr>
        <w:t xml:space="preserve"> to represent all contextual concepts for a target concept</w:t>
      </w:r>
      <w:r w:rsidRPr="00C81ECC">
        <w:rPr>
          <w:i/>
          <w:lang w:eastAsia="zh-CN"/>
        </w:rPr>
        <w:t xml:space="preserve"> </w:t>
      </w:r>
      <w:proofErr w:type="spellStart"/>
      <w:r w:rsidRPr="008E6ABC">
        <w:rPr>
          <w:rFonts w:ascii="Cambria Math" w:hAnsi="Cambria Math"/>
          <w:i/>
          <w:lang w:eastAsia="zh-CN"/>
        </w:rPr>
        <w:t>t</w:t>
      </w:r>
      <w:r w:rsidRPr="008E6ABC">
        <w:rPr>
          <w:rFonts w:ascii="Cambria Math" w:hAnsi="Cambria Math"/>
          <w:i/>
          <w:vertAlign w:val="subscript"/>
          <w:lang w:eastAsia="zh-CN"/>
        </w:rPr>
        <w:t>i</w:t>
      </w:r>
      <w:proofErr w:type="spellEnd"/>
      <w:r>
        <w:rPr>
          <w:lang w:eastAsia="zh-CN"/>
        </w:rPr>
        <w:t xml:space="preserve">. </w:t>
      </w:r>
      <w:r w:rsidRPr="001439EE">
        <w:rPr>
          <w:rFonts w:ascii="Cambria Math" w:hAnsi="Cambria Math"/>
          <w:i/>
          <w:lang w:eastAsia="zh-CN"/>
        </w:rPr>
        <w:t>D</w:t>
      </w:r>
      <w:r w:rsidRPr="00B70819">
        <w:rPr>
          <w:lang w:eastAsia="zh-CN"/>
        </w:rPr>
        <w:t xml:space="preserve"> is the context</w:t>
      </w:r>
      <w:r>
        <w:rPr>
          <w:lang w:eastAsia="zh-CN"/>
        </w:rPr>
        <w:t>ual</w:t>
      </w:r>
      <w:r w:rsidRPr="00B70819">
        <w:rPr>
          <w:lang w:eastAsia="zh-CN"/>
        </w:rPr>
        <w:t xml:space="preserve"> window size</w:t>
      </w:r>
      <w:r>
        <w:rPr>
          <w:lang w:eastAsia="zh-CN"/>
        </w:rPr>
        <w:t xml:space="preserve"> which determines</w:t>
      </w:r>
      <w:r w:rsidRPr="00B70819">
        <w:rPr>
          <w:lang w:eastAsia="zh-CN"/>
        </w:rPr>
        <w:t xml:space="preserve"> how many concepts </w:t>
      </w:r>
      <w:r>
        <w:rPr>
          <w:lang w:eastAsia="zh-CN"/>
        </w:rPr>
        <w:t xml:space="preserve">surrounding </w:t>
      </w:r>
      <w:proofErr w:type="spellStart"/>
      <w:r w:rsidRPr="008E6ABC">
        <w:rPr>
          <w:rFonts w:ascii="Cambria Math" w:hAnsi="Cambria Math"/>
          <w:i/>
          <w:lang w:eastAsia="zh-CN"/>
        </w:rPr>
        <w:t>t</w:t>
      </w:r>
      <w:r w:rsidRPr="008E6ABC">
        <w:rPr>
          <w:rFonts w:ascii="Cambria Math" w:hAnsi="Cambria Math"/>
          <w:i/>
          <w:vertAlign w:val="subscript"/>
          <w:lang w:eastAsia="zh-CN"/>
        </w:rPr>
        <w:t>i</w:t>
      </w:r>
      <w:proofErr w:type="spellEnd"/>
      <w:r w:rsidRPr="00B70819">
        <w:rPr>
          <w:lang w:eastAsia="zh-CN"/>
        </w:rPr>
        <w:t xml:space="preserve"> will be considered as context</w:t>
      </w:r>
      <w:r>
        <w:rPr>
          <w:lang w:eastAsia="zh-CN"/>
        </w:rPr>
        <w:t>ual</w:t>
      </w:r>
      <w:r w:rsidRPr="00B70819">
        <w:rPr>
          <w:lang w:eastAsia="zh-CN"/>
        </w:rPr>
        <w:t xml:space="preserve"> concepts.</w:t>
      </w:r>
      <w:r>
        <w:rPr>
          <w:lang w:eastAsia="zh-CN"/>
        </w:rPr>
        <w:t xml:space="preserve"> Suppose there are </w:t>
      </w:r>
      <w:r w:rsidRPr="00AB5497">
        <w:rPr>
          <w:i/>
          <w:lang w:eastAsia="zh-CN"/>
        </w:rPr>
        <w:t>m</w:t>
      </w:r>
      <w:r>
        <w:rPr>
          <w:lang w:eastAsia="zh-CN"/>
        </w:rPr>
        <w:t xml:space="preserve"> </w:t>
      </w:r>
      <w:r>
        <w:rPr>
          <w:lang w:eastAsia="zh-CN"/>
        </w:rPr>
        <w:lastRenderedPageBreak/>
        <w:t xml:space="preserve">predefined categories </w:t>
      </w:r>
      <m:oMath>
        <m:sSub>
          <m:sSubPr>
            <m:ctrlPr>
              <w:rPr>
                <w:rFonts w:ascii="Cambria Math" w:hAnsi="Cambria Math"/>
                <w:i/>
                <w:lang w:eastAsia="zh-CN"/>
              </w:rPr>
            </m:ctrlPr>
          </m:sSubPr>
          <m:e>
            <m:r>
              <w:rPr>
                <w:rFonts w:ascii="Cambria Math" w:hAnsi="Cambria Math"/>
                <w:lang w:eastAsia="zh-CN"/>
              </w:rPr>
              <m:t xml:space="preserve"> C</m:t>
            </m:r>
          </m:e>
          <m:sub>
            <m:r>
              <w:rPr>
                <w:rFonts w:ascii="Cambria Math" w:hAnsi="Cambria Math"/>
                <w:lang w:eastAsia="zh-CN"/>
              </w:rPr>
              <m:t>i</m:t>
            </m:r>
          </m:sub>
        </m:sSub>
        <m:r>
          <w:rPr>
            <w:rFonts w:ascii="Cambria Math" w:hAnsi="Cambria Math"/>
            <w:lang w:eastAsia="zh-CN"/>
          </w:rPr>
          <m:t>=</m:t>
        </m:r>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m</m:t>
                </m:r>
              </m:sub>
            </m:sSub>
          </m:e>
        </m:d>
      </m:oMath>
      <w:r>
        <w:rPr>
          <w:i/>
          <w:lang w:eastAsia="zh-CN"/>
        </w:rPr>
        <w:t xml:space="preserve"> </w:t>
      </w:r>
      <w:r>
        <w:rPr>
          <w:lang w:eastAsia="zh-CN"/>
        </w:rPr>
        <w:t xml:space="preserve"> that </w:t>
      </w:r>
      <w:proofErr w:type="spellStart"/>
      <w:r w:rsidRPr="004E2547">
        <w:rPr>
          <w:i/>
          <w:lang w:eastAsia="zh-CN"/>
        </w:rPr>
        <w:t>t</w:t>
      </w:r>
      <w:r w:rsidRPr="004E2547">
        <w:rPr>
          <w:i/>
          <w:vertAlign w:val="subscript"/>
          <w:lang w:eastAsia="zh-CN"/>
        </w:rPr>
        <w:t>i</w:t>
      </w:r>
      <w:proofErr w:type="spellEnd"/>
      <w:r>
        <w:rPr>
          <w:lang w:eastAsia="zh-CN"/>
        </w:rPr>
        <w:t xml:space="preserve"> belongs to. The scoring function for category is defined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03"/>
        <w:gridCol w:w="515"/>
      </w:tblGrid>
      <w:tr w:rsidR="00AC66EC" w:rsidRPr="00175CD2" w:rsidTr="001E4B5B">
        <w:tc>
          <w:tcPr>
            <w:tcW w:w="4503" w:type="dxa"/>
          </w:tcPr>
          <w:p w:rsidR="00AC66EC" w:rsidRPr="00175CD2" w:rsidRDefault="00AC66EC" w:rsidP="001E4B5B">
            <w:pPr>
              <w:widowControl w:val="0"/>
              <w:autoSpaceDE w:val="0"/>
              <w:autoSpaceDN w:val="0"/>
              <w:adjustRightInd w:val="0"/>
              <w:spacing w:after="0"/>
              <w:jc w:val="center"/>
              <w:rPr>
                <w:rFonts w:ascii="Times" w:hAnsi="Times"/>
                <w:sz w:val="20"/>
                <w:lang w:eastAsia="zh-CN"/>
              </w:rPr>
            </w:pPr>
            <w:r w:rsidRPr="00453FA5">
              <w:rPr>
                <w:rFonts w:ascii="Times" w:hAnsi="Times"/>
                <w:position w:val="-26"/>
                <w:sz w:val="20"/>
                <w:lang w:eastAsia="zh-CN"/>
              </w:rPr>
              <w:object w:dxaOrig="4080" w:dyaOrig="560">
                <v:shape id="_x0000_i1049" type="#_x0000_t75" style="width:203.9pt;height:27.65pt" o:ole="">
                  <v:imagedata r:id="rId56" o:title=""/>
                </v:shape>
                <o:OLEObject Type="Embed" ProgID="Equation.DSMT4" ShapeID="_x0000_i1049" DrawAspect="Content" ObjectID="_1415890437" r:id="rId57"/>
              </w:object>
            </w:r>
          </w:p>
        </w:tc>
        <w:tc>
          <w:tcPr>
            <w:tcW w:w="515" w:type="dxa"/>
            <w:vAlign w:val="center"/>
          </w:tcPr>
          <w:p w:rsidR="00AC66EC" w:rsidRPr="00175CD2" w:rsidRDefault="00AC66EC" w:rsidP="001E4B5B">
            <w:pPr>
              <w:widowControl w:val="0"/>
              <w:autoSpaceDE w:val="0"/>
              <w:autoSpaceDN w:val="0"/>
              <w:adjustRightInd w:val="0"/>
              <w:spacing w:after="0"/>
              <w:jc w:val="center"/>
              <w:rPr>
                <w:rFonts w:ascii="Times" w:hAnsi="Times"/>
                <w:sz w:val="20"/>
                <w:lang w:eastAsia="zh-CN"/>
              </w:rPr>
            </w:pPr>
            <w:r w:rsidRPr="000D22B0">
              <w:rPr>
                <w:rFonts w:ascii="Times" w:hAnsi="Times"/>
                <w:sz w:val="16"/>
                <w:lang w:eastAsia="zh-CN"/>
              </w:rPr>
              <w:t xml:space="preserve"> </w:t>
            </w:r>
            <w:r w:rsidRPr="006F12CB">
              <w:rPr>
                <w:rFonts w:ascii="Times" w:hAnsi="Times"/>
                <w:lang w:eastAsia="zh-CN"/>
              </w:rPr>
              <w:t>(</w:t>
            </w:r>
            <w:r>
              <w:rPr>
                <w:rFonts w:ascii="Times" w:hAnsi="Times"/>
                <w:lang w:eastAsia="zh-CN"/>
              </w:rPr>
              <w:t>9</w:t>
            </w:r>
            <w:r w:rsidRPr="006F12CB">
              <w:rPr>
                <w:rFonts w:ascii="Times" w:hAnsi="Times"/>
                <w:lang w:eastAsia="zh-CN"/>
              </w:rPr>
              <w:t>)</w:t>
            </w:r>
          </w:p>
        </w:tc>
      </w:tr>
    </w:tbl>
    <w:p w:rsidR="00AC66EC" w:rsidRDefault="00AC66EC" w:rsidP="00AC66EC">
      <w:pPr>
        <w:pStyle w:val="BodyTextIndent"/>
        <w:spacing w:after="120"/>
        <w:ind w:firstLine="0"/>
        <w:rPr>
          <w:lang w:eastAsia="zh-CN"/>
        </w:rPr>
      </w:pPr>
      <w:proofErr w:type="gramStart"/>
      <w:r>
        <w:rPr>
          <w:lang w:eastAsia="zh-CN"/>
        </w:rPr>
        <w:t>where</w:t>
      </w:r>
      <w:proofErr w:type="gramEnd"/>
      <w:r>
        <w:rPr>
          <w:lang w:eastAsia="zh-CN"/>
        </w:rPr>
        <w:t xml:space="preserve"> </w:t>
      </w:r>
      <w:r w:rsidRPr="007D2978">
        <w:rPr>
          <w:i/>
          <w:lang w:eastAsia="zh-CN"/>
        </w:rPr>
        <w:t>R</w:t>
      </w:r>
      <w:r>
        <w:rPr>
          <w:lang w:eastAsia="zh-CN"/>
        </w:rPr>
        <w:t>(</w:t>
      </w:r>
      <w:r w:rsidRPr="007D2978">
        <w:rPr>
          <w:i/>
          <w:lang w:eastAsia="zh-CN"/>
        </w:rPr>
        <w:t>t</w:t>
      </w:r>
      <w:r w:rsidRPr="007C1CD4">
        <w:rPr>
          <w:i/>
          <w:vertAlign w:val="superscript"/>
          <w:lang w:eastAsia="zh-CN"/>
        </w:rPr>
        <w:t>’</w:t>
      </w:r>
      <w:r>
        <w:rPr>
          <w:lang w:eastAsia="zh-CN"/>
        </w:rPr>
        <w:t xml:space="preserve">, </w:t>
      </w:r>
      <w:proofErr w:type="spellStart"/>
      <w:r>
        <w:rPr>
          <w:i/>
          <w:lang w:eastAsia="zh-CN"/>
        </w:rPr>
        <w:t>c</w:t>
      </w:r>
      <w:r w:rsidRPr="004F102B">
        <w:rPr>
          <w:i/>
          <w:vertAlign w:val="subscript"/>
          <w:lang w:eastAsia="zh-CN"/>
        </w:rPr>
        <w:t>ij</w:t>
      </w:r>
      <w:proofErr w:type="spellEnd"/>
      <w:r>
        <w:rPr>
          <w:lang w:eastAsia="zh-CN"/>
        </w:rPr>
        <w:t xml:space="preserve">) is the relevance between a contextual concept </w:t>
      </w:r>
      <w:r w:rsidRPr="007D2978">
        <w:rPr>
          <w:i/>
          <w:lang w:eastAsia="zh-CN"/>
        </w:rPr>
        <w:t>t</w:t>
      </w:r>
      <w:r w:rsidRPr="007C1CD4">
        <w:rPr>
          <w:i/>
          <w:vertAlign w:val="superscript"/>
          <w:lang w:eastAsia="zh-CN"/>
        </w:rPr>
        <w:t>’</w:t>
      </w:r>
      <w:r>
        <w:rPr>
          <w:i/>
          <w:vertAlign w:val="superscript"/>
          <w:lang w:eastAsia="zh-CN"/>
        </w:rPr>
        <w:t xml:space="preserve"> </w:t>
      </w:r>
      <w:r>
        <w:rPr>
          <w:lang w:eastAsia="zh-CN"/>
        </w:rPr>
        <w:t xml:space="preserve">and a category </w:t>
      </w:r>
      <w:proofErr w:type="spellStart"/>
      <w:r>
        <w:rPr>
          <w:i/>
          <w:lang w:eastAsia="zh-CN"/>
        </w:rPr>
        <w:t>c</w:t>
      </w:r>
      <w:r w:rsidRPr="004F102B">
        <w:rPr>
          <w:i/>
          <w:vertAlign w:val="subscript"/>
          <w:lang w:eastAsia="zh-CN"/>
        </w:rPr>
        <w:t>ij</w:t>
      </w:r>
      <w:proofErr w:type="spellEnd"/>
      <w:r>
        <w:rPr>
          <w:i/>
          <w:vertAlign w:val="subscript"/>
          <w:lang w:eastAsia="zh-CN"/>
        </w:rPr>
        <w:t xml:space="preserve"> </w:t>
      </w:r>
      <w:r>
        <w:rPr>
          <w:lang w:eastAsia="zh-CN"/>
        </w:rPr>
        <w:t xml:space="preserve">of the target concept </w:t>
      </w:r>
      <w:proofErr w:type="spellStart"/>
      <w:r>
        <w:rPr>
          <w:i/>
          <w:lang w:eastAsia="zh-CN"/>
        </w:rPr>
        <w:t>t</w:t>
      </w:r>
      <w:r w:rsidRPr="00CE3E00">
        <w:rPr>
          <w:i/>
          <w:vertAlign w:val="subscript"/>
          <w:lang w:eastAsia="zh-CN"/>
        </w:rPr>
        <w:t>i</w:t>
      </w:r>
      <w:proofErr w:type="spellEnd"/>
      <w:r w:rsidRPr="000E3ED1">
        <w:rPr>
          <w:lang w:eastAsia="zh-CN"/>
        </w:rPr>
        <w:t>.</w:t>
      </w:r>
      <w:r>
        <w:rPr>
          <w:lang w:eastAsia="zh-CN"/>
        </w:rPr>
        <w:t xml:space="preserve"> On the other hand, </w:t>
      </w:r>
      <w:proofErr w:type="gramStart"/>
      <w:r w:rsidRPr="007D2978">
        <w:rPr>
          <w:i/>
          <w:lang w:eastAsia="zh-CN"/>
        </w:rPr>
        <w:t>R</w:t>
      </w:r>
      <w:r>
        <w:rPr>
          <w:lang w:eastAsia="zh-CN"/>
        </w:rPr>
        <w:t>(</w:t>
      </w:r>
      <w:proofErr w:type="spellStart"/>
      <w:proofErr w:type="gramEnd"/>
      <w:r>
        <w:rPr>
          <w:i/>
          <w:lang w:eastAsia="zh-CN"/>
        </w:rPr>
        <w:t>t</w:t>
      </w:r>
      <w:r w:rsidRPr="00CE3E00">
        <w:rPr>
          <w:i/>
          <w:vertAlign w:val="subscript"/>
          <w:lang w:eastAsia="zh-CN"/>
        </w:rPr>
        <w:t>i</w:t>
      </w:r>
      <w:proofErr w:type="spellEnd"/>
      <w:r>
        <w:rPr>
          <w:i/>
          <w:vertAlign w:val="subscript"/>
          <w:lang w:eastAsia="zh-CN"/>
        </w:rPr>
        <w:t xml:space="preserve"> </w:t>
      </w:r>
      <w:r>
        <w:rPr>
          <w:lang w:eastAsia="zh-CN"/>
        </w:rPr>
        <w:t xml:space="preserve">, </w:t>
      </w:r>
      <w:proofErr w:type="spellStart"/>
      <w:r>
        <w:rPr>
          <w:i/>
          <w:lang w:eastAsia="zh-CN"/>
        </w:rPr>
        <w:t>c</w:t>
      </w:r>
      <w:r w:rsidRPr="004F102B">
        <w:rPr>
          <w:i/>
          <w:vertAlign w:val="subscript"/>
          <w:lang w:eastAsia="zh-CN"/>
        </w:rPr>
        <w:t>ij</w:t>
      </w:r>
      <w:proofErr w:type="spellEnd"/>
      <w:r>
        <w:rPr>
          <w:lang w:eastAsia="zh-CN"/>
        </w:rPr>
        <w:t xml:space="preserve">) is the relevance between the target concept </w:t>
      </w:r>
      <w:proofErr w:type="spellStart"/>
      <w:r>
        <w:rPr>
          <w:i/>
          <w:lang w:eastAsia="zh-CN"/>
        </w:rPr>
        <w:t>t</w:t>
      </w:r>
      <w:r w:rsidRPr="00CE3E00">
        <w:rPr>
          <w:i/>
          <w:vertAlign w:val="subscript"/>
          <w:lang w:eastAsia="zh-CN"/>
        </w:rPr>
        <w:t>i</w:t>
      </w:r>
      <w:proofErr w:type="spellEnd"/>
      <w:r>
        <w:rPr>
          <w:lang w:eastAsia="zh-CN"/>
        </w:rPr>
        <w:t xml:space="preserve"> and its category </w:t>
      </w:r>
      <w:proofErr w:type="spellStart"/>
      <w:r>
        <w:rPr>
          <w:i/>
          <w:lang w:eastAsia="zh-CN"/>
        </w:rPr>
        <w:t>c</w:t>
      </w:r>
      <w:r w:rsidRPr="004F102B">
        <w:rPr>
          <w:i/>
          <w:vertAlign w:val="subscript"/>
          <w:lang w:eastAsia="zh-CN"/>
        </w:rPr>
        <w:t>ij</w:t>
      </w:r>
      <w:proofErr w:type="spellEnd"/>
      <w:r>
        <w:rPr>
          <w:lang w:eastAsia="zh-CN"/>
        </w:rPr>
        <w:t xml:space="preserve"> without considering the context. We observe that the relevance values of a target concept to its own categories may vary. For example, for the concept “</w:t>
      </w:r>
      <w:r w:rsidRPr="00350316">
        <w:rPr>
          <w:i/>
          <w:lang w:eastAsia="zh-CN"/>
        </w:rPr>
        <w:t>Iron Man</w:t>
      </w:r>
      <w:r>
        <w:rPr>
          <w:lang w:eastAsia="zh-CN"/>
        </w:rPr>
        <w:t>”, its category “</w:t>
      </w:r>
      <w:r w:rsidRPr="00723023">
        <w:rPr>
          <w:i/>
          <w:lang w:eastAsia="zh-CN"/>
        </w:rPr>
        <w:t>Marvel Comics title</w:t>
      </w:r>
      <w:r>
        <w:rPr>
          <w:lang w:eastAsia="zh-CN"/>
        </w:rPr>
        <w:t>” is more relevant than its category “</w:t>
      </w:r>
      <w:r w:rsidRPr="00723023">
        <w:rPr>
          <w:i/>
          <w:lang w:eastAsia="zh-CN"/>
        </w:rPr>
        <w:t>Fictional socialites</w:t>
      </w:r>
      <w:r>
        <w:rPr>
          <w:lang w:eastAsia="zh-CN"/>
        </w:rPr>
        <w:t xml:space="preserve">” without considering the context. Formula (9) takes into account the impact of the relevance without the context in category ranking. </w:t>
      </w:r>
      <w:proofErr w:type="gramStart"/>
      <w:r w:rsidRPr="007D2978">
        <w:rPr>
          <w:i/>
          <w:lang w:eastAsia="zh-CN"/>
        </w:rPr>
        <w:t>R</w:t>
      </w:r>
      <w:r>
        <w:rPr>
          <w:lang w:eastAsia="zh-CN"/>
        </w:rPr>
        <w:t>(</w:t>
      </w:r>
      <w:proofErr w:type="spellStart"/>
      <w:proofErr w:type="gramEnd"/>
      <w:r>
        <w:rPr>
          <w:i/>
          <w:lang w:eastAsia="zh-CN"/>
        </w:rPr>
        <w:t>t</w:t>
      </w:r>
      <w:r w:rsidRPr="00CE3E00">
        <w:rPr>
          <w:i/>
          <w:vertAlign w:val="subscript"/>
          <w:lang w:eastAsia="zh-CN"/>
        </w:rPr>
        <w:t>i</w:t>
      </w:r>
      <w:proofErr w:type="spellEnd"/>
      <w:r>
        <w:rPr>
          <w:i/>
          <w:vertAlign w:val="subscript"/>
          <w:lang w:eastAsia="zh-CN"/>
        </w:rPr>
        <w:t xml:space="preserve"> </w:t>
      </w:r>
      <w:r>
        <w:rPr>
          <w:lang w:eastAsia="zh-CN"/>
        </w:rPr>
        <w:t xml:space="preserve">, </w:t>
      </w:r>
      <w:proofErr w:type="spellStart"/>
      <w:r>
        <w:rPr>
          <w:i/>
          <w:lang w:eastAsia="zh-CN"/>
        </w:rPr>
        <w:t>c</w:t>
      </w:r>
      <w:r w:rsidRPr="004F102B">
        <w:rPr>
          <w:i/>
          <w:vertAlign w:val="subscript"/>
          <w:lang w:eastAsia="zh-CN"/>
        </w:rPr>
        <w:t>ij</w:t>
      </w:r>
      <w:proofErr w:type="spellEnd"/>
      <w:r>
        <w:rPr>
          <w:lang w:eastAsia="zh-CN"/>
        </w:rPr>
        <w:t xml:space="preserve">) and </w:t>
      </w:r>
      <w:r w:rsidRPr="007D2978">
        <w:rPr>
          <w:i/>
          <w:lang w:eastAsia="zh-CN"/>
        </w:rPr>
        <w:t>R</w:t>
      </w:r>
      <w:r>
        <w:rPr>
          <w:lang w:eastAsia="zh-CN"/>
        </w:rPr>
        <w:t>(</w:t>
      </w:r>
      <w:r w:rsidRPr="007D2978">
        <w:rPr>
          <w:i/>
          <w:lang w:eastAsia="zh-CN"/>
        </w:rPr>
        <w:t>t</w:t>
      </w:r>
      <w:r w:rsidRPr="007C1CD4">
        <w:rPr>
          <w:i/>
          <w:vertAlign w:val="superscript"/>
          <w:lang w:eastAsia="zh-CN"/>
        </w:rPr>
        <w:t>’</w:t>
      </w:r>
      <w:r>
        <w:rPr>
          <w:lang w:eastAsia="zh-CN"/>
        </w:rPr>
        <w:t xml:space="preserve">, </w:t>
      </w:r>
      <w:proofErr w:type="spellStart"/>
      <w:r>
        <w:rPr>
          <w:i/>
          <w:lang w:eastAsia="zh-CN"/>
        </w:rPr>
        <w:t>c</w:t>
      </w:r>
      <w:r w:rsidRPr="004F102B">
        <w:rPr>
          <w:i/>
          <w:vertAlign w:val="subscript"/>
          <w:lang w:eastAsia="zh-CN"/>
        </w:rPr>
        <w:t>ij</w:t>
      </w:r>
      <w:proofErr w:type="spellEnd"/>
      <w:r>
        <w:rPr>
          <w:lang w:eastAsia="zh-CN"/>
        </w:rPr>
        <w:t xml:space="preserve">) can be computed by Formula (6). </w:t>
      </w:r>
      <w:proofErr w:type="gramStart"/>
      <w:r>
        <w:rPr>
          <w:rFonts w:ascii="Cambria Math" w:eastAsia="Times New Roman" w:hAnsi="Cambria Math"/>
          <w:i/>
        </w:rPr>
        <w:t>β</w:t>
      </w:r>
      <w:proofErr w:type="gramEnd"/>
      <w:r>
        <w:rPr>
          <w:lang w:eastAsia="zh-CN"/>
        </w:rPr>
        <w:t xml:space="preserve"> is a </w:t>
      </w:r>
      <w:r w:rsidRPr="00B70819">
        <w:rPr>
          <w:lang w:eastAsia="zh-CN"/>
        </w:rPr>
        <w:t>parameter</w:t>
      </w:r>
      <w:r>
        <w:rPr>
          <w:lang w:eastAsia="zh-CN"/>
        </w:rPr>
        <w:t xml:space="preserve"> used to </w:t>
      </w:r>
      <w:r>
        <w:rPr>
          <w:rFonts w:hint="eastAsia"/>
          <w:lang w:eastAsia="zh-CN"/>
        </w:rPr>
        <w:t xml:space="preserve">control the </w:t>
      </w:r>
      <w:r>
        <w:rPr>
          <w:lang w:eastAsia="zh-CN"/>
        </w:rPr>
        <w:t>influence</w:t>
      </w:r>
      <w:r>
        <w:rPr>
          <w:rFonts w:hint="eastAsia"/>
          <w:lang w:eastAsia="zh-CN"/>
        </w:rPr>
        <w:t xml:space="preserve"> weight </w:t>
      </w:r>
      <w:r>
        <w:rPr>
          <w:lang w:eastAsia="zh-CN"/>
        </w:rPr>
        <w:t xml:space="preserve">of context. If </w:t>
      </w:r>
      <w:r>
        <w:rPr>
          <w:rFonts w:ascii="Cambria Math" w:eastAsia="Times New Roman" w:hAnsi="Cambria Math"/>
          <w:i/>
        </w:rPr>
        <w:t>β</w:t>
      </w:r>
      <w:r>
        <w:rPr>
          <w:lang w:eastAsia="zh-CN"/>
        </w:rPr>
        <w:t xml:space="preserve"> = 0, </w:t>
      </w:r>
      <w:r w:rsidRPr="008606BF">
        <w:rPr>
          <w:lang w:eastAsia="zh-CN"/>
        </w:rPr>
        <w:t xml:space="preserve">the approach will be </w:t>
      </w:r>
      <w:r>
        <w:rPr>
          <w:lang w:eastAsia="zh-CN"/>
        </w:rPr>
        <w:t>simplified</w:t>
      </w:r>
      <w:r w:rsidRPr="008606BF">
        <w:rPr>
          <w:lang w:eastAsia="zh-CN"/>
        </w:rPr>
        <w:t xml:space="preserve"> to use only the information of the target concept without using the context of the target concept</w:t>
      </w:r>
      <w:r>
        <w:rPr>
          <w:lang w:eastAsia="zh-CN"/>
        </w:rPr>
        <w:t xml:space="preserve">. </w:t>
      </w:r>
      <w:r w:rsidRPr="000E3ED1">
        <w:rPr>
          <w:lang w:eastAsia="zh-CN"/>
        </w:rPr>
        <w:t xml:space="preserve">Finally, we compute </w:t>
      </w:r>
      <w:r>
        <w:rPr>
          <w:lang w:eastAsia="zh-CN"/>
        </w:rPr>
        <w:t>the ranking</w:t>
      </w:r>
      <w:r w:rsidRPr="000E3ED1">
        <w:rPr>
          <w:lang w:eastAsia="zh-CN"/>
        </w:rPr>
        <w:t xml:space="preserve"> score for every category</w:t>
      </w:r>
      <w:r>
        <w:rPr>
          <w:lang w:eastAsia="zh-CN"/>
        </w:rPr>
        <w:t xml:space="preserve"> </w:t>
      </w:r>
      <w:proofErr w:type="spellStart"/>
      <w:r>
        <w:rPr>
          <w:i/>
          <w:lang w:eastAsia="zh-CN"/>
        </w:rPr>
        <w:t>c</w:t>
      </w:r>
      <w:r w:rsidRPr="004F102B">
        <w:rPr>
          <w:i/>
          <w:vertAlign w:val="subscript"/>
          <w:lang w:eastAsia="zh-CN"/>
        </w:rPr>
        <w:t>ij</w:t>
      </w:r>
      <w:proofErr w:type="spellEnd"/>
      <w:r>
        <w:rPr>
          <w:lang w:eastAsia="zh-CN"/>
        </w:rPr>
        <w:t xml:space="preserve"> in </w:t>
      </w:r>
      <w:proofErr w:type="spellStart"/>
      <w:r w:rsidRPr="00B101D8">
        <w:rPr>
          <w:i/>
          <w:lang w:eastAsia="zh-CN"/>
        </w:rPr>
        <w:t>C</w:t>
      </w:r>
      <w:r w:rsidRPr="00CB37EA">
        <w:rPr>
          <w:i/>
          <w:vertAlign w:val="subscript"/>
          <w:lang w:eastAsia="zh-CN"/>
        </w:rPr>
        <w:t>i</w:t>
      </w:r>
      <w:proofErr w:type="spellEnd"/>
      <w:r>
        <w:rPr>
          <w:lang w:eastAsia="zh-CN"/>
        </w:rPr>
        <w:t xml:space="preserve">, and then rank </w:t>
      </w:r>
      <w:r w:rsidRPr="000E3ED1">
        <w:rPr>
          <w:lang w:eastAsia="zh-CN"/>
        </w:rPr>
        <w:t>the categories in descending order of the score.</w:t>
      </w:r>
    </w:p>
    <w:p w:rsidR="00AC66EC" w:rsidRDefault="00AC66EC" w:rsidP="00AC66EC">
      <w:pPr>
        <w:pStyle w:val="Heading1"/>
        <w:spacing w:before="120"/>
      </w:pPr>
      <w:r>
        <w:t>EXPERIMENTS</w:t>
      </w:r>
    </w:p>
    <w:p w:rsidR="00AC66EC" w:rsidRDefault="00AC66EC" w:rsidP="00AC66EC">
      <w:pPr>
        <w:pStyle w:val="BodyTextIndent"/>
        <w:spacing w:after="120"/>
        <w:ind w:firstLine="0"/>
      </w:pPr>
      <w:r>
        <w:t xml:space="preserve">This paper aims at exploiting Wikipedia for context-aware concept categorization. In line with this, we select two baselines in our experiments for comparative studies: (1) Ranking randomly for categories (Random). (2) Approach only using target concept but not the context surrounding it (Without context). Note that baseline 1 only utilize the basic knowledge structures in Wikipedia, and are just used to prove the intention of concept categorization. Baseline 2 is used to evaluate the contextual impact on the task of concept categorization. </w:t>
      </w:r>
    </w:p>
    <w:p w:rsidR="00AC66EC" w:rsidRPr="0072317B" w:rsidRDefault="00AC66EC" w:rsidP="00AC66EC">
      <w:pPr>
        <w:pStyle w:val="BodyTextIndent"/>
        <w:spacing w:after="120"/>
        <w:ind w:firstLine="0"/>
      </w:pPr>
      <w:r>
        <w:t>We perform experiments for the two strategies of article selection discussed in Section 2.2 and 2.3, and compare our basic model and probabilistic</w:t>
      </w:r>
      <w:r w:rsidRPr="00504566">
        <w:t xml:space="preserve"> </w:t>
      </w:r>
      <w:r>
        <w:t>model mentioned in Section 2.4.</w:t>
      </w:r>
      <w:r>
        <w:rPr>
          <w:rFonts w:eastAsia="Times New Roman"/>
        </w:rPr>
        <w:t xml:space="preserve"> </w:t>
      </w:r>
    </w:p>
    <w:p w:rsidR="00AC66EC" w:rsidRDefault="00AC66EC" w:rsidP="00AC66EC">
      <w:pPr>
        <w:pStyle w:val="Heading2"/>
        <w:spacing w:before="120"/>
      </w:pPr>
      <w:r w:rsidRPr="007D57A0">
        <w:t>Data Set and Evaluation</w:t>
      </w:r>
    </w:p>
    <w:p w:rsidR="00AC66EC" w:rsidRDefault="00AC66EC" w:rsidP="00AC66EC">
      <w:pPr>
        <w:pStyle w:val="BodyTextIndent"/>
        <w:spacing w:after="120"/>
        <w:ind w:firstLine="0"/>
      </w:pPr>
      <w:r>
        <w:t>Currently, t</w:t>
      </w:r>
      <w:r w:rsidRPr="00850921">
        <w:t>here is no available dataset in the community for the</w:t>
      </w:r>
      <w:r>
        <w:t xml:space="preserve"> evaluation of concept categorization task</w:t>
      </w:r>
      <w:r w:rsidRPr="00850921">
        <w:t>. Therefore, we</w:t>
      </w:r>
      <w:r>
        <w:t xml:space="preserve"> </w:t>
      </w:r>
      <w:r w:rsidRPr="00850921">
        <w:t>manually label a test set as the ground truth. We randomly</w:t>
      </w:r>
      <w:r>
        <w:t xml:space="preserve"> </w:t>
      </w:r>
      <w:r w:rsidRPr="00850921">
        <w:t>select 100 English articles from Wikipedia</w:t>
      </w:r>
      <w:r w:rsidR="006C3C6D">
        <w:t xml:space="preserve"> for </w:t>
      </w:r>
      <w:r w:rsidR="00C620AC">
        <w:rPr>
          <w:lang w:eastAsia="zh-CN"/>
        </w:rPr>
        <w:t xml:space="preserve">fine-grained </w:t>
      </w:r>
      <w:r w:rsidR="006C3C6D">
        <w:t>labeling</w:t>
      </w:r>
      <w:r w:rsidRPr="00850921">
        <w:t>. The concepts in</w:t>
      </w:r>
      <w:r>
        <w:t xml:space="preserve"> </w:t>
      </w:r>
      <w:r w:rsidRPr="00850921">
        <w:t xml:space="preserve">the articles have already been </w:t>
      </w:r>
      <w:r>
        <w:t>labeled</w:t>
      </w:r>
      <w:r w:rsidRPr="00850921">
        <w:t xml:space="preserve"> by Wikipedia,</w:t>
      </w:r>
      <w:r>
        <w:t xml:space="preserve"> and</w:t>
      </w:r>
      <w:r w:rsidRPr="00850921">
        <w:t xml:space="preserve"> are used as given knowledge in our labeling </w:t>
      </w:r>
      <w:r>
        <w:t>process of the experiment</w:t>
      </w:r>
      <w:r w:rsidRPr="00850921">
        <w:t>.</w:t>
      </w:r>
      <w:r>
        <w:t xml:space="preserve"> Our objective is to select relevant categories among all </w:t>
      </w:r>
      <w:r w:rsidR="00EE36CD">
        <w:t>categories</w:t>
      </w:r>
      <w:r>
        <w:t xml:space="preserve"> for each target concept according to the context.</w:t>
      </w:r>
    </w:p>
    <w:p w:rsidR="00AC66EC" w:rsidRPr="00231F49" w:rsidRDefault="00AC66EC" w:rsidP="00AC66EC">
      <w:pPr>
        <w:pStyle w:val="BodyTextIndent"/>
        <w:spacing w:after="120"/>
        <w:ind w:firstLine="0"/>
      </w:pPr>
      <w:r>
        <w:t>We develop</w:t>
      </w:r>
      <w:r w:rsidRPr="00850921">
        <w:t xml:space="preserve"> a category labeling tool.</w:t>
      </w:r>
      <w:r>
        <w:t xml:space="preserve"> In our tool, each</w:t>
      </w:r>
      <w:r w:rsidRPr="00850921">
        <w:t xml:space="preserve"> </w:t>
      </w:r>
      <w:r>
        <w:t xml:space="preserve">evaluation </w:t>
      </w:r>
      <w:r w:rsidRPr="00850921">
        <w:t xml:space="preserve">user can browse each article </w:t>
      </w:r>
      <w:r>
        <w:t xml:space="preserve">in Wikipedia </w:t>
      </w:r>
      <w:r w:rsidRPr="00850921">
        <w:t>with concepts</w:t>
      </w:r>
      <w:r>
        <w:t xml:space="preserve"> </w:t>
      </w:r>
      <w:r w:rsidRPr="00850921">
        <w:t xml:space="preserve">marked in a different color from the main text. </w:t>
      </w:r>
      <w:r>
        <w:t xml:space="preserve">The reason to select Wikipedia article is that all concepts are linked </w:t>
      </w:r>
      <w:r w:rsidRPr="000F21C9">
        <w:t xml:space="preserve">unambiguously </w:t>
      </w:r>
      <w:r>
        <w:t xml:space="preserve">by editors. </w:t>
      </w:r>
      <w:r w:rsidRPr="00850921">
        <w:t>He/she can</w:t>
      </w:r>
      <w:r>
        <w:t xml:space="preserve"> </w:t>
      </w:r>
      <w:r w:rsidRPr="00850921">
        <w:t xml:space="preserve">click on each concept and get </w:t>
      </w:r>
      <w:r>
        <w:t>all candidate</w:t>
      </w:r>
      <w:r w:rsidRPr="00850921">
        <w:t xml:space="preserve"> categories of </w:t>
      </w:r>
      <w:r>
        <w:t>the clicked</w:t>
      </w:r>
      <w:r w:rsidRPr="00850921">
        <w:t xml:space="preserve"> concept. </w:t>
      </w:r>
      <w:r>
        <w:t>Evaluation u</w:t>
      </w:r>
      <w:r w:rsidRPr="00850921">
        <w:t>ser</w:t>
      </w:r>
      <w:r>
        <w:t>s</w:t>
      </w:r>
      <w:r w:rsidRPr="00850921">
        <w:t xml:space="preserve"> can </w:t>
      </w:r>
      <w:r>
        <w:t>select the relevant categories</w:t>
      </w:r>
      <w:r w:rsidRPr="00850921">
        <w:t xml:space="preserve"> </w:t>
      </w:r>
      <w:r>
        <w:t>according to</w:t>
      </w:r>
      <w:r w:rsidRPr="00850921">
        <w:t xml:space="preserve"> text</w:t>
      </w:r>
      <w:r>
        <w:t>ual context</w:t>
      </w:r>
      <w:r w:rsidRPr="00850921">
        <w:t xml:space="preserve">. We merge their </w:t>
      </w:r>
      <w:r>
        <w:t>labeled result</w:t>
      </w:r>
      <w:r w:rsidRPr="00850921">
        <w:t xml:space="preserve"> together to </w:t>
      </w:r>
      <w:r>
        <w:t>obtain</w:t>
      </w:r>
      <w:r w:rsidRPr="00850921">
        <w:t xml:space="preserve"> a</w:t>
      </w:r>
      <w:r>
        <w:t xml:space="preserve"> </w:t>
      </w:r>
      <w:r w:rsidRPr="00850921">
        <w:t xml:space="preserve">final ground truth: only if </w:t>
      </w:r>
      <w:r>
        <w:t>it</w:t>
      </w:r>
      <w:r w:rsidRPr="00850921">
        <w:t xml:space="preserve"> is checked by more</w:t>
      </w:r>
      <w:r>
        <w:t xml:space="preserve"> </w:t>
      </w:r>
      <w:r w:rsidRPr="00850921">
        <w:t xml:space="preserve">than one user, </w:t>
      </w:r>
      <w:r>
        <w:t xml:space="preserve">a category is </w:t>
      </w:r>
      <w:r w:rsidRPr="00850921">
        <w:t xml:space="preserve">selected </w:t>
      </w:r>
      <w:r>
        <w:t>for</w:t>
      </w:r>
      <w:r w:rsidRPr="00850921">
        <w:t xml:space="preserve"> the ground truth.</w:t>
      </w:r>
      <w:r>
        <w:t xml:space="preserve"> </w:t>
      </w:r>
      <w:r w:rsidRPr="00850921">
        <w:t xml:space="preserve">In this way, the ground truth </w:t>
      </w:r>
      <w:r>
        <w:t>enables</w:t>
      </w:r>
      <w:r w:rsidRPr="00850921">
        <w:t xml:space="preserve"> us </w:t>
      </w:r>
      <w:r>
        <w:t xml:space="preserve">to know </w:t>
      </w:r>
      <w:r w:rsidRPr="00850921">
        <w:t>whether</w:t>
      </w:r>
      <w:r>
        <w:t xml:space="preserve"> or not</w:t>
      </w:r>
      <w:r w:rsidRPr="00850921">
        <w:t xml:space="preserve"> a category is</w:t>
      </w:r>
      <w:r>
        <w:t xml:space="preserve"> </w:t>
      </w:r>
      <w:r w:rsidRPr="00850921">
        <w:t xml:space="preserve">relevant to the concept given </w:t>
      </w:r>
      <w:r>
        <w:t>its context</w:t>
      </w:r>
      <w:r w:rsidRPr="00850921">
        <w:t>.</w:t>
      </w:r>
      <w:r>
        <w:t xml:space="preserve"> Finally, we labeled </w:t>
      </w:r>
      <w:r w:rsidRPr="00A25D18">
        <w:t>3072</w:t>
      </w:r>
      <w:r>
        <w:rPr>
          <w:rFonts w:hint="eastAsia"/>
          <w:lang w:eastAsia="zh-CN"/>
        </w:rPr>
        <w:t xml:space="preserve"> </w:t>
      </w:r>
      <w:r>
        <w:t xml:space="preserve">concepts that belong to </w:t>
      </w:r>
      <w:r>
        <w:rPr>
          <w:rFonts w:hint="eastAsia"/>
          <w:lang w:eastAsia="zh-CN"/>
        </w:rPr>
        <w:t>29044</w:t>
      </w:r>
      <w:r>
        <w:t xml:space="preserve"> categories (7780 relevant categories). </w:t>
      </w:r>
      <w:r w:rsidRPr="003A2BDA">
        <w:t xml:space="preserve">We notice that each concept has an average of 9.5 categories, of which only 2.5 are relevant according to </w:t>
      </w:r>
      <w:r>
        <w:t xml:space="preserve">the ground truth. </w:t>
      </w:r>
    </w:p>
    <w:p w:rsidR="00AC66EC" w:rsidRDefault="00AC66EC" w:rsidP="00AC66EC">
      <w:pPr>
        <w:pStyle w:val="BodyTextIndent"/>
        <w:spacing w:after="120"/>
        <w:ind w:firstLine="0"/>
      </w:pPr>
      <w:r w:rsidRPr="001E42F9">
        <w:t>In our experiments,</w:t>
      </w:r>
      <w:r>
        <w:t xml:space="preserve"> Wiki3C</w:t>
      </w:r>
      <w:r w:rsidRPr="001E42F9">
        <w:t xml:space="preserve"> ranks all the categories </w:t>
      </w:r>
      <w:r>
        <w:t>for</w:t>
      </w:r>
      <w:r w:rsidRPr="001E42F9">
        <w:t xml:space="preserve"> a concept</w:t>
      </w:r>
      <w:r>
        <w:t xml:space="preserve"> according to its context</w:t>
      </w:r>
      <w:r w:rsidRPr="001E42F9">
        <w:t xml:space="preserve"> and compares the </w:t>
      </w:r>
      <w:r>
        <w:t xml:space="preserve">rank </w:t>
      </w:r>
      <w:r w:rsidRPr="001E42F9">
        <w:t xml:space="preserve">results with the </w:t>
      </w:r>
      <w:r w:rsidRPr="001E42F9">
        <w:lastRenderedPageBreak/>
        <w:t>ground truth.</w:t>
      </w:r>
      <w:r>
        <w:t xml:space="preserve"> </w:t>
      </w:r>
      <w:r w:rsidRPr="001E42F9">
        <w:t>We use MAP (Mean average precision)</w:t>
      </w:r>
      <w:r>
        <w:t>, R-precision (R-</w:t>
      </w:r>
      <w:proofErr w:type="spellStart"/>
      <w:r>
        <w:t>prec</w:t>
      </w:r>
      <w:proofErr w:type="spellEnd"/>
      <w:r>
        <w:t xml:space="preserve">) and </w:t>
      </w:r>
      <w:proofErr w:type="spellStart"/>
      <w:r>
        <w:t>bpref</w:t>
      </w:r>
      <w:proofErr w:type="spellEnd"/>
      <w:r>
        <w:t xml:space="preserve"> as evaluation metrics</w:t>
      </w:r>
      <w:r w:rsidRPr="001E42F9">
        <w:t xml:space="preserve"> </w:t>
      </w:r>
      <w:r w:rsidR="004116C8">
        <w:fldChar w:fldCharType="begin"/>
      </w:r>
      <w:r>
        <w:instrText xml:space="preserve"> ADDIN EN.CITE &lt;EndNote&gt;&lt;Cite&gt;&lt;Author&gt;Chris&lt;/Author&gt;&lt;Year&gt;2004&lt;/Year&gt;&lt;RecNum&gt;322&lt;/RecNum&gt;&lt;DisplayText&gt;[17]&lt;/DisplayText&gt;&lt;record&gt;&lt;rec-number&gt;322&lt;/rec-number&gt;&lt;foreign-keys&gt;&lt;key app="EN" db-id="fwraxv0w20wzpuewv9p5ptzcv2spwa9drxr9"&gt;322&lt;/key&gt;&lt;/foreign-keys&gt;&lt;ref-type name="Conference Proceedings"&gt;10&lt;/ref-type&gt;&lt;contributors&gt;&lt;authors&gt;&lt;author&gt;Chris, Buckley&lt;/author&gt;&lt;author&gt;Ellen, M. Voorhees&lt;/author&gt;&lt;/authors&gt;&lt;/contributors&gt;&lt;titles&gt;&lt;title&gt;Retrieval evaluation with incomplete information&lt;/title&gt;&lt;secondary-title&gt;Proceedings of the 27th annual international ACM SIGIR conference on Research and development in information retrieval&lt;/secondary-title&gt;&lt;/titles&gt;&lt;pages&gt;25-32&lt;/pages&gt;&lt;dates&gt;&lt;year&gt;2004&lt;/year&gt;&lt;/dates&gt;&lt;pub-location&gt;Sheffield, United Kingdom&lt;/pub-location&gt;&lt;publi</w:instrText>
      </w:r>
      <w:r>
        <w:rPr>
          <w:rFonts w:hint="eastAsia"/>
        </w:rPr>
        <w:instrText>sher&gt;ACM&lt;/publisher&gt;&lt;urls&gt;&lt;/urls&gt;&lt;electronic-resource-num&gt;http://doi.acm.org/10.1145/1008992.1009000&lt;/electronic-resource-num&gt;&lt;research-notes&gt;&lt;style face="normal" font="default" charset="134" size="100%"&gt;</w:instrText>
      </w:r>
      <w:r>
        <w:rPr>
          <w:rFonts w:hint="eastAsia"/>
        </w:rPr>
        <w:instrText>描述了信息抽取评估方法</w:instrText>
      </w:r>
      <w:r>
        <w:rPr>
          <w:rFonts w:hint="eastAsia"/>
        </w:rPr>
        <w:instrText>&lt;/style&gt;&lt;/research-notes&gt;&lt;/record&gt;&lt;/Cite</w:instrText>
      </w:r>
      <w:r>
        <w:instrText>&gt;&lt;/EndNote&gt;</w:instrText>
      </w:r>
      <w:r w:rsidR="004116C8">
        <w:fldChar w:fldCharType="separate"/>
      </w:r>
      <w:r>
        <w:rPr>
          <w:noProof/>
        </w:rPr>
        <w:t>[</w:t>
      </w:r>
      <w:hyperlink w:anchor="_ENREF_17" w:tooltip="Chris, 2004 #322" w:history="1">
        <w:r w:rsidR="00B7672F">
          <w:rPr>
            <w:noProof/>
          </w:rPr>
          <w:t>17</w:t>
        </w:r>
      </w:hyperlink>
      <w:r>
        <w:rPr>
          <w:noProof/>
        </w:rPr>
        <w:t>]</w:t>
      </w:r>
      <w:r w:rsidR="004116C8">
        <w:fldChar w:fldCharType="end"/>
      </w:r>
      <w:r>
        <w:t xml:space="preserve"> </w:t>
      </w:r>
      <w:r w:rsidRPr="001E42F9">
        <w:t>to measure the quality</w:t>
      </w:r>
      <w:r>
        <w:t xml:space="preserve"> of category ranking</w:t>
      </w:r>
      <w:r w:rsidRPr="001E42F9">
        <w:t xml:space="preserve">. </w:t>
      </w:r>
    </w:p>
    <w:p w:rsidR="00AC66EC" w:rsidRDefault="00AC66EC" w:rsidP="00AC66EC">
      <w:pPr>
        <w:pStyle w:val="Heading2"/>
        <w:spacing w:before="120"/>
      </w:pPr>
      <w:r w:rsidRPr="007D57A0">
        <w:t>Overview of Experimental Results</w:t>
      </w:r>
    </w:p>
    <w:p w:rsidR="00AC66EC" w:rsidRDefault="00AC66EC" w:rsidP="00AC66EC">
      <w:pPr>
        <w:pStyle w:val="BodyTextIndent"/>
        <w:spacing w:after="120"/>
        <w:ind w:firstLine="0"/>
        <w:rPr>
          <w:lang w:eastAsia="zh-CN"/>
        </w:rPr>
      </w:pPr>
      <w:r>
        <w:rPr>
          <w:rFonts w:hint="eastAsia"/>
        </w:rPr>
        <w:t xml:space="preserve">Table </w:t>
      </w:r>
      <w:r>
        <w:t>2</w:t>
      </w:r>
      <w:r>
        <w:rPr>
          <w:rFonts w:hint="eastAsia"/>
        </w:rPr>
        <w:t xml:space="preserve"> shows the performance </w:t>
      </w:r>
      <w:r>
        <w:t>comparison</w:t>
      </w:r>
      <w:r>
        <w:rPr>
          <w:rFonts w:hint="eastAsia"/>
        </w:rPr>
        <w:t xml:space="preserve"> </w:t>
      </w:r>
      <w:r>
        <w:t xml:space="preserve">among </w:t>
      </w:r>
      <w:r>
        <w:rPr>
          <w:rFonts w:hint="eastAsia"/>
        </w:rPr>
        <w:t xml:space="preserve">all </w:t>
      </w:r>
      <w:r>
        <w:t>the approaches</w:t>
      </w:r>
      <w:r>
        <w:rPr>
          <w:rFonts w:hint="eastAsia"/>
        </w:rPr>
        <w:t xml:space="preserve">. </w:t>
      </w:r>
      <w:r>
        <w:t>Overall, all context-aware approache</w:t>
      </w:r>
      <w:r>
        <w:rPr>
          <w:rFonts w:hint="eastAsia"/>
        </w:rPr>
        <w:t xml:space="preserve">s outperform </w:t>
      </w:r>
      <w:r>
        <w:t xml:space="preserve">the </w:t>
      </w:r>
      <w:r>
        <w:rPr>
          <w:rFonts w:hint="eastAsia"/>
        </w:rPr>
        <w:t>th</w:t>
      </w:r>
      <w:r>
        <w:t>re</w:t>
      </w:r>
      <w:r>
        <w:rPr>
          <w:rFonts w:hint="eastAsia"/>
        </w:rPr>
        <w:t>e baseline</w:t>
      </w:r>
      <w:r>
        <w:t>s</w:t>
      </w:r>
      <w:r>
        <w:rPr>
          <w:rFonts w:hint="eastAsia"/>
        </w:rPr>
        <w:t>.</w:t>
      </w:r>
      <w:r>
        <w:t xml:space="preserve"> </w:t>
      </w:r>
      <w:r>
        <w:rPr>
          <w:lang w:eastAsia="zh-CN"/>
        </w:rPr>
        <w:t xml:space="preserve">It proves that </w:t>
      </w:r>
      <w:r>
        <w:rPr>
          <w:rFonts w:hint="eastAsia"/>
          <w:lang w:eastAsia="zh-CN"/>
        </w:rPr>
        <w:t>categor</w:t>
      </w:r>
      <w:r>
        <w:rPr>
          <w:lang w:eastAsia="zh-CN"/>
        </w:rPr>
        <w:t>y</w:t>
      </w:r>
      <w:r>
        <w:rPr>
          <w:rFonts w:hint="eastAsia"/>
          <w:lang w:eastAsia="zh-CN"/>
        </w:rPr>
        <w:t xml:space="preserve"> </w:t>
      </w:r>
      <w:r>
        <w:rPr>
          <w:lang w:eastAsia="zh-CN"/>
        </w:rPr>
        <w:t>selection is related to context, which is the basic assumption for the task of context-aware concept categorization in this paper. Moreover, baseline 1 only uses basic category structure information without any computation of relatedness. Their performance is much worse than that of baseline 2 uses the relatedness between the target concept and its categories. This proves the Wikipedia categories are not equal for a given concept.</w:t>
      </w:r>
    </w:p>
    <w:p w:rsidR="00AC66EC" w:rsidRDefault="00AC66EC" w:rsidP="00AC66EC">
      <w:pPr>
        <w:pStyle w:val="BodyTextIndent"/>
        <w:spacing w:after="120"/>
        <w:ind w:firstLine="0"/>
        <w:rPr>
          <w:lang w:eastAsia="zh-CN"/>
        </w:rPr>
      </w:pPr>
      <w:r>
        <w:rPr>
          <w:lang w:eastAsia="zh-CN"/>
        </w:rPr>
        <w:t xml:space="preserve">In the context-aware approaches, we compare the performances of basic model and probabilistic model with different article selection strategies. Overall, the probabilistic model outperforms basic model. In addition, using filtering algorithm to select top </w:t>
      </w:r>
      <w:r w:rsidRPr="00B37E90">
        <w:rPr>
          <w:i/>
          <w:lang w:eastAsia="zh-CN"/>
        </w:rPr>
        <w:t>K</w:t>
      </w:r>
      <w:r>
        <w:rPr>
          <w:lang w:eastAsia="zh-CN"/>
        </w:rPr>
        <w:t xml:space="preserve"> child articles can improve the performance significantly. We will discuss about it in Section 3.3.3. As shown in</w:t>
      </w:r>
      <w:r>
        <w:rPr>
          <w:rFonts w:hint="eastAsia"/>
          <w:lang w:eastAsia="zh-CN"/>
        </w:rPr>
        <w:t xml:space="preserve"> Figure </w:t>
      </w:r>
      <w:r>
        <w:rPr>
          <w:lang w:eastAsia="zh-CN"/>
        </w:rPr>
        <w:t>4</w:t>
      </w:r>
      <w:r>
        <w:rPr>
          <w:rFonts w:hint="eastAsia"/>
          <w:lang w:eastAsia="zh-CN"/>
        </w:rPr>
        <w:t xml:space="preserve">, we can see that the curve of </w:t>
      </w:r>
      <w:r>
        <w:rPr>
          <w:lang w:eastAsia="zh-CN"/>
        </w:rPr>
        <w:t>probabilistic</w:t>
      </w:r>
      <w:r>
        <w:rPr>
          <w:rFonts w:hint="eastAsia"/>
          <w:lang w:eastAsia="zh-CN"/>
        </w:rPr>
        <w:t xml:space="preserve"> model</w:t>
      </w:r>
      <w:r>
        <w:rPr>
          <w:lang w:eastAsia="zh-CN"/>
        </w:rPr>
        <w:t xml:space="preserve"> using filtered child articles</w:t>
      </w:r>
      <w:r>
        <w:rPr>
          <w:rFonts w:hint="eastAsia"/>
          <w:lang w:eastAsia="zh-CN"/>
        </w:rPr>
        <w:t xml:space="preserve"> is the closest to the upper right-hand corner of the graph</w:t>
      </w:r>
      <w:r>
        <w:rPr>
          <w:lang w:eastAsia="zh-CN"/>
        </w:rPr>
        <w:t>, and achieves the best performance (MAP = 0.7542) with an improvement of 15.2% over baseline 2</w:t>
      </w:r>
      <w:r>
        <w:rPr>
          <w:rFonts w:hint="eastAsia"/>
          <w:lang w:eastAsia="zh-CN"/>
        </w:rPr>
        <w:t xml:space="preserve">. This indicates that </w:t>
      </w:r>
      <w:r>
        <w:rPr>
          <w:lang w:eastAsia="zh-CN"/>
        </w:rPr>
        <w:t>probabilistic</w:t>
      </w:r>
      <w:r>
        <w:rPr>
          <w:rFonts w:hint="eastAsia"/>
          <w:lang w:eastAsia="zh-CN"/>
        </w:rPr>
        <w:t xml:space="preserve"> model </w:t>
      </w:r>
      <w:r>
        <w:rPr>
          <w:lang w:eastAsia="zh-CN"/>
        </w:rPr>
        <w:t xml:space="preserve">using filtered child articles </w:t>
      </w:r>
      <w:r>
        <w:rPr>
          <w:rFonts w:hint="eastAsia"/>
          <w:lang w:eastAsia="zh-CN"/>
        </w:rPr>
        <w:t xml:space="preserve">is superior </w:t>
      </w:r>
      <w:r>
        <w:rPr>
          <w:lang w:eastAsia="zh-CN"/>
        </w:rPr>
        <w:t>to</w:t>
      </w:r>
      <w:r>
        <w:rPr>
          <w:rFonts w:hint="eastAsia"/>
          <w:lang w:eastAsia="zh-CN"/>
        </w:rPr>
        <w:t xml:space="preserve"> the others.</w:t>
      </w:r>
      <w:r>
        <w:rPr>
          <w:lang w:eastAsia="zh-CN"/>
        </w:rPr>
        <w:t xml:space="preserve"> Moreover, child article selection strategy outperforms split article selection in both models. Furthermore, using the filtering algorithm in child article selection demonstrates a further improvement (4.3% for basic model and 2.0% for probabilistic model). The performance of the combination between the two selection strategies will be discussed in Section 3.3.2. </w:t>
      </w:r>
    </w:p>
    <w:p w:rsidR="00AC66EC" w:rsidRDefault="00AC66EC" w:rsidP="008556C2">
      <w:pPr>
        <w:pStyle w:val="Caption"/>
        <w:keepNext/>
        <w:spacing w:before="200"/>
        <w:rPr>
          <w:rFonts w:eastAsia="Times New Roman"/>
        </w:rPr>
      </w:pPr>
      <w:proofErr w:type="gramStart"/>
      <w:r w:rsidRPr="00857605">
        <w:rPr>
          <w:rFonts w:eastAsia="Times New Roman"/>
        </w:rPr>
        <w:t xml:space="preserve">Table </w:t>
      </w:r>
      <w:r>
        <w:rPr>
          <w:rFonts w:eastAsia="Times New Roman"/>
        </w:rPr>
        <w:t>2.</w:t>
      </w:r>
      <w:proofErr w:type="gramEnd"/>
      <w:r w:rsidRPr="00857605">
        <w:rPr>
          <w:rFonts w:eastAsia="Times New Roman"/>
        </w:rPr>
        <w:t xml:space="preserve"> </w:t>
      </w:r>
      <w:proofErr w:type="gramStart"/>
      <w:r>
        <w:rPr>
          <w:rFonts w:eastAsia="Times New Roman"/>
        </w:rPr>
        <w:t>Performance comparison.</w:t>
      </w:r>
      <w:proofErr w:type="gramEnd"/>
    </w:p>
    <w:tbl>
      <w:tblPr>
        <w:tblStyle w:val="TableGrid"/>
        <w:tblW w:w="0" w:type="auto"/>
        <w:jc w:val="center"/>
        <w:tblBorders>
          <w:left w:val="none" w:sz="0" w:space="0" w:color="auto"/>
          <w:right w:val="none" w:sz="0" w:space="0" w:color="auto"/>
        </w:tblBorders>
        <w:tblLook w:val="04A0"/>
      </w:tblPr>
      <w:tblGrid>
        <w:gridCol w:w="2413"/>
        <w:gridCol w:w="656"/>
        <w:gridCol w:w="656"/>
        <w:gridCol w:w="656"/>
      </w:tblGrid>
      <w:tr w:rsidR="00AC66EC" w:rsidTr="001E4B5B">
        <w:trPr>
          <w:jc w:val="center"/>
        </w:trPr>
        <w:tc>
          <w:tcPr>
            <w:tcW w:w="0" w:type="auto"/>
            <w:tcBorders>
              <w:bottom w:val="single" w:sz="4" w:space="0" w:color="auto"/>
            </w:tcBorders>
          </w:tcPr>
          <w:p w:rsidR="00AC66EC" w:rsidRDefault="00AC66EC" w:rsidP="001E4B5B">
            <w:pPr>
              <w:pStyle w:val="BodyText"/>
              <w:framePr w:w="0" w:hRule="auto" w:hSpace="0" w:wrap="auto" w:vAnchor="margin" w:hAnchor="text" w:xAlign="left" w:yAlign="inline" w:anchorLock="0"/>
            </w:pPr>
            <w:r>
              <w:t>Approach</w:t>
            </w:r>
          </w:p>
        </w:tc>
        <w:tc>
          <w:tcPr>
            <w:tcW w:w="0" w:type="auto"/>
            <w:tcBorders>
              <w:bottom w:val="single" w:sz="4" w:space="0" w:color="auto"/>
            </w:tcBorders>
          </w:tcPr>
          <w:p w:rsidR="00AC66EC" w:rsidRDefault="00AC66EC" w:rsidP="001E4B5B">
            <w:pPr>
              <w:pStyle w:val="BodyText"/>
              <w:framePr w:w="0" w:hRule="auto" w:hSpace="0" w:wrap="auto" w:vAnchor="margin" w:hAnchor="text" w:xAlign="left" w:yAlign="inline" w:anchorLock="0"/>
            </w:pPr>
            <w:r>
              <w:t>MAP</w:t>
            </w:r>
          </w:p>
        </w:tc>
        <w:tc>
          <w:tcPr>
            <w:tcW w:w="0" w:type="auto"/>
            <w:tcBorders>
              <w:bottom w:val="single" w:sz="4" w:space="0" w:color="auto"/>
            </w:tcBorders>
          </w:tcPr>
          <w:p w:rsidR="00AC66EC" w:rsidRDefault="00AC66EC" w:rsidP="001E4B5B">
            <w:pPr>
              <w:pStyle w:val="BodyText"/>
              <w:framePr w:w="0" w:hRule="auto" w:hSpace="0" w:wrap="auto" w:vAnchor="margin" w:hAnchor="text" w:xAlign="left" w:yAlign="inline" w:anchorLock="0"/>
            </w:pPr>
            <w:r w:rsidRPr="00337BA8">
              <w:rPr>
                <w:rFonts w:hint="eastAsia"/>
              </w:rPr>
              <w:t>R-</w:t>
            </w:r>
            <w:proofErr w:type="spellStart"/>
            <w:r w:rsidRPr="00337BA8">
              <w:rPr>
                <w:rFonts w:hint="eastAsia"/>
              </w:rPr>
              <w:t>prec</w:t>
            </w:r>
            <w:proofErr w:type="spellEnd"/>
          </w:p>
        </w:tc>
        <w:tc>
          <w:tcPr>
            <w:tcW w:w="0" w:type="auto"/>
            <w:tcBorders>
              <w:bottom w:val="single" w:sz="4" w:space="0" w:color="auto"/>
            </w:tcBorders>
          </w:tcPr>
          <w:p w:rsidR="00AC66EC" w:rsidRPr="00337BA8" w:rsidRDefault="00AC66EC" w:rsidP="001E4B5B">
            <w:pPr>
              <w:pStyle w:val="BodyText"/>
              <w:framePr w:w="0" w:hRule="auto" w:hSpace="0" w:wrap="auto" w:vAnchor="margin" w:hAnchor="text" w:xAlign="left" w:yAlign="inline" w:anchorLock="0"/>
            </w:pPr>
            <w:proofErr w:type="spellStart"/>
            <w:r>
              <w:rPr>
                <w:rFonts w:hint="eastAsia"/>
                <w:sz w:val="15"/>
                <w:lang w:eastAsia="zh-CN"/>
              </w:rPr>
              <w:t>bpref</w:t>
            </w:r>
            <w:proofErr w:type="spellEnd"/>
          </w:p>
        </w:tc>
      </w:tr>
      <w:tr w:rsidR="00AC66EC" w:rsidTr="001E4B5B">
        <w:trPr>
          <w:jc w:val="center"/>
        </w:trPr>
        <w:tc>
          <w:tcPr>
            <w:tcW w:w="0" w:type="auto"/>
            <w:tcBorders>
              <w:bottom w:val="nil"/>
            </w:tcBorders>
          </w:tcPr>
          <w:p w:rsidR="00AC66EC" w:rsidRDefault="00AC66EC" w:rsidP="001E4B5B">
            <w:pPr>
              <w:pStyle w:val="BodyText"/>
              <w:framePr w:w="0" w:hRule="auto" w:hSpace="0" w:wrap="auto" w:vAnchor="margin" w:hAnchor="text" w:xAlign="left" w:yAlign="inline" w:anchorLock="0"/>
            </w:pPr>
            <w:r>
              <w:t>Random (baseline 1)</w:t>
            </w:r>
          </w:p>
        </w:tc>
        <w:tc>
          <w:tcPr>
            <w:tcW w:w="0" w:type="auto"/>
            <w:tcBorders>
              <w:bottom w:val="nil"/>
            </w:tcBorders>
          </w:tcPr>
          <w:p w:rsidR="00AC66EC" w:rsidRDefault="00AC66EC" w:rsidP="001E4B5B">
            <w:pPr>
              <w:pStyle w:val="BodyText"/>
              <w:framePr w:w="0" w:hRule="auto" w:hSpace="0" w:wrap="auto" w:vAnchor="margin" w:hAnchor="text" w:xAlign="left" w:yAlign="inline" w:anchorLock="0"/>
            </w:pPr>
            <w:r>
              <w:t>0.5245</w:t>
            </w:r>
          </w:p>
        </w:tc>
        <w:tc>
          <w:tcPr>
            <w:tcW w:w="0" w:type="auto"/>
            <w:tcBorders>
              <w:bottom w:val="nil"/>
            </w:tcBorders>
          </w:tcPr>
          <w:p w:rsidR="00AC66EC" w:rsidRDefault="00AC66EC" w:rsidP="001E4B5B">
            <w:pPr>
              <w:pStyle w:val="BodyText"/>
              <w:framePr w:w="0" w:hRule="auto" w:hSpace="0" w:wrap="auto" w:vAnchor="margin" w:hAnchor="text" w:xAlign="left" w:yAlign="inline" w:anchorLock="0"/>
            </w:pPr>
            <w:r w:rsidRPr="004D637A">
              <w:t>0.4304</w:t>
            </w:r>
          </w:p>
        </w:tc>
        <w:tc>
          <w:tcPr>
            <w:tcW w:w="0" w:type="auto"/>
            <w:tcBorders>
              <w:bottom w:val="nil"/>
            </w:tcBorders>
          </w:tcPr>
          <w:p w:rsidR="00AC66EC" w:rsidRDefault="00AC66EC" w:rsidP="001E4B5B">
            <w:pPr>
              <w:pStyle w:val="BodyText"/>
              <w:framePr w:w="0" w:hRule="auto" w:hSpace="0" w:wrap="auto" w:vAnchor="margin" w:hAnchor="text" w:xAlign="left" w:yAlign="inline" w:anchorLock="0"/>
            </w:pPr>
            <w:r w:rsidRPr="004D637A">
              <w:t>0.4213</w:t>
            </w:r>
          </w:p>
        </w:tc>
      </w:tr>
      <w:tr w:rsidR="00AC66EC" w:rsidTr="001E4B5B">
        <w:trPr>
          <w:jc w:val="center"/>
        </w:trPr>
        <w:tc>
          <w:tcPr>
            <w:tcW w:w="0" w:type="auto"/>
            <w:tcBorders>
              <w:top w:val="nil"/>
              <w:bottom w:val="nil"/>
            </w:tcBorders>
          </w:tcPr>
          <w:p w:rsidR="00AC66EC" w:rsidRDefault="00AC66EC" w:rsidP="001E4B5B">
            <w:pPr>
              <w:pStyle w:val="BodyText"/>
              <w:framePr w:w="0" w:hRule="auto" w:hSpace="0" w:wrap="auto" w:vAnchor="margin" w:hAnchor="text" w:xAlign="left" w:yAlign="inline" w:anchorLock="0"/>
            </w:pPr>
            <w:r>
              <w:t>Without context (baseline 2)</w:t>
            </w:r>
          </w:p>
        </w:tc>
        <w:tc>
          <w:tcPr>
            <w:tcW w:w="0" w:type="auto"/>
            <w:tcBorders>
              <w:top w:val="nil"/>
              <w:bottom w:val="nil"/>
            </w:tcBorders>
          </w:tcPr>
          <w:p w:rsidR="00AC66EC" w:rsidRDefault="00AC66EC" w:rsidP="001E4B5B">
            <w:pPr>
              <w:pStyle w:val="BodyText"/>
              <w:framePr w:w="0" w:hRule="auto" w:hSpace="0" w:wrap="auto" w:vAnchor="margin" w:hAnchor="text" w:xAlign="left" w:yAlign="inline" w:anchorLock="0"/>
            </w:pPr>
            <w:r>
              <w:t>0.6546</w:t>
            </w:r>
          </w:p>
        </w:tc>
        <w:tc>
          <w:tcPr>
            <w:tcW w:w="0" w:type="auto"/>
            <w:tcBorders>
              <w:top w:val="nil"/>
              <w:bottom w:val="nil"/>
            </w:tcBorders>
          </w:tcPr>
          <w:p w:rsidR="00AC66EC" w:rsidRPr="004D637A" w:rsidRDefault="00AC66EC" w:rsidP="001E4B5B">
            <w:pPr>
              <w:pStyle w:val="BodyText"/>
              <w:framePr w:w="0" w:hRule="auto" w:hSpace="0" w:wrap="auto" w:vAnchor="margin" w:hAnchor="text" w:xAlign="left" w:yAlign="inline" w:anchorLock="0"/>
            </w:pPr>
            <w:r>
              <w:t>0.5504</w:t>
            </w:r>
          </w:p>
        </w:tc>
        <w:tc>
          <w:tcPr>
            <w:tcW w:w="0" w:type="auto"/>
            <w:tcBorders>
              <w:top w:val="nil"/>
              <w:bottom w:val="nil"/>
            </w:tcBorders>
          </w:tcPr>
          <w:p w:rsidR="00AC66EC" w:rsidRPr="004D637A" w:rsidRDefault="00AC66EC" w:rsidP="001E4B5B">
            <w:pPr>
              <w:pStyle w:val="BodyText"/>
              <w:framePr w:w="0" w:hRule="auto" w:hSpace="0" w:wrap="auto" w:vAnchor="margin" w:hAnchor="text" w:xAlign="left" w:yAlign="inline" w:anchorLock="0"/>
            </w:pPr>
            <w:r>
              <w:t>0.5389</w:t>
            </w:r>
          </w:p>
        </w:tc>
      </w:tr>
      <w:tr w:rsidR="00AC66EC" w:rsidTr="001E4B5B">
        <w:trPr>
          <w:jc w:val="center"/>
        </w:trPr>
        <w:tc>
          <w:tcPr>
            <w:tcW w:w="0" w:type="auto"/>
            <w:tcBorders>
              <w:top w:val="nil"/>
              <w:bottom w:val="nil"/>
            </w:tcBorders>
          </w:tcPr>
          <w:p w:rsidR="00AC66EC" w:rsidRDefault="00AC66EC" w:rsidP="001E4B5B">
            <w:pPr>
              <w:pStyle w:val="BodyText"/>
              <w:framePr w:w="0" w:hRule="auto" w:hSpace="0" w:wrap="auto" w:vAnchor="margin" w:hAnchor="text" w:xAlign="left" w:yAlign="inline" w:anchorLock="0"/>
            </w:pPr>
            <w:r>
              <w:t>Basic model (child)</w:t>
            </w:r>
          </w:p>
        </w:tc>
        <w:tc>
          <w:tcPr>
            <w:tcW w:w="0" w:type="auto"/>
            <w:tcBorders>
              <w:top w:val="nil"/>
              <w:bottom w:val="nil"/>
            </w:tcBorders>
          </w:tcPr>
          <w:p w:rsidR="00AC66EC" w:rsidRDefault="00AC66EC" w:rsidP="001E4B5B">
            <w:pPr>
              <w:pStyle w:val="BodyText"/>
              <w:framePr w:w="0" w:hRule="auto" w:hSpace="0" w:wrap="auto" w:vAnchor="margin" w:hAnchor="text" w:xAlign="left" w:yAlign="inline" w:anchorLock="0"/>
            </w:pPr>
            <w:r>
              <w:t>0.6979</w:t>
            </w:r>
          </w:p>
        </w:tc>
        <w:tc>
          <w:tcPr>
            <w:tcW w:w="0" w:type="auto"/>
            <w:tcBorders>
              <w:top w:val="nil"/>
              <w:bottom w:val="nil"/>
            </w:tcBorders>
          </w:tcPr>
          <w:p w:rsidR="00AC66EC" w:rsidRDefault="00AC66EC" w:rsidP="001E4B5B">
            <w:pPr>
              <w:pStyle w:val="BodyText"/>
              <w:framePr w:w="0" w:hRule="auto" w:hSpace="0" w:wrap="auto" w:vAnchor="margin" w:hAnchor="text" w:xAlign="left" w:yAlign="inline" w:anchorLock="0"/>
            </w:pPr>
            <w:r>
              <w:t>0.5942</w:t>
            </w:r>
          </w:p>
        </w:tc>
        <w:tc>
          <w:tcPr>
            <w:tcW w:w="0" w:type="auto"/>
            <w:tcBorders>
              <w:top w:val="nil"/>
              <w:bottom w:val="nil"/>
            </w:tcBorders>
          </w:tcPr>
          <w:p w:rsidR="00AC66EC" w:rsidRDefault="00AC66EC" w:rsidP="001E4B5B">
            <w:pPr>
              <w:pStyle w:val="BodyText"/>
              <w:framePr w:w="0" w:hRule="auto" w:hSpace="0" w:wrap="auto" w:vAnchor="margin" w:hAnchor="text" w:xAlign="left" w:yAlign="inline" w:anchorLock="0"/>
            </w:pPr>
            <w:r>
              <w:t>0.5868</w:t>
            </w:r>
          </w:p>
        </w:tc>
      </w:tr>
      <w:tr w:rsidR="00AC66EC" w:rsidTr="001E4B5B">
        <w:trPr>
          <w:jc w:val="center"/>
        </w:trPr>
        <w:tc>
          <w:tcPr>
            <w:tcW w:w="0" w:type="auto"/>
            <w:tcBorders>
              <w:top w:val="nil"/>
              <w:bottom w:val="nil"/>
            </w:tcBorders>
          </w:tcPr>
          <w:p w:rsidR="00AC66EC" w:rsidRDefault="00AC66EC" w:rsidP="001E4B5B">
            <w:pPr>
              <w:pStyle w:val="BodyText"/>
              <w:framePr w:w="0" w:hRule="auto" w:hSpace="0" w:wrap="auto" w:vAnchor="margin" w:hAnchor="text" w:xAlign="left" w:yAlign="inline" w:anchorLock="0"/>
            </w:pPr>
            <w:r>
              <w:t>Basic model (child + filter)</w:t>
            </w:r>
          </w:p>
        </w:tc>
        <w:tc>
          <w:tcPr>
            <w:tcW w:w="0" w:type="auto"/>
            <w:tcBorders>
              <w:top w:val="nil"/>
              <w:bottom w:val="nil"/>
            </w:tcBorders>
          </w:tcPr>
          <w:p w:rsidR="00AC66EC" w:rsidRDefault="00AC66EC" w:rsidP="001E4B5B">
            <w:pPr>
              <w:pStyle w:val="BodyText"/>
              <w:framePr w:w="0" w:hRule="auto" w:hSpace="0" w:wrap="auto" w:vAnchor="margin" w:hAnchor="text" w:xAlign="left" w:yAlign="inline" w:anchorLock="0"/>
            </w:pPr>
            <w:r>
              <w:t>0.7279</w:t>
            </w:r>
          </w:p>
        </w:tc>
        <w:tc>
          <w:tcPr>
            <w:tcW w:w="0" w:type="auto"/>
            <w:tcBorders>
              <w:top w:val="nil"/>
              <w:bottom w:val="nil"/>
            </w:tcBorders>
          </w:tcPr>
          <w:p w:rsidR="00AC66EC" w:rsidRDefault="00AC66EC" w:rsidP="001E4B5B">
            <w:pPr>
              <w:pStyle w:val="BodyText"/>
              <w:framePr w:w="0" w:hRule="auto" w:hSpace="0" w:wrap="auto" w:vAnchor="margin" w:hAnchor="text" w:xAlign="left" w:yAlign="inline" w:anchorLock="0"/>
            </w:pPr>
            <w:r>
              <w:t>0.6142</w:t>
            </w:r>
          </w:p>
        </w:tc>
        <w:tc>
          <w:tcPr>
            <w:tcW w:w="0" w:type="auto"/>
            <w:tcBorders>
              <w:top w:val="nil"/>
              <w:bottom w:val="nil"/>
            </w:tcBorders>
          </w:tcPr>
          <w:p w:rsidR="00AC66EC" w:rsidRDefault="00AC66EC" w:rsidP="001E4B5B">
            <w:pPr>
              <w:pStyle w:val="BodyText"/>
              <w:framePr w:w="0" w:hRule="auto" w:hSpace="0" w:wrap="auto" w:vAnchor="margin" w:hAnchor="text" w:xAlign="left" w:yAlign="inline" w:anchorLock="0"/>
            </w:pPr>
            <w:r>
              <w:t>0.6088</w:t>
            </w:r>
          </w:p>
        </w:tc>
      </w:tr>
      <w:tr w:rsidR="00AC66EC" w:rsidTr="001E4B5B">
        <w:trPr>
          <w:jc w:val="center"/>
        </w:trPr>
        <w:tc>
          <w:tcPr>
            <w:tcW w:w="0" w:type="auto"/>
            <w:tcBorders>
              <w:top w:val="nil"/>
              <w:bottom w:val="nil"/>
            </w:tcBorders>
          </w:tcPr>
          <w:p w:rsidR="00AC66EC" w:rsidRDefault="00AC66EC" w:rsidP="001E4B5B">
            <w:pPr>
              <w:pStyle w:val="BodyText"/>
              <w:framePr w:w="0" w:hRule="auto" w:hSpace="0" w:wrap="auto" w:vAnchor="margin" w:hAnchor="text" w:xAlign="left" w:yAlign="inline" w:anchorLock="0"/>
            </w:pPr>
            <w:r>
              <w:t>Basic model (split)</w:t>
            </w:r>
          </w:p>
        </w:tc>
        <w:tc>
          <w:tcPr>
            <w:tcW w:w="0" w:type="auto"/>
            <w:tcBorders>
              <w:top w:val="nil"/>
              <w:bottom w:val="nil"/>
            </w:tcBorders>
          </w:tcPr>
          <w:p w:rsidR="00AC66EC" w:rsidRDefault="00AC66EC" w:rsidP="001E4B5B">
            <w:pPr>
              <w:pStyle w:val="BodyText"/>
              <w:framePr w:w="0" w:hRule="auto" w:hSpace="0" w:wrap="auto" w:vAnchor="margin" w:hAnchor="text" w:xAlign="left" w:yAlign="inline" w:anchorLock="0"/>
            </w:pPr>
            <w:r>
              <w:t>0.6679</w:t>
            </w:r>
          </w:p>
        </w:tc>
        <w:tc>
          <w:tcPr>
            <w:tcW w:w="0" w:type="auto"/>
            <w:tcBorders>
              <w:top w:val="nil"/>
              <w:bottom w:val="nil"/>
            </w:tcBorders>
          </w:tcPr>
          <w:p w:rsidR="00AC66EC" w:rsidRDefault="00AC66EC" w:rsidP="001E4B5B">
            <w:pPr>
              <w:pStyle w:val="BodyText"/>
              <w:framePr w:w="0" w:hRule="auto" w:hSpace="0" w:wrap="auto" w:vAnchor="margin" w:hAnchor="text" w:xAlign="left" w:yAlign="inline" w:anchorLock="0"/>
            </w:pPr>
            <w:r>
              <w:t>0.5613</w:t>
            </w:r>
          </w:p>
        </w:tc>
        <w:tc>
          <w:tcPr>
            <w:tcW w:w="0" w:type="auto"/>
            <w:tcBorders>
              <w:top w:val="nil"/>
              <w:bottom w:val="nil"/>
            </w:tcBorders>
          </w:tcPr>
          <w:p w:rsidR="00AC66EC" w:rsidRDefault="00AC66EC" w:rsidP="001E4B5B">
            <w:pPr>
              <w:pStyle w:val="BodyText"/>
              <w:framePr w:w="0" w:hRule="auto" w:hSpace="0" w:wrap="auto" w:vAnchor="margin" w:hAnchor="text" w:xAlign="left" w:yAlign="inline" w:anchorLock="0"/>
            </w:pPr>
            <w:r>
              <w:t>0.5414</w:t>
            </w:r>
          </w:p>
        </w:tc>
      </w:tr>
      <w:tr w:rsidR="00AC66EC" w:rsidTr="001E4B5B">
        <w:trPr>
          <w:jc w:val="center"/>
        </w:trPr>
        <w:tc>
          <w:tcPr>
            <w:tcW w:w="0" w:type="auto"/>
            <w:tcBorders>
              <w:top w:val="nil"/>
              <w:bottom w:val="nil"/>
            </w:tcBorders>
          </w:tcPr>
          <w:p w:rsidR="00AC66EC" w:rsidRDefault="00AC66EC" w:rsidP="001E4B5B">
            <w:pPr>
              <w:pStyle w:val="BodyText"/>
              <w:framePr w:w="0" w:hRule="auto" w:hSpace="0" w:wrap="auto" w:vAnchor="margin" w:hAnchor="text" w:xAlign="left" w:yAlign="inline" w:anchorLock="0"/>
            </w:pPr>
            <w:r>
              <w:t>Probabilistic model (child)</w:t>
            </w:r>
          </w:p>
        </w:tc>
        <w:tc>
          <w:tcPr>
            <w:tcW w:w="0" w:type="auto"/>
            <w:tcBorders>
              <w:top w:val="nil"/>
              <w:bottom w:val="nil"/>
            </w:tcBorders>
          </w:tcPr>
          <w:p w:rsidR="00AC66EC" w:rsidRPr="005E1213" w:rsidRDefault="00AC66EC" w:rsidP="001E4B5B">
            <w:pPr>
              <w:pStyle w:val="BodyText"/>
              <w:framePr w:w="0" w:hRule="auto" w:hSpace="0" w:wrap="auto" w:vAnchor="margin" w:hAnchor="text" w:xAlign="left" w:yAlign="inline" w:anchorLock="0"/>
            </w:pPr>
            <w:r>
              <w:t>0.739</w:t>
            </w:r>
            <w:r w:rsidRPr="005E1213">
              <w:t>2</w:t>
            </w:r>
          </w:p>
        </w:tc>
        <w:tc>
          <w:tcPr>
            <w:tcW w:w="0" w:type="auto"/>
            <w:tcBorders>
              <w:top w:val="nil"/>
              <w:bottom w:val="nil"/>
            </w:tcBorders>
          </w:tcPr>
          <w:p w:rsidR="00AC66EC" w:rsidRPr="005E1213" w:rsidRDefault="00AC66EC" w:rsidP="001E4B5B">
            <w:pPr>
              <w:pStyle w:val="BodyText"/>
              <w:framePr w:w="0" w:hRule="auto" w:hSpace="0" w:wrap="auto" w:vAnchor="margin" w:hAnchor="text" w:xAlign="left" w:yAlign="inline" w:anchorLock="0"/>
            </w:pPr>
            <w:r w:rsidRPr="005E1213">
              <w:t>0.6</w:t>
            </w:r>
            <w:r>
              <w:t>38</w:t>
            </w:r>
            <w:r w:rsidRPr="005E1213">
              <w:t>2</w:t>
            </w:r>
          </w:p>
        </w:tc>
        <w:tc>
          <w:tcPr>
            <w:tcW w:w="0" w:type="auto"/>
            <w:tcBorders>
              <w:top w:val="nil"/>
              <w:bottom w:val="nil"/>
            </w:tcBorders>
          </w:tcPr>
          <w:p w:rsidR="00AC66EC" w:rsidRPr="005E1213" w:rsidRDefault="00AC66EC" w:rsidP="001E4B5B">
            <w:pPr>
              <w:pStyle w:val="BodyText"/>
              <w:framePr w:w="0" w:hRule="auto" w:hSpace="0" w:wrap="auto" w:vAnchor="margin" w:hAnchor="text" w:xAlign="left" w:yAlign="inline" w:anchorLock="0"/>
            </w:pPr>
            <w:r>
              <w:t>0.632</w:t>
            </w:r>
            <w:r w:rsidRPr="005E1213">
              <w:t>1</w:t>
            </w:r>
          </w:p>
        </w:tc>
      </w:tr>
      <w:tr w:rsidR="00AC66EC" w:rsidTr="001E4B5B">
        <w:trPr>
          <w:jc w:val="center"/>
        </w:trPr>
        <w:tc>
          <w:tcPr>
            <w:tcW w:w="0" w:type="auto"/>
            <w:tcBorders>
              <w:top w:val="nil"/>
              <w:bottom w:val="nil"/>
            </w:tcBorders>
          </w:tcPr>
          <w:p w:rsidR="00AC66EC" w:rsidRDefault="00AC66EC" w:rsidP="001E4B5B">
            <w:pPr>
              <w:pStyle w:val="BodyText"/>
              <w:framePr w:w="0" w:hRule="auto" w:hSpace="0" w:wrap="auto" w:vAnchor="margin" w:hAnchor="text" w:xAlign="left" w:yAlign="inline" w:anchorLock="0"/>
            </w:pPr>
            <w:r>
              <w:t>Probabilistic model (child + filter)</w:t>
            </w:r>
          </w:p>
        </w:tc>
        <w:tc>
          <w:tcPr>
            <w:tcW w:w="0" w:type="auto"/>
            <w:tcBorders>
              <w:top w:val="nil"/>
              <w:bottom w:val="nil"/>
            </w:tcBorders>
          </w:tcPr>
          <w:p w:rsidR="00AC66EC" w:rsidRPr="003A11B0" w:rsidRDefault="00AC66EC" w:rsidP="001E4B5B">
            <w:pPr>
              <w:pStyle w:val="BodyText"/>
              <w:framePr w:w="0" w:hRule="auto" w:hSpace="0" w:wrap="auto" w:vAnchor="margin" w:hAnchor="text" w:xAlign="left" w:yAlign="inline" w:anchorLock="0"/>
              <w:rPr>
                <w:b/>
              </w:rPr>
            </w:pPr>
            <w:r w:rsidRPr="003A11B0">
              <w:rPr>
                <w:b/>
              </w:rPr>
              <w:t>0.7542</w:t>
            </w:r>
          </w:p>
        </w:tc>
        <w:tc>
          <w:tcPr>
            <w:tcW w:w="0" w:type="auto"/>
            <w:tcBorders>
              <w:top w:val="nil"/>
              <w:bottom w:val="nil"/>
            </w:tcBorders>
          </w:tcPr>
          <w:p w:rsidR="00AC66EC" w:rsidRPr="003A11B0" w:rsidRDefault="00AC66EC" w:rsidP="001E4B5B">
            <w:pPr>
              <w:pStyle w:val="BodyText"/>
              <w:framePr w:w="0" w:hRule="auto" w:hSpace="0" w:wrap="auto" w:vAnchor="margin" w:hAnchor="text" w:xAlign="left" w:yAlign="inline" w:anchorLock="0"/>
              <w:rPr>
                <w:b/>
              </w:rPr>
            </w:pPr>
            <w:r w:rsidRPr="003A11B0">
              <w:rPr>
                <w:b/>
              </w:rPr>
              <w:t>0.6512</w:t>
            </w:r>
          </w:p>
        </w:tc>
        <w:tc>
          <w:tcPr>
            <w:tcW w:w="0" w:type="auto"/>
            <w:tcBorders>
              <w:top w:val="nil"/>
              <w:bottom w:val="nil"/>
            </w:tcBorders>
          </w:tcPr>
          <w:p w:rsidR="00AC66EC" w:rsidRPr="003A11B0" w:rsidRDefault="00AC66EC" w:rsidP="001E4B5B">
            <w:pPr>
              <w:pStyle w:val="BodyText"/>
              <w:framePr w:w="0" w:hRule="auto" w:hSpace="0" w:wrap="auto" w:vAnchor="margin" w:hAnchor="text" w:xAlign="left" w:yAlign="inline" w:anchorLock="0"/>
              <w:rPr>
                <w:b/>
              </w:rPr>
            </w:pPr>
            <w:r w:rsidRPr="003A11B0">
              <w:rPr>
                <w:b/>
              </w:rPr>
              <w:t>0.6411</w:t>
            </w:r>
          </w:p>
        </w:tc>
      </w:tr>
      <w:tr w:rsidR="00AC66EC" w:rsidTr="001E4B5B">
        <w:trPr>
          <w:jc w:val="center"/>
        </w:trPr>
        <w:tc>
          <w:tcPr>
            <w:tcW w:w="0" w:type="auto"/>
            <w:tcBorders>
              <w:top w:val="nil"/>
            </w:tcBorders>
          </w:tcPr>
          <w:p w:rsidR="00AC66EC" w:rsidRDefault="00AC66EC" w:rsidP="001E4B5B">
            <w:pPr>
              <w:pStyle w:val="BodyText"/>
              <w:framePr w:w="0" w:hRule="auto" w:hSpace="0" w:wrap="auto" w:vAnchor="margin" w:hAnchor="text" w:xAlign="left" w:yAlign="inline" w:anchorLock="0"/>
            </w:pPr>
            <w:r>
              <w:t>Probabilistic model (split)</w:t>
            </w:r>
          </w:p>
        </w:tc>
        <w:tc>
          <w:tcPr>
            <w:tcW w:w="0" w:type="auto"/>
            <w:tcBorders>
              <w:top w:val="nil"/>
            </w:tcBorders>
          </w:tcPr>
          <w:p w:rsidR="00AC66EC" w:rsidRPr="00100E04" w:rsidRDefault="00AC66EC" w:rsidP="001E4B5B">
            <w:pPr>
              <w:pStyle w:val="BodyText"/>
              <w:framePr w:w="0" w:hRule="auto" w:hSpace="0" w:wrap="auto" w:vAnchor="margin" w:hAnchor="text" w:xAlign="left" w:yAlign="inline" w:anchorLock="0"/>
            </w:pPr>
            <w:r w:rsidRPr="00100E04">
              <w:t>0.6942</w:t>
            </w:r>
          </w:p>
        </w:tc>
        <w:tc>
          <w:tcPr>
            <w:tcW w:w="0" w:type="auto"/>
            <w:tcBorders>
              <w:top w:val="nil"/>
            </w:tcBorders>
          </w:tcPr>
          <w:p w:rsidR="00AC66EC" w:rsidRPr="00100E04" w:rsidRDefault="00AC66EC" w:rsidP="001E4B5B">
            <w:pPr>
              <w:pStyle w:val="BodyText"/>
              <w:framePr w:w="0" w:hRule="auto" w:hSpace="0" w:wrap="auto" w:vAnchor="margin" w:hAnchor="text" w:xAlign="left" w:yAlign="inline" w:anchorLock="0"/>
            </w:pPr>
            <w:r>
              <w:t>0.593</w:t>
            </w:r>
            <w:r w:rsidRPr="00100E04">
              <w:t>2</w:t>
            </w:r>
          </w:p>
        </w:tc>
        <w:tc>
          <w:tcPr>
            <w:tcW w:w="0" w:type="auto"/>
            <w:tcBorders>
              <w:top w:val="nil"/>
            </w:tcBorders>
          </w:tcPr>
          <w:p w:rsidR="00AC66EC" w:rsidRPr="00100E04" w:rsidRDefault="00AC66EC" w:rsidP="001E4B5B">
            <w:pPr>
              <w:pStyle w:val="BodyText"/>
              <w:framePr w:w="0" w:hRule="auto" w:hSpace="0" w:wrap="auto" w:vAnchor="margin" w:hAnchor="text" w:xAlign="left" w:yAlign="inline" w:anchorLock="0"/>
            </w:pPr>
            <w:r w:rsidRPr="00100E04">
              <w:t>0.</w:t>
            </w:r>
            <w:r>
              <w:t>5845</w:t>
            </w:r>
          </w:p>
        </w:tc>
      </w:tr>
    </w:tbl>
    <w:p w:rsidR="00AC66EC" w:rsidRDefault="00AC66EC" w:rsidP="00AC66EC">
      <w:pPr>
        <w:rPr>
          <w:lang w:eastAsia="en-AU"/>
        </w:rPr>
      </w:pPr>
    </w:p>
    <w:p w:rsidR="00AC66EC" w:rsidRDefault="00AC66EC" w:rsidP="00AC66EC">
      <w:pPr>
        <w:rPr>
          <w:lang w:eastAsia="en-AU"/>
        </w:rPr>
      </w:pPr>
    </w:p>
    <w:p w:rsidR="00AC66EC" w:rsidRDefault="00AC66EC" w:rsidP="00AC66EC">
      <w:r>
        <w:object w:dxaOrig="6542" w:dyaOrig="4569">
          <v:shape id="_x0000_i1050" type="#_x0000_t75" style="width:224.65pt;height:159pt" o:ole="">
            <v:imagedata r:id="rId58" o:title=""/>
          </v:shape>
          <o:OLEObject Type="Embed" ProgID="Origin50.Graph" ShapeID="_x0000_i1050" DrawAspect="Content" ObjectID="_1415890438" r:id="rId59"/>
        </w:object>
      </w:r>
    </w:p>
    <w:p w:rsidR="00AC66EC" w:rsidRDefault="00491F0E" w:rsidP="00AC66EC">
      <w:pPr>
        <w:autoSpaceDE w:val="0"/>
        <w:autoSpaceDN w:val="0"/>
        <w:adjustRightInd w:val="0"/>
        <w:spacing w:after="400"/>
        <w:jc w:val="center"/>
      </w:pPr>
      <w:proofErr w:type="gramStart"/>
      <w:r>
        <w:rPr>
          <w:rFonts w:eastAsia="Times New Roman" w:cs="Miriam"/>
          <w:b/>
          <w:bCs/>
          <w:szCs w:val="18"/>
          <w:lang w:eastAsia="en-AU"/>
        </w:rPr>
        <w:t xml:space="preserve">Figure </w:t>
      </w:r>
      <w:r>
        <w:rPr>
          <w:rFonts w:eastAsiaTheme="minorEastAsia" w:cs="Miriam" w:hint="eastAsia"/>
          <w:b/>
          <w:bCs/>
          <w:szCs w:val="18"/>
          <w:lang w:eastAsia="zh-CN"/>
        </w:rPr>
        <w:t>3</w:t>
      </w:r>
      <w:r w:rsidR="00AC66EC">
        <w:rPr>
          <w:rFonts w:eastAsia="Times New Roman" w:cs="Miriam"/>
          <w:b/>
          <w:bCs/>
          <w:szCs w:val="18"/>
          <w:lang w:eastAsia="en-AU"/>
        </w:rPr>
        <w:t>.</w:t>
      </w:r>
      <w:proofErr w:type="gramEnd"/>
      <w:r w:rsidR="00AC66EC" w:rsidRPr="00B8132B">
        <w:rPr>
          <w:rFonts w:eastAsia="Times New Roman" w:cs="Miriam"/>
          <w:b/>
          <w:bCs/>
          <w:szCs w:val="18"/>
          <w:lang w:eastAsia="en-AU"/>
        </w:rPr>
        <w:t xml:space="preserve"> </w:t>
      </w:r>
      <w:proofErr w:type="gramStart"/>
      <w:r w:rsidR="00AC66EC">
        <w:rPr>
          <w:b/>
        </w:rPr>
        <w:t>C</w:t>
      </w:r>
      <w:r w:rsidR="00AC66EC" w:rsidRPr="00310F43">
        <w:rPr>
          <w:rFonts w:hint="eastAsia"/>
          <w:b/>
        </w:rPr>
        <w:t xml:space="preserve">omparison </w:t>
      </w:r>
      <w:r w:rsidR="00AC66EC">
        <w:rPr>
          <w:rFonts w:hint="eastAsia"/>
          <w:b/>
          <w:lang w:eastAsia="zh-CN"/>
        </w:rPr>
        <w:t xml:space="preserve">of </w:t>
      </w:r>
      <w:r w:rsidR="00AC66EC" w:rsidRPr="00310F43">
        <w:rPr>
          <w:rFonts w:hint="eastAsia"/>
          <w:b/>
        </w:rPr>
        <w:t>recall-prec</w:t>
      </w:r>
      <w:r w:rsidR="00AC66EC">
        <w:rPr>
          <w:rFonts w:hint="eastAsia"/>
          <w:b/>
        </w:rPr>
        <w:t xml:space="preserve">ision </w:t>
      </w:r>
      <w:r w:rsidR="00AC66EC">
        <w:rPr>
          <w:rFonts w:hint="eastAsia"/>
          <w:b/>
          <w:lang w:eastAsia="zh-CN"/>
        </w:rPr>
        <w:t>c</w:t>
      </w:r>
      <w:r w:rsidR="00AC66EC" w:rsidRPr="00310F43">
        <w:rPr>
          <w:rFonts w:hint="eastAsia"/>
          <w:b/>
        </w:rPr>
        <w:t>urve</w:t>
      </w:r>
      <w:r w:rsidR="00AC66EC">
        <w:rPr>
          <w:rFonts w:hint="eastAsia"/>
          <w:b/>
          <w:lang w:eastAsia="zh-CN"/>
        </w:rPr>
        <w:t>s among different</w:t>
      </w:r>
      <w:r w:rsidR="00AC66EC">
        <w:rPr>
          <w:b/>
        </w:rPr>
        <w:t xml:space="preserve"> </w:t>
      </w:r>
      <w:r w:rsidR="00AC66EC" w:rsidRPr="00A04FD1">
        <w:rPr>
          <w:rFonts w:eastAsia="Times New Roman" w:cs="Miriam"/>
          <w:b/>
          <w:bCs/>
          <w:szCs w:val="18"/>
          <w:lang w:eastAsia="en-AU"/>
        </w:rPr>
        <w:t>approaches</w:t>
      </w:r>
      <w:r w:rsidR="00AC66EC">
        <w:rPr>
          <w:b/>
          <w:lang w:eastAsia="zh-CN"/>
        </w:rPr>
        <w:t>.</w:t>
      </w:r>
      <w:proofErr w:type="gramEnd"/>
    </w:p>
    <w:p w:rsidR="00AC66EC" w:rsidRDefault="00AC66EC" w:rsidP="00AC66EC">
      <w:pPr>
        <w:pStyle w:val="Heading2"/>
        <w:spacing w:before="120"/>
      </w:pPr>
      <w:r w:rsidRPr="009F692C">
        <w:lastRenderedPageBreak/>
        <w:t>Analysis of Parameter</w:t>
      </w:r>
      <w:r>
        <w:t>s</w:t>
      </w:r>
    </w:p>
    <w:p w:rsidR="00AC66EC" w:rsidRDefault="00AC66EC" w:rsidP="00AC66EC">
      <w:pPr>
        <w:pStyle w:val="Heading3"/>
        <w:spacing w:before="120"/>
      </w:pPr>
      <w:r>
        <w:t>Parameter D</w:t>
      </w:r>
    </w:p>
    <w:p w:rsidR="00AC66EC" w:rsidRDefault="00AC66EC" w:rsidP="00AC66EC">
      <w:pPr>
        <w:pStyle w:val="BodyTextIndent"/>
        <w:spacing w:after="120"/>
        <w:ind w:firstLine="0"/>
        <w:rPr>
          <w:lang w:eastAsia="zh-CN"/>
        </w:rPr>
      </w:pPr>
      <w:r>
        <w:rPr>
          <w:lang w:eastAsia="zh-CN"/>
        </w:rPr>
        <w:t>In our approach, we use the concepts surrounding a target concept as the context.</w:t>
      </w:r>
      <w:r>
        <w:rPr>
          <w:rFonts w:hint="eastAsia"/>
          <w:lang w:eastAsia="zh-CN"/>
        </w:rPr>
        <w:t xml:space="preserve"> </w:t>
      </w:r>
      <w:r>
        <w:rPr>
          <w:lang w:eastAsia="zh-CN"/>
        </w:rPr>
        <w:t xml:space="preserve">The concepts in the same paragraph with the target concept are considered as contexts and their number is determined by the window size parameter </w:t>
      </w:r>
      <w:r w:rsidRPr="001439EE">
        <w:rPr>
          <w:rFonts w:ascii="Cambria Math" w:hAnsi="Cambria Math"/>
          <w:i/>
          <w:lang w:eastAsia="zh-CN"/>
        </w:rPr>
        <w:t>D</w:t>
      </w:r>
      <w:r>
        <w:rPr>
          <w:lang w:eastAsia="zh-CN"/>
        </w:rPr>
        <w:t xml:space="preserve">. We experiment with </w:t>
      </w:r>
      <w:r w:rsidRPr="001439EE">
        <w:rPr>
          <w:rFonts w:ascii="Cambria Math" w:hAnsi="Cambria Math"/>
          <w:i/>
          <w:lang w:eastAsia="zh-CN"/>
        </w:rPr>
        <w:t>D</w:t>
      </w:r>
      <w:r>
        <w:rPr>
          <w:lang w:eastAsia="zh-CN"/>
        </w:rPr>
        <w:t xml:space="preserve"> varying from 1 to 10 to see its impact on the quality </w:t>
      </w:r>
      <w:r w:rsidR="00A461A9">
        <w:rPr>
          <w:lang w:eastAsia="zh-CN"/>
        </w:rPr>
        <w:t xml:space="preserve">of category ranking. In Figure </w:t>
      </w:r>
      <w:r w:rsidR="00A461A9">
        <w:rPr>
          <w:rFonts w:hint="eastAsia"/>
          <w:lang w:eastAsia="zh-CN"/>
        </w:rPr>
        <w:t>4</w:t>
      </w:r>
      <w:r>
        <w:rPr>
          <w:lang w:eastAsia="zh-CN"/>
        </w:rPr>
        <w:t xml:space="preserve">, we notice that the performances of all approaches improve gradually as </w:t>
      </w:r>
      <w:r w:rsidRPr="006A0933">
        <w:rPr>
          <w:i/>
          <w:lang w:eastAsia="zh-CN"/>
        </w:rPr>
        <w:t>D</w:t>
      </w:r>
      <w:r>
        <w:rPr>
          <w:lang w:eastAsia="zh-CN"/>
        </w:rPr>
        <w:t xml:space="preserve"> increases (MAP of the approach without using context is constant at 0.6546). But when </w:t>
      </w:r>
      <w:r w:rsidRPr="006A0933">
        <w:rPr>
          <w:i/>
          <w:lang w:eastAsia="zh-CN"/>
        </w:rPr>
        <w:t>D</w:t>
      </w:r>
      <w:r>
        <w:rPr>
          <w:lang w:eastAsia="zh-CN"/>
        </w:rPr>
        <w:t xml:space="preserve"> is approaching 10, the performance deteriorates slightly. An explanation is that concepts separated by a significant distance are also less relevant than concepts located closer to each other. </w:t>
      </w:r>
      <w:r w:rsidRPr="00467D23">
        <w:rPr>
          <w:lang w:eastAsia="zh-CN"/>
        </w:rPr>
        <w:t xml:space="preserve">If </w:t>
      </w:r>
      <w:r w:rsidRPr="00467D23">
        <w:rPr>
          <w:i/>
          <w:lang w:eastAsia="zh-CN"/>
        </w:rPr>
        <w:t>D</w:t>
      </w:r>
      <w:r w:rsidRPr="00467D23">
        <w:rPr>
          <w:lang w:eastAsia="zh-CN"/>
        </w:rPr>
        <w:t xml:space="preserve"> is set too large, some</w:t>
      </w:r>
      <w:r>
        <w:rPr>
          <w:lang w:eastAsia="zh-CN"/>
        </w:rPr>
        <w:t xml:space="preserve"> unrelated and noise contextual concepts will be included.</w:t>
      </w:r>
    </w:p>
    <w:p w:rsidR="00AC66EC" w:rsidRDefault="00AC66EC" w:rsidP="00AC66EC">
      <w:pPr>
        <w:pStyle w:val="BodyTextIndent"/>
        <w:spacing w:after="120"/>
        <w:ind w:firstLine="0"/>
        <w:rPr>
          <w:lang w:eastAsia="zh-CN"/>
        </w:rPr>
      </w:pPr>
      <w:r>
        <w:rPr>
          <w:lang w:eastAsia="zh-CN"/>
        </w:rPr>
        <w:t xml:space="preserve">In particular, for the approaches that only use split articles, their performance does </w:t>
      </w:r>
      <w:r w:rsidRPr="005F355C">
        <w:rPr>
          <w:lang w:eastAsia="zh-CN"/>
        </w:rPr>
        <w:t>not change much</w:t>
      </w:r>
      <w:r>
        <w:rPr>
          <w:lang w:eastAsia="zh-CN"/>
        </w:rPr>
        <w:t xml:space="preserve"> when </w:t>
      </w:r>
      <w:r w:rsidRPr="00E73322">
        <w:rPr>
          <w:i/>
          <w:lang w:eastAsia="zh-CN"/>
        </w:rPr>
        <w:t>D</w:t>
      </w:r>
      <w:r>
        <w:rPr>
          <w:i/>
          <w:lang w:eastAsia="zh-CN"/>
        </w:rPr>
        <w:t xml:space="preserve"> </w:t>
      </w:r>
      <w:r>
        <w:rPr>
          <w:lang w:eastAsia="zh-CN"/>
        </w:rPr>
        <w:t xml:space="preserve">varies, since the number of split articles for a category is often small (less than 5), and some of them are context-independent. However, </w:t>
      </w:r>
      <w:r w:rsidRPr="00681A10">
        <w:rPr>
          <w:lang w:eastAsia="zh-CN"/>
        </w:rPr>
        <w:t>compared to</w:t>
      </w:r>
      <w:r>
        <w:rPr>
          <w:lang w:eastAsia="zh-CN"/>
        </w:rPr>
        <w:t xml:space="preserve"> the baseline approach, using contextual information improves MAP from 0.6546 to 0.6942 (6.0% increase for probabilistic model) and 0.6669 (1.9% increase for basic model) respectively. For the approaches that using child articles, the performance increases significantly as </w:t>
      </w:r>
      <w:r w:rsidRPr="009E2707">
        <w:rPr>
          <w:i/>
          <w:lang w:eastAsia="zh-CN"/>
        </w:rPr>
        <w:t>D</w:t>
      </w:r>
      <w:r>
        <w:rPr>
          <w:lang w:eastAsia="zh-CN"/>
        </w:rPr>
        <w:t xml:space="preserve"> increases. It reaches the best performance when </w:t>
      </w:r>
      <w:r w:rsidRPr="001E2349">
        <w:rPr>
          <w:i/>
          <w:lang w:eastAsia="zh-CN"/>
        </w:rPr>
        <w:t>D</w:t>
      </w:r>
      <w:r>
        <w:rPr>
          <w:lang w:eastAsia="zh-CN"/>
        </w:rPr>
        <w:t xml:space="preserve"> = 8, after which </w:t>
      </w:r>
      <w:r w:rsidRPr="001114D2">
        <w:rPr>
          <w:lang w:eastAsia="zh-CN"/>
        </w:rPr>
        <w:t>the performance s</w:t>
      </w:r>
      <w:r>
        <w:rPr>
          <w:lang w:eastAsia="zh-CN"/>
        </w:rPr>
        <w:t xml:space="preserve">tays </w:t>
      </w:r>
      <w:r w:rsidRPr="001114D2">
        <w:rPr>
          <w:lang w:eastAsia="zh-CN"/>
        </w:rPr>
        <w:t>roughly</w:t>
      </w:r>
      <w:r>
        <w:rPr>
          <w:lang w:eastAsia="zh-CN"/>
        </w:rPr>
        <w:t xml:space="preserve"> the same.  Therefore, </w:t>
      </w:r>
      <w:r w:rsidRPr="001F54EE">
        <w:rPr>
          <w:i/>
          <w:lang w:eastAsia="zh-CN"/>
        </w:rPr>
        <w:t>D</w:t>
      </w:r>
      <w:r>
        <w:rPr>
          <w:lang w:eastAsia="zh-CN"/>
        </w:rPr>
        <w:t xml:space="preserve"> is fixed to 8 in other experiments.</w:t>
      </w:r>
    </w:p>
    <w:p w:rsidR="00AC66EC" w:rsidRDefault="00AC66EC" w:rsidP="00AC66EC">
      <w:pPr>
        <w:pStyle w:val="BodyTextIndent"/>
        <w:spacing w:after="120"/>
        <w:ind w:firstLine="0"/>
      </w:pPr>
      <w:r>
        <w:object w:dxaOrig="6542" w:dyaOrig="4569">
          <v:shape id="_x0000_i1051" type="#_x0000_t75" style="width:224.65pt;height:159pt" o:ole="">
            <v:imagedata r:id="rId60" o:title=""/>
          </v:shape>
          <o:OLEObject Type="Embed" ProgID="Origin50.Graph" ShapeID="_x0000_i1051" DrawAspect="Content" ObjectID="_1415890439" r:id="rId61"/>
        </w:object>
      </w:r>
      <w:r w:rsidRPr="00B32AB8">
        <w:t xml:space="preserve"> </w:t>
      </w:r>
    </w:p>
    <w:p w:rsidR="00AC66EC" w:rsidRPr="00B06982" w:rsidRDefault="00AC66EC" w:rsidP="00AC66EC">
      <w:pPr>
        <w:autoSpaceDE w:val="0"/>
        <w:autoSpaceDN w:val="0"/>
        <w:adjustRightInd w:val="0"/>
        <w:spacing w:after="400"/>
        <w:jc w:val="center"/>
        <w:rPr>
          <w:rFonts w:eastAsia="Times New Roman" w:cs="Miriam"/>
          <w:b/>
          <w:bCs/>
          <w:szCs w:val="18"/>
          <w:lang w:eastAsia="en-AU"/>
        </w:rPr>
      </w:pPr>
      <w:proofErr w:type="gramStart"/>
      <w:r>
        <w:rPr>
          <w:rFonts w:eastAsia="Times New Roman" w:cs="Miriam"/>
          <w:b/>
          <w:bCs/>
          <w:szCs w:val="18"/>
          <w:lang w:eastAsia="en-AU"/>
        </w:rPr>
        <w:t xml:space="preserve">Figure </w:t>
      </w:r>
      <w:r w:rsidR="00A1407A">
        <w:rPr>
          <w:rFonts w:eastAsiaTheme="minorEastAsia" w:cs="Miriam" w:hint="eastAsia"/>
          <w:b/>
          <w:bCs/>
          <w:szCs w:val="18"/>
          <w:lang w:eastAsia="zh-CN"/>
        </w:rPr>
        <w:t>4</w:t>
      </w:r>
      <w:r>
        <w:rPr>
          <w:rFonts w:eastAsia="Times New Roman" w:cs="Miriam"/>
          <w:b/>
          <w:bCs/>
          <w:szCs w:val="18"/>
          <w:lang w:eastAsia="en-AU"/>
        </w:rPr>
        <w:t>.</w:t>
      </w:r>
      <w:proofErr w:type="gramEnd"/>
      <w:r w:rsidRPr="00B8132B">
        <w:rPr>
          <w:rFonts w:eastAsia="Times New Roman" w:cs="Miriam"/>
          <w:b/>
          <w:bCs/>
          <w:szCs w:val="18"/>
          <w:lang w:eastAsia="en-AU"/>
        </w:rPr>
        <w:t xml:space="preserve"> </w:t>
      </w:r>
      <w:r>
        <w:rPr>
          <w:rFonts w:eastAsia="Times New Roman" w:cs="Miriam"/>
          <w:b/>
          <w:bCs/>
          <w:szCs w:val="18"/>
          <w:lang w:eastAsia="en-AU"/>
        </w:rPr>
        <w:t xml:space="preserve">Performance sensitivity to window size </w:t>
      </w:r>
      <w:r w:rsidRPr="009D6F0C">
        <w:rPr>
          <w:rFonts w:eastAsia="Times New Roman" w:cs="Miriam"/>
          <w:b/>
          <w:bCs/>
          <w:i/>
          <w:szCs w:val="18"/>
          <w:lang w:eastAsia="en-AU"/>
        </w:rPr>
        <w:t>D</w:t>
      </w:r>
      <w:r>
        <w:rPr>
          <w:b/>
          <w:lang w:eastAsia="zh-CN"/>
        </w:rPr>
        <w:t>.</w:t>
      </w:r>
    </w:p>
    <w:p w:rsidR="00AC66EC" w:rsidRDefault="00AC66EC" w:rsidP="00AC66EC">
      <w:pPr>
        <w:pStyle w:val="Heading3"/>
        <w:spacing w:before="120"/>
      </w:pPr>
      <w:r>
        <w:t xml:space="preserve">Parameter </w:t>
      </w:r>
      <w:r w:rsidRPr="00C42F88">
        <w:rPr>
          <w:rFonts w:hint="eastAsia"/>
          <w:lang w:eastAsia="zh-CN"/>
        </w:rPr>
        <w:sym w:font="Symbol" w:char="F061"/>
      </w:r>
      <w:r>
        <w:t xml:space="preserve"> and </w:t>
      </w:r>
      <w:r w:rsidRPr="00C42F88">
        <w:rPr>
          <w:rFonts w:hint="eastAsia"/>
          <w:lang w:eastAsia="zh-CN"/>
        </w:rPr>
        <w:sym w:font="Symbol" w:char="F062"/>
      </w:r>
    </w:p>
    <w:p w:rsidR="00AC66EC" w:rsidRDefault="00AC66EC" w:rsidP="00AC66EC">
      <w:pPr>
        <w:pStyle w:val="BodyTextIndent"/>
        <w:spacing w:after="120"/>
        <w:ind w:firstLine="0"/>
        <w:rPr>
          <w:lang w:eastAsia="zh-CN"/>
        </w:rPr>
      </w:pPr>
      <w:r>
        <w:rPr>
          <w:rFonts w:hint="eastAsia"/>
          <w:lang w:eastAsia="zh-CN"/>
        </w:rPr>
        <w:t xml:space="preserve">In our approach, there are two main parameters that should be determined in our </w:t>
      </w:r>
      <w:r>
        <w:rPr>
          <w:lang w:eastAsia="zh-CN"/>
        </w:rPr>
        <w:t>experiments</w:t>
      </w:r>
      <w:r>
        <w:rPr>
          <w:rFonts w:hint="eastAsia"/>
          <w:lang w:eastAsia="zh-CN"/>
        </w:rPr>
        <w:t xml:space="preserve">: </w:t>
      </w:r>
      <w:r w:rsidRPr="009129AF">
        <w:rPr>
          <w:rFonts w:hint="eastAsia"/>
          <w:i/>
          <w:lang w:eastAsia="zh-CN"/>
        </w:rPr>
        <w:sym w:font="Symbol" w:char="F061"/>
      </w:r>
      <w:r w:rsidRPr="009129AF">
        <w:rPr>
          <w:rFonts w:hint="eastAsia"/>
          <w:i/>
          <w:lang w:eastAsia="zh-CN"/>
        </w:rPr>
        <w:t xml:space="preserve"> </w:t>
      </w:r>
      <w:proofErr w:type="spellStart"/>
      <w:proofErr w:type="gramStart"/>
      <w:r>
        <w:rPr>
          <w:rFonts w:hint="eastAsia"/>
          <w:lang w:eastAsia="zh-CN"/>
        </w:rPr>
        <w:t>and</w:t>
      </w:r>
      <w:proofErr w:type="spellEnd"/>
      <w:r>
        <w:rPr>
          <w:rFonts w:hint="eastAsia"/>
          <w:lang w:eastAsia="zh-CN"/>
        </w:rPr>
        <w:t xml:space="preserve"> </w:t>
      </w:r>
      <w:proofErr w:type="gramEnd"/>
      <w:r w:rsidRPr="009129AF">
        <w:rPr>
          <w:rFonts w:hint="eastAsia"/>
          <w:i/>
          <w:lang w:eastAsia="zh-CN"/>
        </w:rPr>
        <w:sym w:font="Symbol" w:char="F062"/>
      </w:r>
      <w:r>
        <w:rPr>
          <w:rFonts w:hint="eastAsia"/>
          <w:lang w:eastAsia="zh-CN"/>
        </w:rPr>
        <w:t xml:space="preserve">. The </w:t>
      </w:r>
      <w:r>
        <w:rPr>
          <w:lang w:eastAsia="zh-CN"/>
        </w:rPr>
        <w:t>parameter</w:t>
      </w:r>
      <w:r>
        <w:rPr>
          <w:rFonts w:hint="eastAsia"/>
          <w:lang w:eastAsia="zh-CN"/>
        </w:rPr>
        <w:t xml:space="preserve"> </w:t>
      </w:r>
      <w:r w:rsidRPr="00864F57">
        <w:rPr>
          <w:rFonts w:hint="eastAsia"/>
          <w:i/>
          <w:lang w:eastAsia="zh-CN"/>
        </w:rPr>
        <w:sym w:font="Symbol" w:char="F062"/>
      </w:r>
      <w:r w:rsidRPr="00D24309">
        <w:rPr>
          <w:rFonts w:hint="eastAsia"/>
          <w:lang w:eastAsia="zh-CN"/>
        </w:rPr>
        <w:t xml:space="preserve"> </w:t>
      </w:r>
      <w:r>
        <w:rPr>
          <w:lang w:eastAsia="zh-CN"/>
        </w:rPr>
        <w:t>in Formula (9)</w:t>
      </w:r>
      <w:r>
        <w:rPr>
          <w:rFonts w:hint="eastAsia"/>
          <w:lang w:eastAsia="zh-CN"/>
        </w:rPr>
        <w:t xml:space="preserve"> controls influence of</w:t>
      </w:r>
      <w:r>
        <w:rPr>
          <w:lang w:eastAsia="zh-CN"/>
        </w:rPr>
        <w:t xml:space="preserve"> context for category ranking</w:t>
      </w:r>
      <w:r>
        <w:rPr>
          <w:rFonts w:hint="eastAsia"/>
          <w:lang w:eastAsia="zh-CN"/>
        </w:rPr>
        <w:t xml:space="preserve">. </w:t>
      </w:r>
      <w:r w:rsidRPr="006E27CD">
        <w:rPr>
          <w:rFonts w:hint="eastAsia"/>
          <w:lang w:eastAsia="zh-CN"/>
        </w:rPr>
        <w:t>Specifically,</w:t>
      </w:r>
      <w:r w:rsidRPr="00D24309">
        <w:rPr>
          <w:rFonts w:hint="eastAsia"/>
          <w:lang w:eastAsia="zh-CN"/>
        </w:rPr>
        <w:t xml:space="preserve"> </w:t>
      </w:r>
      <w:r w:rsidRPr="007A2FF9">
        <w:rPr>
          <w:rFonts w:hint="eastAsia"/>
          <w:i/>
          <w:lang w:eastAsia="zh-CN"/>
        </w:rPr>
        <w:sym w:font="Symbol" w:char="F062"/>
      </w:r>
      <w:r w:rsidRPr="006E27CD">
        <w:rPr>
          <w:rFonts w:hint="eastAsia"/>
          <w:lang w:eastAsia="zh-CN"/>
        </w:rPr>
        <w:t xml:space="preserve"> is used to adjust the ratio of </w:t>
      </w:r>
      <w:r>
        <w:rPr>
          <w:lang w:eastAsia="zh-CN"/>
        </w:rPr>
        <w:t>target concept’s</w:t>
      </w:r>
      <w:r w:rsidRPr="006E27CD">
        <w:rPr>
          <w:rFonts w:hint="eastAsia"/>
          <w:lang w:eastAsia="zh-CN"/>
        </w:rPr>
        <w:t xml:space="preserve"> relevance and </w:t>
      </w:r>
      <w:r>
        <w:rPr>
          <w:lang w:eastAsia="zh-CN"/>
        </w:rPr>
        <w:t>contextual</w:t>
      </w:r>
      <w:r w:rsidRPr="006E27CD">
        <w:rPr>
          <w:rFonts w:hint="eastAsia"/>
          <w:lang w:eastAsia="zh-CN"/>
        </w:rPr>
        <w:t xml:space="preserve"> relevance in </w:t>
      </w:r>
      <w:r>
        <w:rPr>
          <w:lang w:eastAsia="zh-CN"/>
        </w:rPr>
        <w:t xml:space="preserve">the ranking </w:t>
      </w:r>
      <w:r w:rsidRPr="006E27CD">
        <w:rPr>
          <w:rFonts w:hint="eastAsia"/>
          <w:lang w:eastAsia="zh-CN"/>
        </w:rPr>
        <w:t>model.</w:t>
      </w:r>
      <w:r w:rsidRPr="00D24309">
        <w:rPr>
          <w:rFonts w:hint="eastAsia"/>
          <w:lang w:eastAsia="zh-CN"/>
        </w:rPr>
        <w:t xml:space="preserve"> </w:t>
      </w:r>
      <w:r w:rsidR="00FD6DEC">
        <w:rPr>
          <w:lang w:eastAsia="zh-CN"/>
        </w:rPr>
        <w:t xml:space="preserve">Figure </w:t>
      </w:r>
      <w:r w:rsidR="00FD6DEC">
        <w:rPr>
          <w:rFonts w:hint="eastAsia"/>
          <w:lang w:eastAsia="zh-CN"/>
        </w:rPr>
        <w:t>5</w:t>
      </w:r>
      <w:r>
        <w:rPr>
          <w:lang w:eastAsia="zh-CN"/>
        </w:rPr>
        <w:t>(a)</w:t>
      </w:r>
      <w:r>
        <w:rPr>
          <w:rFonts w:hint="eastAsia"/>
          <w:lang w:eastAsia="zh-CN"/>
        </w:rPr>
        <w:t xml:space="preserve"> </w:t>
      </w:r>
      <w:r>
        <w:rPr>
          <w:lang w:eastAsia="zh-CN"/>
        </w:rPr>
        <w:t>shows</w:t>
      </w:r>
      <w:r>
        <w:rPr>
          <w:rFonts w:hint="eastAsia"/>
          <w:lang w:eastAsia="zh-CN"/>
        </w:rPr>
        <w:t xml:space="preserve"> the effect of </w:t>
      </w:r>
      <w:r>
        <w:rPr>
          <w:lang w:eastAsia="zh-CN"/>
        </w:rPr>
        <w:t xml:space="preserve">varying </w:t>
      </w:r>
      <w:r w:rsidRPr="007645D2">
        <w:rPr>
          <w:rFonts w:hint="eastAsia"/>
          <w:i/>
          <w:lang w:eastAsia="zh-CN"/>
        </w:rPr>
        <w:sym w:font="Symbol" w:char="F062"/>
      </w:r>
      <w:r>
        <w:rPr>
          <w:lang w:eastAsia="zh-CN"/>
        </w:rPr>
        <w:t xml:space="preserve"> </w:t>
      </w:r>
      <w:r w:rsidRPr="00205472">
        <w:rPr>
          <w:rFonts w:hint="eastAsia"/>
          <w:lang w:eastAsia="zh-CN"/>
        </w:rPr>
        <w:t xml:space="preserve">from 0 to 1, with </w:t>
      </w:r>
      <w:r>
        <w:rPr>
          <w:rFonts w:hint="eastAsia"/>
          <w:lang w:eastAsia="zh-CN"/>
        </w:rPr>
        <w:t xml:space="preserve">a </w:t>
      </w:r>
      <w:r w:rsidRPr="00205472">
        <w:rPr>
          <w:rFonts w:hint="eastAsia"/>
          <w:lang w:eastAsia="zh-CN"/>
        </w:rPr>
        <w:t xml:space="preserve">step </w:t>
      </w:r>
      <w:r>
        <w:rPr>
          <w:rFonts w:hint="eastAsia"/>
          <w:lang w:eastAsia="zh-CN"/>
        </w:rPr>
        <w:t xml:space="preserve">up </w:t>
      </w:r>
      <w:r w:rsidRPr="00205472">
        <w:rPr>
          <w:rFonts w:hint="eastAsia"/>
          <w:lang w:eastAsia="zh-CN"/>
        </w:rPr>
        <w:t xml:space="preserve">size of 0.1. </w:t>
      </w:r>
      <w:r>
        <w:rPr>
          <w:rFonts w:hint="eastAsia"/>
          <w:lang w:eastAsia="zh-CN"/>
        </w:rPr>
        <w:t xml:space="preserve">In this experiment, we set </w:t>
      </w:r>
      <w:r w:rsidRPr="009129AF">
        <w:rPr>
          <w:rFonts w:hint="eastAsia"/>
          <w:i/>
          <w:lang w:eastAsia="zh-CN"/>
        </w:rPr>
        <w:sym w:font="Symbol" w:char="F061"/>
      </w:r>
      <w:r>
        <w:rPr>
          <w:i/>
          <w:lang w:eastAsia="zh-CN"/>
        </w:rPr>
        <w:t xml:space="preserve"> </w:t>
      </w:r>
      <w:r>
        <w:rPr>
          <w:rFonts w:hint="eastAsia"/>
          <w:lang w:eastAsia="zh-CN"/>
        </w:rPr>
        <w:t>=</w:t>
      </w:r>
      <w:r>
        <w:rPr>
          <w:lang w:eastAsia="zh-CN"/>
        </w:rPr>
        <w:t xml:space="preserve"> 1</w:t>
      </w:r>
      <w:r>
        <w:rPr>
          <w:rFonts w:hint="eastAsia"/>
          <w:lang w:eastAsia="zh-CN"/>
        </w:rPr>
        <w:t xml:space="preserve">, thus, </w:t>
      </w:r>
      <w:r>
        <w:rPr>
          <w:lang w:eastAsia="zh-CN"/>
        </w:rPr>
        <w:t>we</w:t>
      </w:r>
      <w:r>
        <w:rPr>
          <w:rFonts w:hint="eastAsia"/>
          <w:lang w:eastAsia="zh-CN"/>
        </w:rPr>
        <w:t xml:space="preserve"> actually </w:t>
      </w:r>
      <w:r>
        <w:rPr>
          <w:lang w:eastAsia="zh-CN"/>
        </w:rPr>
        <w:t>only use the child articles to represent a category. Clearly, the introduction of contextual concepts can significantly improve the performance.</w:t>
      </w:r>
      <w:r>
        <w:rPr>
          <w:rFonts w:hint="eastAsia"/>
          <w:lang w:eastAsia="zh-CN"/>
        </w:rPr>
        <w:t xml:space="preserve"> But when </w:t>
      </w:r>
      <w:r w:rsidRPr="00864F57">
        <w:rPr>
          <w:rFonts w:hint="eastAsia"/>
          <w:i/>
          <w:lang w:eastAsia="zh-CN"/>
        </w:rPr>
        <w:sym w:font="Symbol" w:char="F062"/>
      </w:r>
      <w:r>
        <w:rPr>
          <w:rFonts w:hint="eastAsia"/>
          <w:lang w:eastAsia="zh-CN"/>
        </w:rPr>
        <w:t xml:space="preserve"> is </w:t>
      </w:r>
      <w:r w:rsidRPr="000A6335">
        <w:rPr>
          <w:rFonts w:hint="eastAsia"/>
          <w:lang w:eastAsia="zh-CN"/>
        </w:rPr>
        <w:t>approaching 1</w:t>
      </w:r>
      <w:r>
        <w:rPr>
          <w:rFonts w:hint="eastAsia"/>
          <w:lang w:eastAsia="zh-CN"/>
        </w:rPr>
        <w:t xml:space="preserve">, the performance </w:t>
      </w:r>
      <w:r>
        <w:rPr>
          <w:lang w:eastAsia="zh-CN"/>
        </w:rPr>
        <w:t xml:space="preserve">deteriorates sharply, though it is still better than without using contextual concepts. For the basic approach, the performance keeps improving until </w:t>
      </w:r>
      <w:r w:rsidRPr="009129AF">
        <w:rPr>
          <w:rFonts w:hint="eastAsia"/>
          <w:i/>
          <w:lang w:eastAsia="zh-CN"/>
        </w:rPr>
        <w:sym w:font="Symbol" w:char="F062"/>
      </w:r>
      <w:r>
        <w:rPr>
          <w:lang w:eastAsia="zh-CN"/>
        </w:rPr>
        <w:t xml:space="preserve"> = 0.6, while the best performance occurs when </w:t>
      </w:r>
      <w:r w:rsidRPr="009129AF">
        <w:rPr>
          <w:rFonts w:hint="eastAsia"/>
          <w:i/>
          <w:lang w:eastAsia="zh-CN"/>
        </w:rPr>
        <w:sym w:font="Symbol" w:char="F062"/>
      </w:r>
      <w:r>
        <w:rPr>
          <w:lang w:eastAsia="zh-CN"/>
        </w:rPr>
        <w:t xml:space="preserve"> = 0.7 for the probabilistic model. </w:t>
      </w:r>
    </w:p>
    <w:p w:rsidR="00AC66EC" w:rsidRDefault="00AC66EC" w:rsidP="00AC66EC">
      <w:pPr>
        <w:pStyle w:val="BodyTextIndent"/>
        <w:spacing w:after="120"/>
        <w:ind w:firstLine="0"/>
        <w:rPr>
          <w:lang w:eastAsia="zh-CN"/>
        </w:rPr>
      </w:pPr>
      <w:r w:rsidRPr="007F243B">
        <w:rPr>
          <w:lang w:eastAsia="zh-CN"/>
        </w:rPr>
        <w:lastRenderedPageBreak/>
        <w:t xml:space="preserve">As </w:t>
      </w:r>
      <w:r>
        <w:rPr>
          <w:lang w:eastAsia="zh-CN"/>
        </w:rPr>
        <w:t>mentioned in Section 2.2 and 2.3</w:t>
      </w:r>
      <w:r w:rsidRPr="007F243B">
        <w:rPr>
          <w:lang w:eastAsia="zh-CN"/>
        </w:rPr>
        <w:t>, both the split articles and child articles can represent a category. We combine</w:t>
      </w:r>
      <w:r>
        <w:rPr>
          <w:lang w:eastAsia="zh-CN"/>
        </w:rPr>
        <w:t xml:space="preserve"> </w:t>
      </w:r>
      <w:r w:rsidRPr="007F243B">
        <w:rPr>
          <w:lang w:eastAsia="zh-CN"/>
        </w:rPr>
        <w:t xml:space="preserve">them together to calculate the </w:t>
      </w:r>
      <w:r>
        <w:rPr>
          <w:lang w:eastAsia="zh-CN"/>
        </w:rPr>
        <w:t xml:space="preserve">ranking </w:t>
      </w:r>
      <w:r w:rsidRPr="007F243B">
        <w:rPr>
          <w:lang w:eastAsia="zh-CN"/>
        </w:rPr>
        <w:t xml:space="preserve">score </w:t>
      </w:r>
      <w:r>
        <w:rPr>
          <w:lang w:eastAsia="zh-CN"/>
        </w:rPr>
        <w:t>for a category</w:t>
      </w:r>
      <w:r w:rsidRPr="007F243B">
        <w:rPr>
          <w:lang w:eastAsia="zh-CN"/>
        </w:rPr>
        <w:t>.</w:t>
      </w:r>
      <w:r>
        <w:rPr>
          <w:lang w:eastAsia="zh-CN"/>
        </w:rPr>
        <w:t xml:space="preserve"> In Formula (6), </w:t>
      </w:r>
      <w:r w:rsidRPr="00FF7A2B">
        <w:rPr>
          <w:rFonts w:hint="eastAsia"/>
          <w:i/>
          <w:lang w:eastAsia="zh-CN"/>
        </w:rPr>
        <w:sym w:font="Symbol" w:char="F061"/>
      </w:r>
      <w:r w:rsidRPr="00D24309">
        <w:rPr>
          <w:rFonts w:hint="eastAsia"/>
          <w:lang w:eastAsia="zh-CN"/>
        </w:rPr>
        <w:t xml:space="preserve"> </w:t>
      </w:r>
      <w:r>
        <w:rPr>
          <w:lang w:eastAsia="zh-CN"/>
        </w:rPr>
        <w:t xml:space="preserve">is </w:t>
      </w:r>
      <w:r w:rsidRPr="007F243B">
        <w:rPr>
          <w:lang w:eastAsia="zh-CN"/>
        </w:rPr>
        <w:t xml:space="preserve">a weight parameter </w:t>
      </w:r>
      <w:r>
        <w:rPr>
          <w:lang w:eastAsia="zh-CN"/>
        </w:rPr>
        <w:t>to control the proportion of child articles in the linear</w:t>
      </w:r>
      <w:r w:rsidRPr="007F243B">
        <w:rPr>
          <w:lang w:eastAsia="zh-CN"/>
        </w:rPr>
        <w:t xml:space="preserve"> combin</w:t>
      </w:r>
      <w:r>
        <w:rPr>
          <w:lang w:eastAsia="zh-CN"/>
        </w:rPr>
        <w:t>ation</w:t>
      </w:r>
      <w:r w:rsidRPr="007F243B">
        <w:rPr>
          <w:lang w:eastAsia="zh-CN"/>
        </w:rPr>
        <w:t>.</w:t>
      </w:r>
      <w:r w:rsidR="000F2D04">
        <w:rPr>
          <w:lang w:eastAsia="zh-CN"/>
        </w:rPr>
        <w:t xml:space="preserve"> Figure </w:t>
      </w:r>
      <w:r w:rsidR="000F2D04">
        <w:rPr>
          <w:rFonts w:hint="eastAsia"/>
          <w:lang w:eastAsia="zh-CN"/>
        </w:rPr>
        <w:t>5</w:t>
      </w:r>
      <w:r>
        <w:rPr>
          <w:lang w:eastAsia="zh-CN"/>
        </w:rPr>
        <w:t xml:space="preserve">(b) </w:t>
      </w:r>
      <w:r>
        <w:rPr>
          <w:rFonts w:hint="eastAsia"/>
          <w:lang w:eastAsia="zh-CN"/>
        </w:rPr>
        <w:t xml:space="preserve">shows how MAP varies accordingly with </w:t>
      </w:r>
      <w:r w:rsidRPr="00AE4ED9">
        <w:rPr>
          <w:rFonts w:hint="eastAsia"/>
          <w:i/>
          <w:lang w:eastAsia="zh-CN"/>
        </w:rPr>
        <w:sym w:font="Symbol" w:char="F061"/>
      </w:r>
      <w:r>
        <w:rPr>
          <w:rFonts w:hint="eastAsia"/>
          <w:lang w:eastAsia="zh-CN"/>
        </w:rPr>
        <w:t xml:space="preserve"> when </w:t>
      </w:r>
      <w:r w:rsidRPr="007A2FF9">
        <w:rPr>
          <w:rFonts w:hint="eastAsia"/>
          <w:i/>
          <w:lang w:eastAsia="zh-CN"/>
        </w:rPr>
        <w:sym w:font="Symbol" w:char="F062"/>
      </w:r>
      <w:r>
        <w:rPr>
          <w:rFonts w:hint="eastAsia"/>
          <w:i/>
          <w:lang w:eastAsia="zh-CN"/>
        </w:rPr>
        <w:t xml:space="preserve"> </w:t>
      </w:r>
      <w:r>
        <w:rPr>
          <w:rFonts w:hint="eastAsia"/>
          <w:lang w:eastAsia="zh-CN"/>
        </w:rPr>
        <w:t>is fixed at 0.</w:t>
      </w:r>
      <w:r>
        <w:rPr>
          <w:lang w:eastAsia="zh-CN"/>
        </w:rPr>
        <w:t>7</w:t>
      </w:r>
      <w:r>
        <w:rPr>
          <w:rFonts w:hint="eastAsia"/>
          <w:lang w:eastAsia="zh-CN"/>
        </w:rPr>
        <w:t xml:space="preserve">. </w:t>
      </w:r>
      <w:r>
        <w:rPr>
          <w:lang w:eastAsia="zh-CN"/>
        </w:rPr>
        <w:t xml:space="preserve">The best performances of probabilistic model and basic model are reached at </w:t>
      </w:r>
      <w:r w:rsidRPr="00AE4ED9">
        <w:rPr>
          <w:rFonts w:hint="eastAsia"/>
          <w:i/>
          <w:lang w:eastAsia="zh-CN"/>
        </w:rPr>
        <w:sym w:font="Symbol" w:char="F061"/>
      </w:r>
      <w:r>
        <w:rPr>
          <w:i/>
          <w:lang w:eastAsia="zh-CN"/>
        </w:rPr>
        <w:t xml:space="preserve"> </w:t>
      </w:r>
      <w:r>
        <w:rPr>
          <w:lang w:eastAsia="zh-CN"/>
        </w:rPr>
        <w:t xml:space="preserve">= 1.0. </w:t>
      </w:r>
      <w:r w:rsidRPr="00CD68B1">
        <w:rPr>
          <w:lang w:eastAsia="zh-CN"/>
        </w:rPr>
        <w:t>Clearly</w:t>
      </w:r>
      <w:r>
        <w:rPr>
          <w:lang w:eastAsia="zh-CN"/>
        </w:rPr>
        <w:t>, the</w:t>
      </w:r>
      <w:r w:rsidRPr="00485EC7">
        <w:rPr>
          <w:lang w:eastAsia="zh-CN"/>
        </w:rPr>
        <w:t xml:space="preserve"> combination does</w:t>
      </w:r>
      <w:r>
        <w:rPr>
          <w:lang w:eastAsia="zh-CN"/>
        </w:rPr>
        <w:t xml:space="preserve"> </w:t>
      </w:r>
      <w:r w:rsidRPr="00485EC7">
        <w:rPr>
          <w:lang w:eastAsia="zh-CN"/>
        </w:rPr>
        <w:t>n</w:t>
      </w:r>
      <w:r>
        <w:rPr>
          <w:lang w:eastAsia="zh-CN"/>
        </w:rPr>
        <w:t>o</w:t>
      </w:r>
      <w:r w:rsidRPr="00485EC7">
        <w:rPr>
          <w:lang w:eastAsia="zh-CN"/>
        </w:rPr>
        <w:t>t</w:t>
      </w:r>
      <w:r>
        <w:rPr>
          <w:lang w:eastAsia="zh-CN"/>
        </w:rPr>
        <w:t xml:space="preserve"> </w:t>
      </w:r>
      <w:r w:rsidRPr="00485EC7">
        <w:rPr>
          <w:lang w:eastAsia="zh-CN"/>
        </w:rPr>
        <w:t xml:space="preserve">achieve better </w:t>
      </w:r>
      <w:r>
        <w:rPr>
          <w:lang w:eastAsia="zh-CN"/>
        </w:rPr>
        <w:t>performance</w:t>
      </w:r>
      <w:r w:rsidRPr="00485EC7">
        <w:rPr>
          <w:lang w:eastAsia="zh-CN"/>
        </w:rPr>
        <w:t xml:space="preserve"> than using child articles </w:t>
      </w:r>
      <w:r>
        <w:rPr>
          <w:lang w:eastAsia="zh-CN"/>
        </w:rPr>
        <w:t xml:space="preserve">alone. In the solution of split article selection, we expect to find a generalized concept that can best represent the category. </w:t>
      </w:r>
      <w:r w:rsidRPr="00142267">
        <w:rPr>
          <w:lang w:eastAsia="zh-CN"/>
        </w:rPr>
        <w:t>This leads to categories with similar name having a similar relevance</w:t>
      </w:r>
      <w:r>
        <w:rPr>
          <w:lang w:eastAsia="zh-CN"/>
        </w:rPr>
        <w:t xml:space="preserve"> and s</w:t>
      </w:r>
      <w:r w:rsidRPr="00142267">
        <w:rPr>
          <w:lang w:eastAsia="zh-CN"/>
        </w:rPr>
        <w:t>ome feature will be lost in these categories.</w:t>
      </w:r>
      <w:r>
        <w:rPr>
          <w:lang w:eastAsia="zh-CN"/>
        </w:rPr>
        <w:t xml:space="preserve"> For example, 7 categories of the concept “</w:t>
      </w:r>
      <w:r w:rsidRPr="00402FD4">
        <w:rPr>
          <w:i/>
          <w:lang w:eastAsia="zh-CN"/>
        </w:rPr>
        <w:t>Iron Man</w:t>
      </w:r>
      <w:r>
        <w:rPr>
          <w:lang w:eastAsia="zh-CN"/>
        </w:rPr>
        <w:t>” contain a common split article “</w:t>
      </w:r>
      <w:r w:rsidRPr="00801318">
        <w:rPr>
          <w:i/>
          <w:lang w:eastAsia="zh-CN"/>
        </w:rPr>
        <w:t>C</w:t>
      </w:r>
      <w:r w:rsidRPr="00D606EC">
        <w:rPr>
          <w:i/>
          <w:lang w:eastAsia="zh-CN"/>
        </w:rPr>
        <w:t>haracter</w:t>
      </w:r>
      <w:r>
        <w:rPr>
          <w:i/>
          <w:lang w:eastAsia="zh-CN"/>
        </w:rPr>
        <w:t xml:space="preserve"> </w:t>
      </w:r>
      <w:r>
        <w:rPr>
          <w:lang w:eastAsia="zh-CN"/>
        </w:rPr>
        <w:t>(</w:t>
      </w:r>
      <w:r w:rsidRPr="008152F3">
        <w:rPr>
          <w:i/>
          <w:lang w:eastAsia="zh-CN"/>
        </w:rPr>
        <w:t>film</w:t>
      </w:r>
      <w:r>
        <w:rPr>
          <w:lang w:eastAsia="zh-CN"/>
        </w:rPr>
        <w:t>)”. Therefore, they may have a similar relevance to the context in Paragraph 1 of Figure 1. But in fact, the correct category “</w:t>
      </w:r>
      <w:r w:rsidRPr="004D6DDE">
        <w:rPr>
          <w:i/>
          <w:lang w:eastAsia="zh-CN"/>
        </w:rPr>
        <w:t>Film characters</w:t>
      </w:r>
      <w:r>
        <w:rPr>
          <w:lang w:eastAsia="zh-CN"/>
        </w:rPr>
        <w:t>” should be more relevant than others such as “</w:t>
      </w:r>
      <w:r w:rsidRPr="007A6844">
        <w:rPr>
          <w:i/>
          <w:lang w:eastAsia="zh-CN"/>
        </w:rPr>
        <w:t>Comics characters introduced in 1963</w:t>
      </w:r>
      <w:r>
        <w:rPr>
          <w:lang w:eastAsia="zh-CN"/>
        </w:rPr>
        <w:t>”, “</w:t>
      </w:r>
      <w:r w:rsidRPr="008D37B7">
        <w:rPr>
          <w:i/>
          <w:lang w:eastAsia="zh-CN"/>
        </w:rPr>
        <w:t>Characters created by Stan Lee</w:t>
      </w:r>
      <w:r>
        <w:rPr>
          <w:lang w:eastAsia="zh-CN"/>
        </w:rPr>
        <w:t xml:space="preserve">”, etc. In conclusion, </w:t>
      </w:r>
      <w:r w:rsidRPr="00485EC7">
        <w:rPr>
          <w:lang w:eastAsia="zh-CN"/>
        </w:rPr>
        <w:t>child articles</w:t>
      </w:r>
      <w:r>
        <w:rPr>
          <w:lang w:eastAsia="zh-CN"/>
        </w:rPr>
        <w:t xml:space="preserve"> are more effective than split articles to represent categories </w:t>
      </w:r>
      <w:r w:rsidRPr="00485EC7">
        <w:rPr>
          <w:lang w:eastAsia="zh-CN"/>
        </w:rPr>
        <w:t xml:space="preserve">in </w:t>
      </w:r>
      <w:r>
        <w:rPr>
          <w:lang w:eastAsia="zh-CN"/>
        </w:rPr>
        <w:t>the task of context-aware concept categorization</w:t>
      </w:r>
      <w:r w:rsidRPr="00485EC7">
        <w:rPr>
          <w:lang w:eastAsia="zh-CN"/>
        </w:rPr>
        <w:t>.</w:t>
      </w:r>
    </w:p>
    <w:p w:rsidR="00AC66EC" w:rsidRDefault="00AC66EC" w:rsidP="00AC66EC">
      <w:pPr>
        <w:pStyle w:val="Heading3"/>
        <w:spacing w:before="120"/>
      </w:pPr>
      <w:r>
        <w:t>Parameter K</w:t>
      </w:r>
      <w:r w:rsidRPr="00C34CFF">
        <w:rPr>
          <w:lang w:eastAsia="zh-CN"/>
        </w:rPr>
        <w:t xml:space="preserve"> </w:t>
      </w:r>
      <w:r>
        <w:t xml:space="preserve">and </w:t>
      </w:r>
      <w:r w:rsidRPr="00C34CFF">
        <w:rPr>
          <w:lang w:eastAsia="zh-CN"/>
        </w:rPr>
        <w:t>μ</w:t>
      </w:r>
    </w:p>
    <w:p w:rsidR="00AC66EC" w:rsidRDefault="00AC66EC" w:rsidP="00AC66EC">
      <w:pPr>
        <w:pStyle w:val="BodyTextIndent"/>
        <w:spacing w:after="120"/>
        <w:ind w:firstLine="0"/>
      </w:pPr>
      <w:r>
        <w:t xml:space="preserve">Another two key parameters that should be determined in our approach are </w:t>
      </w:r>
      <w:r w:rsidRPr="00EC30FD">
        <w:rPr>
          <w:i/>
        </w:rPr>
        <w:t>K</w:t>
      </w:r>
      <w:r w:rsidRPr="00B9144B">
        <w:rPr>
          <w:i/>
          <w:lang w:eastAsia="zh-CN"/>
        </w:rPr>
        <w:t xml:space="preserve"> </w:t>
      </w:r>
      <w:r>
        <w:t xml:space="preserve">and </w:t>
      </w:r>
      <w:r w:rsidRPr="00755482">
        <w:rPr>
          <w:i/>
          <w:lang w:eastAsia="zh-CN"/>
        </w:rPr>
        <w:t>μ</w:t>
      </w:r>
      <w:r>
        <w:t xml:space="preserve">. </w:t>
      </w:r>
      <w:r w:rsidRPr="00A22853">
        <w:rPr>
          <w:i/>
        </w:rPr>
        <w:t>K</w:t>
      </w:r>
      <w:r>
        <w:t xml:space="preserve"> is used for the child article selection in Section 2.2. It can be considered as a pseudo category size to filter noise and irrelevant </w:t>
      </w:r>
      <w:r w:rsidR="00B705EB">
        <w:t xml:space="preserve">articles in a category. Figure </w:t>
      </w:r>
      <w:r w:rsidR="00B705EB">
        <w:rPr>
          <w:rFonts w:hint="eastAsia"/>
          <w:lang w:eastAsia="zh-CN"/>
        </w:rPr>
        <w:t>6</w:t>
      </w:r>
      <w:r>
        <w:t xml:space="preserve">(a) shows that the performance increases significantly as </w:t>
      </w:r>
      <w:r w:rsidRPr="00E97269">
        <w:rPr>
          <w:i/>
        </w:rPr>
        <w:t>K</w:t>
      </w:r>
      <w:r>
        <w:t xml:space="preserve"> increases. However, when </w:t>
      </w:r>
      <w:r w:rsidRPr="005D2568">
        <w:rPr>
          <w:i/>
        </w:rPr>
        <w:t>K</w:t>
      </w:r>
      <w:r>
        <w:t xml:space="preserve"> exceeds 10, the performance deteriorates gradually.  When </w:t>
      </w:r>
      <w:r w:rsidRPr="005D2568">
        <w:rPr>
          <w:i/>
        </w:rPr>
        <w:t>K</w:t>
      </w:r>
      <w:r>
        <w:t xml:space="preserve"> is large enough, we actually select all child articles to </w:t>
      </w:r>
      <w:r>
        <w:lastRenderedPageBreak/>
        <w:t xml:space="preserve">represent a category without filtering. In the other experiments, we set </w:t>
      </w:r>
      <w:r w:rsidRPr="003823EE">
        <w:rPr>
          <w:i/>
        </w:rPr>
        <w:t>K</w:t>
      </w:r>
      <w:r>
        <w:t xml:space="preserve"> = 8, which is optimal for all models in this experiment.</w:t>
      </w:r>
    </w:p>
    <w:p w:rsidR="00AC66EC" w:rsidRPr="00485EC7" w:rsidRDefault="00AC66EC" w:rsidP="00AC66EC">
      <w:pPr>
        <w:pStyle w:val="BodyTextIndent"/>
        <w:spacing w:after="120"/>
        <w:ind w:firstLine="0"/>
        <w:rPr>
          <w:lang w:eastAsia="zh-CN"/>
        </w:rPr>
      </w:pPr>
      <w:r>
        <w:t xml:space="preserve">According to Formula (2), </w:t>
      </w:r>
      <w:r w:rsidRPr="00755482">
        <w:rPr>
          <w:i/>
          <w:lang w:eastAsia="zh-CN"/>
        </w:rPr>
        <w:t>μ</w:t>
      </w:r>
      <w:r>
        <w:t xml:space="preserve"> is the Dirichlet prior for smoothing. Because s</w:t>
      </w:r>
      <w:r>
        <w:rPr>
          <w:lang w:eastAsia="zh-CN"/>
        </w:rPr>
        <w:t xml:space="preserve">ome articles corresponding to “unpopular” concepts in Wikipedia may be very short and incomplete, their relevance always tends to be zero even though they belong to the same category. The introduction of </w:t>
      </w:r>
      <w:r w:rsidRPr="00755482">
        <w:rPr>
          <w:i/>
          <w:lang w:eastAsia="zh-CN"/>
        </w:rPr>
        <w:t>μ</w:t>
      </w:r>
      <w:r>
        <w:rPr>
          <w:lang w:eastAsia="zh-CN"/>
        </w:rPr>
        <w:t xml:space="preserve"> makes unseen link of an article have a probability </w:t>
      </w:r>
      <w:r>
        <w:rPr>
          <w:rFonts w:hint="eastAsia"/>
          <w:lang w:eastAsia="zh-CN"/>
        </w:rPr>
        <w:t>of occurrence</w:t>
      </w:r>
      <w:r>
        <w:rPr>
          <w:lang w:eastAsia="zh-CN"/>
        </w:rPr>
        <w:t>. The probability is</w:t>
      </w:r>
      <w:r>
        <w:rPr>
          <w:rFonts w:hint="eastAsia"/>
          <w:lang w:eastAsia="zh-CN"/>
        </w:rPr>
        <w:t xml:space="preserve"> </w:t>
      </w:r>
      <w:r>
        <w:rPr>
          <w:lang w:eastAsia="zh-CN"/>
        </w:rPr>
        <w:t xml:space="preserve">proportional to </w:t>
      </w:r>
      <w:r>
        <w:rPr>
          <w:rFonts w:hint="eastAsia"/>
          <w:lang w:eastAsia="zh-CN"/>
        </w:rPr>
        <w:t>that</w:t>
      </w:r>
      <w:r>
        <w:rPr>
          <w:lang w:eastAsia="zh-CN"/>
        </w:rPr>
        <w:t xml:space="preserve"> of the link given by all categories that </w:t>
      </w:r>
      <w:r w:rsidRPr="00CD654B">
        <w:rPr>
          <w:lang w:eastAsia="zh-CN"/>
        </w:rPr>
        <w:t>the</w:t>
      </w:r>
      <w:r>
        <w:rPr>
          <w:i/>
          <w:lang w:eastAsia="zh-CN"/>
        </w:rPr>
        <w:t xml:space="preserve"> </w:t>
      </w:r>
      <w:r w:rsidRPr="003D7770">
        <w:rPr>
          <w:lang w:eastAsia="zh-CN"/>
        </w:rPr>
        <w:t>concept</w:t>
      </w:r>
      <w:r>
        <w:rPr>
          <w:i/>
          <w:vertAlign w:val="subscript"/>
          <w:lang w:eastAsia="zh-CN"/>
        </w:rPr>
        <w:t xml:space="preserve"> </w:t>
      </w:r>
      <w:r>
        <w:rPr>
          <w:lang w:eastAsia="zh-CN"/>
        </w:rPr>
        <w:t>belongs to. Thus, each concept shares some links that belong to</w:t>
      </w:r>
      <w:r w:rsidR="00C0363A">
        <w:rPr>
          <w:lang w:eastAsia="zh-CN"/>
        </w:rPr>
        <w:t xml:space="preserve"> the common categories. Figure </w:t>
      </w:r>
      <w:r w:rsidR="00C0363A">
        <w:rPr>
          <w:rFonts w:hint="eastAsia"/>
          <w:lang w:eastAsia="zh-CN"/>
        </w:rPr>
        <w:t>6</w:t>
      </w:r>
      <w:r>
        <w:rPr>
          <w:lang w:eastAsia="zh-CN"/>
        </w:rPr>
        <w:t>(b) demonstrates the changing performance by changing</w:t>
      </w:r>
      <w:r w:rsidRPr="00A5090A">
        <w:rPr>
          <w:lang w:eastAsia="zh-CN"/>
        </w:rPr>
        <w:t xml:space="preserve"> </w:t>
      </w:r>
      <w:r w:rsidRPr="00755482">
        <w:rPr>
          <w:i/>
          <w:lang w:eastAsia="zh-CN"/>
        </w:rPr>
        <w:t>μ</w:t>
      </w:r>
      <w:r>
        <w:rPr>
          <w:i/>
          <w:lang w:eastAsia="zh-CN"/>
        </w:rPr>
        <w:t xml:space="preserve"> </w:t>
      </w:r>
      <w:r w:rsidRPr="001855B5">
        <w:rPr>
          <w:lang w:eastAsia="zh-CN"/>
        </w:rPr>
        <w:t xml:space="preserve">from </w:t>
      </w:r>
      <w:r>
        <w:rPr>
          <w:lang w:eastAsia="zh-CN"/>
        </w:rPr>
        <w:t xml:space="preserve">0 </w:t>
      </w:r>
      <w:r w:rsidRPr="001855B5">
        <w:rPr>
          <w:lang w:eastAsia="zh-CN"/>
        </w:rPr>
        <w:t xml:space="preserve">to </w:t>
      </w:r>
      <w:r>
        <w:rPr>
          <w:lang w:eastAsia="zh-CN"/>
        </w:rPr>
        <w:t>4000</w:t>
      </w:r>
      <w:r w:rsidRPr="00A5090A">
        <w:rPr>
          <w:lang w:eastAsia="zh-CN"/>
        </w:rPr>
        <w:t xml:space="preserve">. </w:t>
      </w:r>
      <w:r>
        <w:rPr>
          <w:lang w:eastAsia="zh-CN"/>
        </w:rPr>
        <w:t xml:space="preserve">When </w:t>
      </w:r>
      <w:r w:rsidRPr="00755482">
        <w:rPr>
          <w:i/>
          <w:lang w:eastAsia="zh-CN"/>
        </w:rPr>
        <w:t>μ</w:t>
      </w:r>
      <w:r>
        <w:rPr>
          <w:lang w:eastAsia="zh-CN"/>
        </w:rPr>
        <w:t xml:space="preserve"> increases, the performances of the two strategies of article selection </w:t>
      </w:r>
      <w:r>
        <w:rPr>
          <w:rFonts w:hint="eastAsia"/>
          <w:lang w:eastAsia="zh-CN"/>
        </w:rPr>
        <w:t>improve</w:t>
      </w:r>
      <w:r>
        <w:rPr>
          <w:lang w:eastAsia="zh-CN"/>
        </w:rPr>
        <w:t xml:space="preserve"> until </w:t>
      </w:r>
      <w:r w:rsidRPr="00755482">
        <w:rPr>
          <w:i/>
          <w:lang w:eastAsia="zh-CN"/>
        </w:rPr>
        <w:t>μ</w:t>
      </w:r>
      <w:r>
        <w:rPr>
          <w:lang w:eastAsia="zh-CN"/>
        </w:rPr>
        <w:t xml:space="preserve"> = 1000. After that, the performances </w:t>
      </w:r>
      <w:r>
        <w:rPr>
          <w:rFonts w:hint="eastAsia"/>
          <w:lang w:eastAsia="zh-CN"/>
        </w:rPr>
        <w:t>deteriorate</w:t>
      </w:r>
      <w:r>
        <w:rPr>
          <w:lang w:eastAsia="zh-CN"/>
        </w:rPr>
        <w:t xml:space="preserve"> slightly and start to stabilize. It is worth to mention that when </w:t>
      </w:r>
      <w:r w:rsidRPr="00755482">
        <w:rPr>
          <w:i/>
          <w:lang w:eastAsia="zh-CN"/>
        </w:rPr>
        <w:t>μ</w:t>
      </w:r>
      <w:r>
        <w:rPr>
          <w:lang w:eastAsia="zh-CN"/>
        </w:rPr>
        <w:t xml:space="preserve"> is too large, each concept tends to have a similar distribution as that of the categories to which it belongs. Therefore, each concept loses its own features. Specifically, the performance of selecting child articles to represent categories can be improved significantly by the introduction of </w:t>
      </w:r>
      <w:r w:rsidRPr="00755482">
        <w:rPr>
          <w:i/>
          <w:lang w:eastAsia="zh-CN"/>
        </w:rPr>
        <w:t>μ</w:t>
      </w:r>
      <w:r>
        <w:rPr>
          <w:lang w:eastAsia="zh-CN"/>
        </w:rPr>
        <w:t xml:space="preserve">; whereas the impact of </w:t>
      </w:r>
      <w:r w:rsidRPr="00755482">
        <w:rPr>
          <w:i/>
          <w:lang w:eastAsia="zh-CN"/>
        </w:rPr>
        <w:t>μ</w:t>
      </w:r>
      <w:r>
        <w:rPr>
          <w:lang w:eastAsia="zh-CN"/>
        </w:rPr>
        <w:t xml:space="preserve"> is relatively small for the approach using split article selection. This is because we actually use only one article to represent a category. The selected article has the </w:t>
      </w:r>
      <w:r w:rsidRPr="00D26345">
        <w:rPr>
          <w:lang w:eastAsia="zh-CN"/>
        </w:rPr>
        <w:t>maximum</w:t>
      </w:r>
      <w:r>
        <w:rPr>
          <w:lang w:eastAsia="zh-CN"/>
        </w:rPr>
        <w:t xml:space="preserve"> relatedness among all split articles for the category, and is relatively long and complete. Besides, </w:t>
      </w:r>
      <w:r w:rsidRPr="00924CB4">
        <w:rPr>
          <w:lang w:eastAsia="zh-CN"/>
        </w:rPr>
        <w:t>split articles usually correspond to general concepts</w:t>
      </w:r>
      <w:r>
        <w:rPr>
          <w:lang w:eastAsia="zh-CN"/>
        </w:rPr>
        <w:t>. So the bias mentioned above is small.</w:t>
      </w:r>
    </w:p>
    <w:p w:rsidR="00AC66EC" w:rsidRDefault="00AC66EC" w:rsidP="00AC66EC">
      <w:pPr>
        <w:pStyle w:val="BodyTextIndent"/>
        <w:spacing w:after="120"/>
        <w:ind w:firstLine="0"/>
        <w:rPr>
          <w:lang w:eastAsia="zh-CN"/>
        </w:rPr>
      </w:pPr>
    </w:p>
    <w:p w:rsidR="00AC66EC" w:rsidRDefault="00AC66EC" w:rsidP="00AC66EC">
      <w:pPr>
        <w:pStyle w:val="BodyTextIndent"/>
        <w:spacing w:after="120"/>
        <w:ind w:firstLine="0"/>
        <w:rPr>
          <w:lang w:eastAsia="zh-CN"/>
        </w:rPr>
        <w:sectPr w:rsidR="00AC66EC" w:rsidSect="00444A82">
          <w:type w:val="continuous"/>
          <w:pgSz w:w="12240" w:h="15840" w:code="1"/>
          <w:pgMar w:top="1080" w:right="1080" w:bottom="1440" w:left="1080" w:header="720" w:footer="720" w:gutter="0"/>
          <w:cols w:num="2" w:space="475"/>
        </w:sectPr>
      </w:pPr>
    </w:p>
    <w:p w:rsidR="00AC66EC" w:rsidRDefault="00AC66EC" w:rsidP="007C7C39">
      <w:pPr>
        <w:pStyle w:val="BodyTextIndent"/>
        <w:spacing w:after="20"/>
        <w:ind w:firstLine="0"/>
        <w:jc w:val="center"/>
      </w:pPr>
      <w:r>
        <w:object w:dxaOrig="6542" w:dyaOrig="4569">
          <v:shape id="_x0000_i1052" type="#_x0000_t75" style="width:223.5pt;height:156.1pt" o:ole="">
            <v:imagedata r:id="rId62" o:title=""/>
          </v:shape>
          <o:OLEObject Type="Embed" ProgID="Origin50.Graph" ShapeID="_x0000_i1052" DrawAspect="Content" ObjectID="_1415890440" r:id="rId63"/>
        </w:object>
      </w:r>
      <w:r>
        <w:t xml:space="preserve">             </w:t>
      </w:r>
      <w:r>
        <w:object w:dxaOrig="6542" w:dyaOrig="4569">
          <v:shape id="_x0000_i1053" type="#_x0000_t75" style="width:222.9pt;height:156.1pt" o:ole="">
            <v:imagedata r:id="rId64" o:title=""/>
          </v:shape>
          <o:OLEObject Type="Embed" ProgID="Origin50.Graph" ShapeID="_x0000_i1053" DrawAspect="Content" ObjectID="_1415890441" r:id="rId65"/>
        </w:object>
      </w:r>
    </w:p>
    <w:p w:rsidR="00AC66EC" w:rsidRPr="008E1302" w:rsidRDefault="00AC66EC" w:rsidP="007C7C39">
      <w:pPr>
        <w:autoSpaceDE w:val="0"/>
        <w:autoSpaceDN w:val="0"/>
        <w:adjustRightInd w:val="0"/>
        <w:ind w:left="357"/>
        <w:rPr>
          <w:rFonts w:eastAsia="Times New Roman" w:cs="Miriam"/>
          <w:b/>
          <w:bCs/>
          <w:szCs w:val="18"/>
          <w:lang w:eastAsia="en-AU"/>
        </w:rPr>
      </w:pPr>
      <w:r w:rsidRPr="008E1302">
        <w:rPr>
          <w:rFonts w:eastAsia="Times New Roman" w:cs="Miriam"/>
          <w:bCs/>
          <w:szCs w:val="18"/>
          <w:lang w:eastAsia="en-AU"/>
        </w:rPr>
        <w:t xml:space="preserve">  </w:t>
      </w:r>
      <w:r>
        <w:rPr>
          <w:rFonts w:eastAsia="Times New Roman" w:cs="Miriam"/>
          <w:bCs/>
          <w:szCs w:val="18"/>
          <w:lang w:eastAsia="en-AU"/>
        </w:rPr>
        <w:t xml:space="preserve">                          (a) </w:t>
      </w:r>
      <w:r w:rsidRPr="008E1302">
        <w:rPr>
          <w:rFonts w:eastAsia="Times New Roman" w:cs="Miriam"/>
          <w:bCs/>
          <w:szCs w:val="18"/>
          <w:lang w:eastAsia="en-AU"/>
        </w:rPr>
        <w:t>MAP</w:t>
      </w:r>
      <w:r w:rsidRPr="008E1302">
        <w:rPr>
          <w:rFonts w:eastAsia="Times New Roman" w:cs="Miriam"/>
          <w:b/>
          <w:bCs/>
          <w:szCs w:val="18"/>
          <w:lang w:eastAsia="en-AU"/>
        </w:rPr>
        <w:t xml:space="preserve"> </w:t>
      </w:r>
      <w:r w:rsidRPr="008E1302">
        <w:rPr>
          <w:rFonts w:hint="eastAsia"/>
          <w:szCs w:val="18"/>
          <w:lang w:eastAsia="zh-CN"/>
        </w:rPr>
        <w:t>sensitivity</w:t>
      </w:r>
      <w:r w:rsidRPr="008E1302">
        <w:rPr>
          <w:szCs w:val="18"/>
          <w:lang w:eastAsia="zh-CN"/>
        </w:rPr>
        <w:t xml:space="preserve"> </w:t>
      </w:r>
      <w:r w:rsidRPr="008E1302">
        <w:rPr>
          <w:rFonts w:hint="eastAsia"/>
          <w:szCs w:val="18"/>
          <w:lang w:eastAsia="zh-CN"/>
        </w:rPr>
        <w:t xml:space="preserve">to </w:t>
      </w:r>
      <w:r w:rsidRPr="003C4BFB">
        <w:rPr>
          <w:rFonts w:hint="eastAsia"/>
          <w:i/>
          <w:lang w:eastAsia="zh-CN"/>
        </w:rPr>
        <w:sym w:font="Symbol" w:char="F062"/>
      </w:r>
      <w:r w:rsidRPr="008E1302">
        <w:rPr>
          <w:i/>
          <w:szCs w:val="18"/>
          <w:lang w:eastAsia="zh-CN"/>
        </w:rPr>
        <w:t xml:space="preserve">                                             </w:t>
      </w:r>
      <w:r>
        <w:rPr>
          <w:i/>
          <w:szCs w:val="18"/>
          <w:lang w:eastAsia="zh-CN"/>
        </w:rPr>
        <w:t xml:space="preserve">                            </w:t>
      </w:r>
      <w:r w:rsidRPr="008E1302">
        <w:rPr>
          <w:i/>
          <w:szCs w:val="18"/>
          <w:lang w:eastAsia="zh-CN"/>
        </w:rPr>
        <w:t xml:space="preserve">    </w:t>
      </w:r>
      <w:r w:rsidRPr="008E1302">
        <w:rPr>
          <w:rFonts w:hint="eastAsia"/>
          <w:szCs w:val="18"/>
          <w:lang w:eastAsia="zh-CN"/>
        </w:rPr>
        <w:t>(</w:t>
      </w:r>
      <w:r w:rsidRPr="008E1302">
        <w:rPr>
          <w:szCs w:val="18"/>
          <w:lang w:eastAsia="zh-CN"/>
        </w:rPr>
        <w:t>b</w:t>
      </w:r>
      <w:r w:rsidRPr="008E1302">
        <w:rPr>
          <w:rFonts w:hint="eastAsia"/>
          <w:szCs w:val="18"/>
          <w:lang w:eastAsia="zh-CN"/>
        </w:rPr>
        <w:t xml:space="preserve">) MAP sensitivity to </w:t>
      </w:r>
      <w:r w:rsidRPr="003C4BFB">
        <w:rPr>
          <w:rFonts w:hint="eastAsia"/>
          <w:i/>
          <w:lang w:eastAsia="zh-CN"/>
        </w:rPr>
        <w:sym w:font="Symbol" w:char="F061"/>
      </w:r>
      <w:r w:rsidRPr="008E1302">
        <w:rPr>
          <w:rFonts w:hint="eastAsia"/>
          <w:i/>
          <w:szCs w:val="18"/>
          <w:lang w:eastAsia="zh-CN"/>
        </w:rPr>
        <w:t xml:space="preserve">   </w:t>
      </w:r>
      <w:r w:rsidRPr="008E1302">
        <w:rPr>
          <w:rFonts w:hint="eastAsia"/>
          <w:szCs w:val="18"/>
          <w:lang w:eastAsia="zh-CN"/>
        </w:rPr>
        <w:t xml:space="preserve">  </w:t>
      </w:r>
    </w:p>
    <w:p w:rsidR="00AC66EC" w:rsidRPr="00847087" w:rsidRDefault="00AC66EC" w:rsidP="00AC66EC">
      <w:pPr>
        <w:autoSpaceDE w:val="0"/>
        <w:autoSpaceDN w:val="0"/>
        <w:adjustRightInd w:val="0"/>
        <w:spacing w:after="0"/>
        <w:jc w:val="center"/>
        <w:rPr>
          <w:rFonts w:eastAsia="Times New Roman" w:cs="Miriam"/>
          <w:b/>
          <w:bCs/>
          <w:szCs w:val="18"/>
          <w:lang w:eastAsia="en-AU"/>
        </w:rPr>
      </w:pPr>
      <w:proofErr w:type="gramStart"/>
      <w:r>
        <w:rPr>
          <w:rFonts w:eastAsia="Times New Roman" w:cs="Miriam"/>
          <w:b/>
          <w:bCs/>
          <w:szCs w:val="18"/>
          <w:lang w:eastAsia="en-AU"/>
        </w:rPr>
        <w:t xml:space="preserve">Figure </w:t>
      </w:r>
      <w:r w:rsidR="003D3030">
        <w:rPr>
          <w:rFonts w:eastAsiaTheme="minorEastAsia" w:cs="Miriam" w:hint="eastAsia"/>
          <w:b/>
          <w:bCs/>
          <w:szCs w:val="18"/>
          <w:lang w:eastAsia="zh-CN"/>
        </w:rPr>
        <w:t>5</w:t>
      </w:r>
      <w:r>
        <w:rPr>
          <w:rFonts w:eastAsia="Times New Roman" w:cs="Miriam"/>
          <w:b/>
          <w:bCs/>
          <w:szCs w:val="18"/>
          <w:lang w:eastAsia="en-AU"/>
        </w:rPr>
        <w:t>.</w:t>
      </w:r>
      <w:proofErr w:type="gramEnd"/>
      <w:r w:rsidRPr="00B8132B">
        <w:rPr>
          <w:rFonts w:eastAsia="Times New Roman" w:cs="Miriam"/>
          <w:b/>
          <w:bCs/>
          <w:szCs w:val="18"/>
          <w:lang w:eastAsia="en-AU"/>
        </w:rPr>
        <w:t xml:space="preserve"> </w:t>
      </w:r>
      <w:r>
        <w:rPr>
          <w:rFonts w:eastAsia="Times New Roman" w:cs="Miriam"/>
          <w:b/>
          <w:bCs/>
          <w:szCs w:val="18"/>
          <w:lang w:eastAsia="en-AU"/>
        </w:rPr>
        <w:t xml:space="preserve">Performance sensitivity to </w:t>
      </w:r>
      <w:r w:rsidRPr="00847087">
        <w:rPr>
          <w:rFonts w:hint="eastAsia"/>
          <w:b/>
          <w:i/>
          <w:lang w:eastAsia="zh-CN"/>
        </w:rPr>
        <w:sym w:font="Symbol" w:char="F061"/>
      </w:r>
      <w:r w:rsidRPr="00847087">
        <w:rPr>
          <w:b/>
          <w:i/>
          <w:lang w:eastAsia="zh-CN"/>
        </w:rPr>
        <w:t xml:space="preserve"> </w:t>
      </w:r>
      <w:proofErr w:type="spellStart"/>
      <w:proofErr w:type="gramStart"/>
      <w:r w:rsidRPr="00847087">
        <w:rPr>
          <w:rFonts w:eastAsia="Times New Roman" w:cs="Miriam"/>
          <w:b/>
          <w:bCs/>
          <w:szCs w:val="18"/>
          <w:lang w:eastAsia="en-AU"/>
        </w:rPr>
        <w:t>and</w:t>
      </w:r>
      <w:proofErr w:type="spellEnd"/>
      <w:r w:rsidRPr="00847087">
        <w:rPr>
          <w:b/>
          <w:i/>
          <w:lang w:eastAsia="zh-CN"/>
        </w:rPr>
        <w:t xml:space="preserve"> </w:t>
      </w:r>
      <w:proofErr w:type="gramEnd"/>
      <w:r w:rsidRPr="00847087">
        <w:rPr>
          <w:rFonts w:hint="eastAsia"/>
          <w:b/>
          <w:i/>
          <w:lang w:eastAsia="zh-CN"/>
        </w:rPr>
        <w:sym w:font="Symbol" w:char="F062"/>
      </w:r>
      <w:r w:rsidRPr="00847087">
        <w:rPr>
          <w:b/>
          <w:lang w:eastAsia="zh-CN"/>
        </w:rPr>
        <w:t>.</w:t>
      </w:r>
    </w:p>
    <w:p w:rsidR="00AC66EC" w:rsidRDefault="00AC66EC" w:rsidP="007C7C39">
      <w:pPr>
        <w:spacing w:after="20"/>
        <w:jc w:val="center"/>
      </w:pPr>
      <w:r>
        <w:object w:dxaOrig="6542" w:dyaOrig="4569">
          <v:shape id="_x0000_i1054" type="#_x0000_t75" style="width:222.9pt;height:156.1pt" o:ole="">
            <v:imagedata r:id="rId66" o:title=""/>
          </v:shape>
          <o:OLEObject Type="Embed" ProgID="Origin50.Graph" ShapeID="_x0000_i1054" DrawAspect="Content" ObjectID="_1415890442" r:id="rId67"/>
        </w:object>
      </w:r>
      <w:r>
        <w:t xml:space="preserve">            </w:t>
      </w:r>
      <w:r>
        <w:object w:dxaOrig="6542" w:dyaOrig="4569">
          <v:shape id="_x0000_i1055" type="#_x0000_t75" style="width:222.9pt;height:156.1pt" o:ole="">
            <v:imagedata r:id="rId68" o:title=""/>
          </v:shape>
          <o:OLEObject Type="Embed" ProgID="Origin50.Graph" ShapeID="_x0000_i1055" DrawAspect="Content" ObjectID="_1415890443" r:id="rId69"/>
        </w:object>
      </w:r>
    </w:p>
    <w:p w:rsidR="00AC66EC" w:rsidRPr="008E1302" w:rsidRDefault="00AC66EC" w:rsidP="007C7C39">
      <w:pPr>
        <w:autoSpaceDE w:val="0"/>
        <w:autoSpaceDN w:val="0"/>
        <w:adjustRightInd w:val="0"/>
        <w:ind w:left="357"/>
        <w:rPr>
          <w:rFonts w:eastAsia="Times New Roman" w:cs="Miriam"/>
          <w:b/>
          <w:bCs/>
          <w:szCs w:val="18"/>
          <w:lang w:eastAsia="en-AU"/>
        </w:rPr>
      </w:pPr>
      <w:r w:rsidRPr="008E1302">
        <w:rPr>
          <w:rFonts w:eastAsia="Times New Roman" w:cs="Miriam"/>
          <w:bCs/>
          <w:szCs w:val="18"/>
          <w:lang w:eastAsia="en-AU"/>
        </w:rPr>
        <w:t xml:space="preserve">  </w:t>
      </w:r>
      <w:r>
        <w:rPr>
          <w:rFonts w:eastAsia="Times New Roman" w:cs="Miriam"/>
          <w:bCs/>
          <w:szCs w:val="18"/>
          <w:lang w:eastAsia="en-AU"/>
        </w:rPr>
        <w:t xml:space="preserve">                      (a)</w:t>
      </w:r>
      <w:r w:rsidRPr="00C85FF2">
        <w:rPr>
          <w:rFonts w:hint="eastAsia"/>
          <w:szCs w:val="18"/>
          <w:lang w:eastAsia="zh-CN"/>
        </w:rPr>
        <w:t xml:space="preserve"> </w:t>
      </w:r>
      <w:r w:rsidRPr="008E1302">
        <w:rPr>
          <w:rFonts w:hint="eastAsia"/>
          <w:szCs w:val="18"/>
          <w:lang w:eastAsia="zh-CN"/>
        </w:rPr>
        <w:t xml:space="preserve">MAP sensitivity to </w:t>
      </w:r>
      <w:r w:rsidRPr="00755482">
        <w:rPr>
          <w:i/>
          <w:szCs w:val="18"/>
          <w:lang w:eastAsia="zh-CN"/>
        </w:rPr>
        <w:t>K</w:t>
      </w:r>
      <w:r w:rsidRPr="008E1302">
        <w:rPr>
          <w:rFonts w:hint="eastAsia"/>
          <w:i/>
          <w:szCs w:val="18"/>
          <w:lang w:eastAsia="zh-CN"/>
        </w:rPr>
        <w:t xml:space="preserve">   </w:t>
      </w:r>
      <w:r w:rsidRPr="008E1302">
        <w:rPr>
          <w:rFonts w:hint="eastAsia"/>
          <w:szCs w:val="18"/>
          <w:lang w:eastAsia="zh-CN"/>
        </w:rPr>
        <w:t xml:space="preserve">  </w:t>
      </w:r>
      <w:r w:rsidRPr="008E1302">
        <w:rPr>
          <w:i/>
          <w:szCs w:val="18"/>
          <w:lang w:eastAsia="zh-CN"/>
        </w:rPr>
        <w:t xml:space="preserve">                                             </w:t>
      </w:r>
      <w:r>
        <w:rPr>
          <w:i/>
          <w:szCs w:val="18"/>
          <w:lang w:eastAsia="zh-CN"/>
        </w:rPr>
        <w:t xml:space="preserve">                           </w:t>
      </w:r>
      <w:r w:rsidRPr="008E1302">
        <w:rPr>
          <w:i/>
          <w:szCs w:val="18"/>
          <w:lang w:eastAsia="zh-CN"/>
        </w:rPr>
        <w:t xml:space="preserve">    </w:t>
      </w:r>
      <w:r w:rsidRPr="008E1302">
        <w:rPr>
          <w:rFonts w:hint="eastAsia"/>
          <w:szCs w:val="18"/>
          <w:lang w:eastAsia="zh-CN"/>
        </w:rPr>
        <w:t>(</w:t>
      </w:r>
      <w:r w:rsidRPr="008E1302">
        <w:rPr>
          <w:szCs w:val="18"/>
          <w:lang w:eastAsia="zh-CN"/>
        </w:rPr>
        <w:t>b</w:t>
      </w:r>
      <w:r w:rsidRPr="008E1302">
        <w:rPr>
          <w:rFonts w:hint="eastAsia"/>
          <w:szCs w:val="18"/>
          <w:lang w:eastAsia="zh-CN"/>
        </w:rPr>
        <w:t xml:space="preserve">) </w:t>
      </w:r>
      <w:r w:rsidRPr="008E1302">
        <w:rPr>
          <w:rFonts w:eastAsia="Times New Roman" w:cs="Miriam"/>
          <w:bCs/>
          <w:szCs w:val="18"/>
          <w:lang w:eastAsia="en-AU"/>
        </w:rPr>
        <w:t>MAP</w:t>
      </w:r>
      <w:r w:rsidRPr="008E1302">
        <w:rPr>
          <w:rFonts w:eastAsia="Times New Roman" w:cs="Miriam"/>
          <w:b/>
          <w:bCs/>
          <w:szCs w:val="18"/>
          <w:lang w:eastAsia="en-AU"/>
        </w:rPr>
        <w:t xml:space="preserve"> </w:t>
      </w:r>
      <w:r w:rsidRPr="008E1302">
        <w:rPr>
          <w:rFonts w:hint="eastAsia"/>
          <w:szCs w:val="18"/>
          <w:lang w:eastAsia="zh-CN"/>
        </w:rPr>
        <w:t>sensitivity</w:t>
      </w:r>
      <w:r w:rsidRPr="008E1302">
        <w:rPr>
          <w:szCs w:val="18"/>
          <w:lang w:eastAsia="zh-CN"/>
        </w:rPr>
        <w:t xml:space="preserve"> </w:t>
      </w:r>
      <w:r w:rsidRPr="008E1302">
        <w:rPr>
          <w:rFonts w:hint="eastAsia"/>
          <w:szCs w:val="18"/>
          <w:lang w:eastAsia="zh-CN"/>
        </w:rPr>
        <w:t xml:space="preserve">to </w:t>
      </w:r>
      <w:r w:rsidRPr="00755482">
        <w:rPr>
          <w:i/>
          <w:lang w:eastAsia="zh-CN"/>
        </w:rPr>
        <w:t>μ</w:t>
      </w:r>
    </w:p>
    <w:p w:rsidR="00AC66EC" w:rsidRPr="00847087" w:rsidRDefault="00F57F26" w:rsidP="00AC66EC">
      <w:pPr>
        <w:autoSpaceDE w:val="0"/>
        <w:autoSpaceDN w:val="0"/>
        <w:adjustRightInd w:val="0"/>
        <w:spacing w:after="400"/>
        <w:jc w:val="center"/>
        <w:rPr>
          <w:rFonts w:eastAsia="Times New Roman" w:cs="Miriam"/>
          <w:b/>
          <w:bCs/>
          <w:szCs w:val="18"/>
          <w:lang w:eastAsia="en-AU"/>
        </w:rPr>
      </w:pPr>
      <w:proofErr w:type="gramStart"/>
      <w:r>
        <w:rPr>
          <w:rFonts w:eastAsia="Times New Roman" w:cs="Miriam"/>
          <w:b/>
          <w:bCs/>
          <w:szCs w:val="18"/>
          <w:lang w:eastAsia="en-AU"/>
        </w:rPr>
        <w:t xml:space="preserve">Figure </w:t>
      </w:r>
      <w:r>
        <w:rPr>
          <w:rFonts w:eastAsiaTheme="minorEastAsia" w:cs="Miriam" w:hint="eastAsia"/>
          <w:b/>
          <w:bCs/>
          <w:szCs w:val="18"/>
          <w:lang w:eastAsia="zh-CN"/>
        </w:rPr>
        <w:t>6</w:t>
      </w:r>
      <w:r w:rsidR="00AC66EC">
        <w:rPr>
          <w:rFonts w:eastAsia="Times New Roman" w:cs="Miriam"/>
          <w:b/>
          <w:bCs/>
          <w:szCs w:val="18"/>
          <w:lang w:eastAsia="en-AU"/>
        </w:rPr>
        <w:t>.</w:t>
      </w:r>
      <w:proofErr w:type="gramEnd"/>
      <w:r w:rsidR="00AC66EC" w:rsidRPr="00B8132B">
        <w:rPr>
          <w:rFonts w:eastAsia="Times New Roman" w:cs="Miriam"/>
          <w:b/>
          <w:bCs/>
          <w:szCs w:val="18"/>
          <w:lang w:eastAsia="en-AU"/>
        </w:rPr>
        <w:t xml:space="preserve"> </w:t>
      </w:r>
      <w:r w:rsidR="00AC66EC">
        <w:rPr>
          <w:rFonts w:eastAsia="Times New Roman" w:cs="Miriam"/>
          <w:b/>
          <w:bCs/>
          <w:szCs w:val="18"/>
          <w:lang w:eastAsia="en-AU"/>
        </w:rPr>
        <w:t xml:space="preserve">Performance sensitivity to </w:t>
      </w:r>
      <w:r w:rsidR="00AC66EC" w:rsidRPr="000C43D5">
        <w:rPr>
          <w:rFonts w:eastAsia="Times New Roman"/>
          <w:b/>
          <w:bCs/>
          <w:i/>
          <w:szCs w:val="18"/>
          <w:lang w:eastAsia="en-AU"/>
        </w:rPr>
        <w:t>μ</w:t>
      </w:r>
      <w:r w:rsidR="00AC66EC" w:rsidRPr="00847087">
        <w:rPr>
          <w:b/>
          <w:i/>
          <w:lang w:eastAsia="zh-CN"/>
        </w:rPr>
        <w:t xml:space="preserve"> </w:t>
      </w:r>
      <w:r w:rsidR="00AC66EC" w:rsidRPr="00847087">
        <w:rPr>
          <w:rFonts w:eastAsia="Times New Roman" w:cs="Miriam"/>
          <w:b/>
          <w:bCs/>
          <w:szCs w:val="18"/>
          <w:lang w:eastAsia="en-AU"/>
        </w:rPr>
        <w:t>and</w:t>
      </w:r>
      <w:r w:rsidR="00AC66EC" w:rsidRPr="00847087">
        <w:rPr>
          <w:b/>
          <w:i/>
          <w:lang w:eastAsia="zh-CN"/>
        </w:rPr>
        <w:t xml:space="preserve"> </w:t>
      </w:r>
      <w:r w:rsidR="00AC66EC">
        <w:rPr>
          <w:b/>
          <w:i/>
          <w:lang w:eastAsia="zh-CN"/>
        </w:rPr>
        <w:t>K</w:t>
      </w:r>
      <w:r w:rsidR="00AC66EC" w:rsidRPr="00847087">
        <w:rPr>
          <w:b/>
          <w:lang w:eastAsia="zh-CN"/>
        </w:rPr>
        <w:t>.</w:t>
      </w:r>
    </w:p>
    <w:p w:rsidR="00AC66EC" w:rsidRDefault="00AC66EC" w:rsidP="00AC66EC">
      <w:pPr>
        <w:sectPr w:rsidR="00AC66EC" w:rsidSect="00777DB6">
          <w:type w:val="continuous"/>
          <w:pgSz w:w="12240" w:h="15840" w:code="1"/>
          <w:pgMar w:top="1080" w:right="1080" w:bottom="1440" w:left="1080" w:header="720" w:footer="720" w:gutter="0"/>
          <w:cols w:space="475"/>
        </w:sectPr>
      </w:pPr>
    </w:p>
    <w:p w:rsidR="00AC66EC" w:rsidRDefault="00AC66EC" w:rsidP="00AC66EC">
      <w:pPr>
        <w:pStyle w:val="Heading1"/>
        <w:spacing w:before="120"/>
      </w:pPr>
      <w:r>
        <w:lastRenderedPageBreak/>
        <w:t>RELATED WORK</w:t>
      </w:r>
    </w:p>
    <w:p w:rsidR="00AC66EC" w:rsidRDefault="00AC66EC" w:rsidP="00AC66EC">
      <w:pPr>
        <w:pStyle w:val="BodyTextIndent"/>
        <w:spacing w:after="120"/>
        <w:ind w:firstLine="0"/>
        <w:rPr>
          <w:lang w:eastAsia="zh-CN"/>
        </w:rPr>
      </w:pPr>
      <w:r>
        <w:rPr>
          <w:rFonts w:hint="eastAsia"/>
          <w:lang w:eastAsia="zh-CN"/>
        </w:rPr>
        <w:t>The work described in this paper mainly uses the knowledge in Wikipedia.</w:t>
      </w:r>
      <w:r w:rsidRPr="003A65AB">
        <w:rPr>
          <w:lang w:eastAsia="zh-CN"/>
        </w:rPr>
        <w:t xml:space="preserve"> </w:t>
      </w:r>
      <w:r>
        <w:rPr>
          <w:rFonts w:hint="eastAsia"/>
          <w:lang w:eastAsia="zh-CN"/>
        </w:rPr>
        <w:t xml:space="preserve">Previous work using </w:t>
      </w:r>
      <w:r w:rsidRPr="003A65AB">
        <w:rPr>
          <w:lang w:eastAsia="zh-CN"/>
        </w:rPr>
        <w:t xml:space="preserve">Wikipedia </w:t>
      </w:r>
      <w:r>
        <w:rPr>
          <w:rFonts w:hint="eastAsia"/>
          <w:lang w:eastAsia="zh-CN"/>
        </w:rPr>
        <w:t>mainly focus</w:t>
      </w:r>
      <w:r>
        <w:rPr>
          <w:lang w:eastAsia="zh-CN"/>
        </w:rPr>
        <w:t>es</w:t>
      </w:r>
      <w:r>
        <w:rPr>
          <w:rFonts w:hint="eastAsia"/>
          <w:lang w:eastAsia="zh-CN"/>
        </w:rPr>
        <w:t xml:space="preserve"> on semantic relatedness computing, word sense </w:t>
      </w:r>
      <w:r>
        <w:rPr>
          <w:lang w:eastAsia="zh-CN"/>
        </w:rPr>
        <w:t>disambiguation</w:t>
      </w:r>
      <w:r>
        <w:rPr>
          <w:rFonts w:hint="eastAsia"/>
          <w:lang w:eastAsia="zh-CN"/>
        </w:rPr>
        <w:t>, text classification and clustering</w:t>
      </w:r>
      <w:r w:rsidRPr="003A65AB">
        <w:rPr>
          <w:lang w:eastAsia="zh-CN"/>
        </w:rPr>
        <w:t xml:space="preserve">. </w:t>
      </w:r>
      <w:proofErr w:type="spellStart"/>
      <w:r w:rsidRPr="00244FD4">
        <w:t>Völkel</w:t>
      </w:r>
      <w:proofErr w:type="spellEnd"/>
      <w:r w:rsidRPr="00CD47D7">
        <w:t xml:space="preserve"> </w:t>
      </w:r>
      <w:r>
        <w:rPr>
          <w:rFonts w:hint="eastAsia"/>
          <w:lang w:eastAsia="zh-CN"/>
        </w:rPr>
        <w:t xml:space="preserve">et al. </w:t>
      </w:r>
      <w:r w:rsidR="004116C8">
        <w:rPr>
          <w:lang w:eastAsia="zh-CN"/>
        </w:rPr>
        <w:fldChar w:fldCharType="begin"/>
      </w:r>
      <w:r>
        <w:rPr>
          <w:lang w:eastAsia="zh-CN"/>
        </w:rPr>
        <w:instrText xml:space="preserve"> ADDIN EN.CITE &lt;EndNote&gt;&lt;Cite&gt;&lt;Author&gt;Völkel&lt;/Author&gt;&lt;Year&gt;2006&lt;/Year&gt;&lt;RecNum&gt;915&lt;/RecNum&gt;&lt;DisplayText&gt;[18]&lt;/DisplayText&gt;&lt;record&gt;&lt;rec-number&gt;915&lt;/rec-number&gt;&lt;foreign-keys&gt;&lt;key app="EN" db-id="fwraxv0w20wzpuewv9p5ptzcv2spwa9drxr9"&gt;915&lt;/key&gt;&lt;/foreign-keys&gt;&lt;ref-type name="Conference Paper"&gt;47&lt;/ref-type&gt;&lt;contributors&gt;&lt;authors&gt;&lt;author&gt;Max Völkel&lt;/author&gt;&lt;author&gt;Markus Krötzsch&lt;/author&gt;&lt;author&gt;Denny Vrandecic&lt;/author&gt;&lt;author&gt;Heiko Haller&lt;/author&gt;&lt;author&gt;Rudi Studer&lt;/author&gt;&lt;/authors&gt;&lt;/contributors&gt;&lt;titles&gt;&lt;title&gt;Semantic Wikipedia&lt;/title&gt;&lt;secondary-title&gt;Proceedings of the 15th international conference on World Wide Web&lt;/secondary-title&gt;&lt;/titles&gt;&lt;pages&gt;585-594&lt;/pages&gt;&lt;dates&gt;&lt;year&gt;2006&lt;/year&gt;&lt;/dates&gt;&lt;pub-location&gt;Edinburgh, Scotland&lt;/pub-location&gt;&lt;publisher&gt;ACM&lt;/publisher&gt;&lt;urls&gt;&lt;/urls&gt;&lt;custom1&gt;1135863&lt;/custom1&gt;&lt;electronic-resource-num&gt;10.1145/1135777.1135863&lt;/electronic-resource-num&gt;&lt;/record&gt;&lt;/Cite&gt;&lt;/EndNote&gt;</w:instrText>
      </w:r>
      <w:r w:rsidR="004116C8">
        <w:rPr>
          <w:lang w:eastAsia="zh-CN"/>
        </w:rPr>
        <w:fldChar w:fldCharType="separate"/>
      </w:r>
      <w:r>
        <w:rPr>
          <w:noProof/>
          <w:lang w:eastAsia="zh-CN"/>
        </w:rPr>
        <w:t>[</w:t>
      </w:r>
      <w:hyperlink w:anchor="_ENREF_18" w:tooltip="Völkel, 2006 #915" w:history="1">
        <w:r w:rsidR="00B7672F">
          <w:rPr>
            <w:noProof/>
            <w:lang w:eastAsia="zh-CN"/>
          </w:rPr>
          <w:t>18</w:t>
        </w:r>
      </w:hyperlink>
      <w:r>
        <w:rPr>
          <w:noProof/>
          <w:lang w:eastAsia="zh-CN"/>
        </w:rPr>
        <w:t>]</w:t>
      </w:r>
      <w:r w:rsidR="004116C8">
        <w:rPr>
          <w:lang w:eastAsia="zh-CN"/>
        </w:rPr>
        <w:fldChar w:fldCharType="end"/>
      </w:r>
      <w:r>
        <w:rPr>
          <w:rFonts w:hint="eastAsia"/>
          <w:lang w:eastAsia="zh-CN"/>
        </w:rPr>
        <w:t xml:space="preserve"> </w:t>
      </w:r>
      <w:r w:rsidRPr="00CD47D7">
        <w:t>provide an extension</w:t>
      </w:r>
      <w:r>
        <w:t xml:space="preserve"> to be integrated in Wikipedia</w:t>
      </w:r>
      <w:r>
        <w:rPr>
          <w:rFonts w:hint="eastAsia"/>
          <w:lang w:eastAsia="zh-CN"/>
        </w:rPr>
        <w:t xml:space="preserve"> </w:t>
      </w:r>
      <w:r w:rsidRPr="00CD47D7">
        <w:t xml:space="preserve">that allows the typing of links between articles and the specification of typed data inside the articles </w:t>
      </w:r>
      <w:r>
        <w:t xml:space="preserve">to be </w:t>
      </w:r>
      <w:r w:rsidRPr="00E21131">
        <w:t>easy-to-use</w:t>
      </w:r>
      <w:r w:rsidRPr="00CD47D7">
        <w:t>.</w:t>
      </w:r>
      <w:r>
        <w:rPr>
          <w:rFonts w:hint="eastAsia"/>
        </w:rPr>
        <w:t xml:space="preserve"> </w:t>
      </w:r>
      <w:proofErr w:type="spellStart"/>
      <w:r w:rsidRPr="00C82A70">
        <w:rPr>
          <w:lang w:eastAsia="zh-CN"/>
        </w:rPr>
        <w:t>Strube</w:t>
      </w:r>
      <w:proofErr w:type="spellEnd"/>
      <w:r w:rsidRPr="00C82A70">
        <w:rPr>
          <w:lang w:eastAsia="zh-CN"/>
        </w:rPr>
        <w:t xml:space="preserve"> and </w:t>
      </w:r>
      <w:proofErr w:type="spellStart"/>
      <w:r w:rsidRPr="00C82A70">
        <w:rPr>
          <w:lang w:eastAsia="zh-CN"/>
        </w:rPr>
        <w:t>Ponzetto</w:t>
      </w:r>
      <w:proofErr w:type="spellEnd"/>
      <w:r>
        <w:rPr>
          <w:rFonts w:hint="eastAsia"/>
          <w:lang w:eastAsia="zh-CN"/>
        </w:rPr>
        <w:t xml:space="preserve"> </w:t>
      </w:r>
      <w:r w:rsidR="004116C8">
        <w:rPr>
          <w:lang w:eastAsia="zh-CN"/>
        </w:rPr>
        <w:fldChar w:fldCharType="begin"/>
      </w:r>
      <w:r>
        <w:rPr>
          <w:lang w:eastAsia="zh-CN"/>
        </w:rPr>
        <w:instrText xml:space="preserve"> ADDIN EN.CITE &lt;EndNote&gt;&lt;Cite&gt;&lt;Author&gt;Strube&lt;/Author&gt;&lt;Year&gt;2006&lt;/Year&gt;&lt;RecNum&gt;910&lt;/RecNum&gt;&lt;DisplayText&gt;[19]&lt;/DisplayText&gt;&lt;record&gt;&lt;rec-number&gt;910&lt;/rec-number&gt;&lt;foreign-keys&gt;&lt;key app="EN" db-id="fwraxv0w20wzpuewv9p5ptzcv2spwa9drxr9"&gt;910&lt;/key&gt;&lt;/foreign-keys&gt;&lt;ref-type name="Conference Paper"&gt;47&lt;/ref-type&gt;&lt;contributors&gt;&lt;authors&gt;&lt;author&gt;Michael Strube&lt;/author&gt;&lt;author&gt;Simone Paolo Ponzetto&lt;/author&gt;&lt;/authors&gt;&lt;/contributors&gt;&lt;titles&gt;&lt;title&gt;WikiRelate! computing semantic relatedness using wikipedia&lt;/title&gt;&lt;secondary-title&gt;proceedings of the 21st national conference on Artificial intelligence - Volume 2&lt;/secondary-title&gt;&lt;/titles&gt;&lt;pages&gt;1419-1424&lt;/pages&gt;&lt;dates&gt;&lt;year&gt;2006&lt;/year&gt;&lt;/dates&gt;&lt;pub-location&gt;Boston, Massachusetts&lt;/pub-location&gt;&lt;publisher&gt;AAAI Press&lt;/publisher&gt;&lt;urls&gt;&lt;/urls&gt;&lt;custom1&gt;1597414&lt;/custom1&gt;&lt;/record&gt;&lt;/Cite&gt;&lt;/EndNote&gt;</w:instrText>
      </w:r>
      <w:r w:rsidR="004116C8">
        <w:rPr>
          <w:lang w:eastAsia="zh-CN"/>
        </w:rPr>
        <w:fldChar w:fldCharType="separate"/>
      </w:r>
      <w:r>
        <w:rPr>
          <w:noProof/>
          <w:lang w:eastAsia="zh-CN"/>
        </w:rPr>
        <w:t>[</w:t>
      </w:r>
      <w:hyperlink w:anchor="_ENREF_19" w:tooltip="Strube, 2006 #910" w:history="1">
        <w:r w:rsidR="00B7672F">
          <w:rPr>
            <w:noProof/>
            <w:lang w:eastAsia="zh-CN"/>
          </w:rPr>
          <w:t>19</w:t>
        </w:r>
      </w:hyperlink>
      <w:r>
        <w:rPr>
          <w:noProof/>
          <w:lang w:eastAsia="zh-CN"/>
        </w:rPr>
        <w:t>]</w:t>
      </w:r>
      <w:r w:rsidR="004116C8">
        <w:rPr>
          <w:lang w:eastAsia="zh-CN"/>
        </w:rPr>
        <w:fldChar w:fldCharType="end"/>
      </w:r>
      <w:r>
        <w:rPr>
          <w:rFonts w:hint="eastAsia"/>
          <w:lang w:eastAsia="zh-CN"/>
        </w:rPr>
        <w:t xml:space="preserve"> </w:t>
      </w:r>
      <w:r>
        <w:rPr>
          <w:lang w:eastAsia="zh-CN"/>
        </w:rPr>
        <w:t xml:space="preserve">are the first to </w:t>
      </w:r>
      <w:r w:rsidRPr="00E21131">
        <w:rPr>
          <w:rFonts w:hint="eastAsia"/>
          <w:lang w:eastAsia="zh-CN"/>
        </w:rPr>
        <w:t>propose</w:t>
      </w:r>
      <w:r>
        <w:rPr>
          <w:rFonts w:hint="eastAsia"/>
          <w:lang w:eastAsia="zh-CN"/>
        </w:rPr>
        <w:t xml:space="preserve"> a Wikipedia based approach to</w:t>
      </w:r>
      <w:r w:rsidRPr="00AD6924">
        <w:rPr>
          <w:rFonts w:hint="eastAsia"/>
          <w:lang w:eastAsia="zh-CN"/>
        </w:rPr>
        <w:t xml:space="preserve"> </w:t>
      </w:r>
      <w:r>
        <w:rPr>
          <w:lang w:eastAsia="zh-CN"/>
        </w:rPr>
        <w:t>computing</w:t>
      </w:r>
      <w:r w:rsidRPr="005C6763">
        <w:rPr>
          <w:lang w:eastAsia="zh-CN"/>
        </w:rPr>
        <w:t xml:space="preserve"> measures of semantic relatedness.</w:t>
      </w:r>
      <w:r>
        <w:rPr>
          <w:rFonts w:hint="eastAsia"/>
          <w:lang w:eastAsia="zh-CN"/>
        </w:rPr>
        <w:t xml:space="preserve"> </w:t>
      </w:r>
      <w:r w:rsidRPr="00892D4C">
        <w:rPr>
          <w:lang w:eastAsia="zh-CN"/>
        </w:rPr>
        <w:t>Gabrilovich</w:t>
      </w:r>
      <w:r>
        <w:rPr>
          <w:rFonts w:hint="eastAsia"/>
          <w:lang w:eastAsia="zh-CN"/>
        </w:rPr>
        <w:t xml:space="preserve"> and </w:t>
      </w:r>
      <w:r w:rsidRPr="00892D4C">
        <w:rPr>
          <w:lang w:eastAsia="zh-CN"/>
        </w:rPr>
        <w:t>Markovitch</w:t>
      </w:r>
      <w:r>
        <w:rPr>
          <w:rFonts w:hint="eastAsia"/>
          <w:lang w:eastAsia="zh-CN"/>
        </w:rPr>
        <w:t xml:space="preserve"> </w:t>
      </w:r>
      <w:r w:rsidR="004116C8">
        <w:rPr>
          <w:lang w:eastAsia="zh-CN"/>
        </w:rPr>
        <w:fldChar w:fldCharType="begin"/>
      </w:r>
      <w:r>
        <w:rPr>
          <w:lang w:eastAsia="zh-CN"/>
        </w:rPr>
        <w:instrText xml:space="preserve"> ADDIN EN.CITE &lt;EndNote&gt;&lt;Cite&gt;&lt;Author&gt;Gabrilovich&lt;/Author&gt;&lt;Year&gt;2006&lt;/Year&gt;&lt;RecNum&gt;907&lt;/RecNum&gt;&lt;DisplayText&gt;[2]&lt;/DisplayText&gt;&lt;record&gt;&lt;rec-number&gt;907&lt;/rec-number&gt;&lt;foreign-keys&gt;&lt;key app="EN" db-id="fwraxv0w20wzpuewv9p5ptzcv2spwa9drxr9"&gt;907&lt;/key&gt;&lt;/foreign-keys&gt;&lt;ref-type name="Conference Paper"&gt;47&lt;/ref-type&gt;&lt;contributors&gt;&lt;authors&gt;&lt;author&gt;Evgeniy Gabrilovich&lt;/author&gt;&lt;author&gt;Shaul Markovitch&lt;/author&gt;&lt;/authors&gt;&lt;/contributors&gt;&lt;titles&gt;&lt;title&gt;Overcoming the brittleness bottleneck using wikipedia: enhancing text categorization with encyclopedic knowledge&lt;/title&gt;&lt;secondary-title&gt;proceedings of the 21st national conference on Artificial intelligence - Volume 2&lt;/secondary-title&gt;&lt;/titles&gt;&lt;pages&gt;1301-1306&lt;/pages&gt;&lt;dates&gt;&lt;year&gt;2006&lt;/year&gt;&lt;/dates&gt;&lt;pub-location&gt;Boston, Massachusetts&lt;/pub-location&gt;&lt;publisher&gt;AAAI Press&lt;/publisher&gt;&lt;urls&gt;&lt;/urls&gt;&lt;custom1&gt;1597395&lt;/custom1&gt;&lt;/record&gt;&lt;/Cite&gt;&lt;/EndNote&gt;</w:instrText>
      </w:r>
      <w:r w:rsidR="004116C8">
        <w:rPr>
          <w:lang w:eastAsia="zh-CN"/>
        </w:rPr>
        <w:fldChar w:fldCharType="separate"/>
      </w:r>
      <w:r>
        <w:rPr>
          <w:noProof/>
          <w:lang w:eastAsia="zh-CN"/>
        </w:rPr>
        <w:t>[</w:t>
      </w:r>
      <w:hyperlink w:anchor="_ENREF_2" w:tooltip="Gabrilovich, 2006 #907" w:history="1">
        <w:r w:rsidR="00B7672F">
          <w:rPr>
            <w:noProof/>
            <w:lang w:eastAsia="zh-CN"/>
          </w:rPr>
          <w:t>2</w:t>
        </w:r>
      </w:hyperlink>
      <w:r>
        <w:rPr>
          <w:noProof/>
          <w:lang w:eastAsia="zh-CN"/>
        </w:rPr>
        <w:t>]</w:t>
      </w:r>
      <w:r w:rsidR="004116C8">
        <w:rPr>
          <w:lang w:eastAsia="zh-CN"/>
        </w:rPr>
        <w:fldChar w:fldCharType="end"/>
      </w:r>
      <w:r>
        <w:rPr>
          <w:rFonts w:hint="eastAsia"/>
          <w:lang w:eastAsia="zh-CN"/>
        </w:rPr>
        <w:t xml:space="preserve"> </w:t>
      </w:r>
      <w:r w:rsidRPr="00E21131">
        <w:rPr>
          <w:rFonts w:hint="eastAsia"/>
          <w:lang w:eastAsia="zh-CN"/>
        </w:rPr>
        <w:t>enrich document representation</w:t>
      </w:r>
      <w:r>
        <w:rPr>
          <w:rFonts w:hint="eastAsia"/>
          <w:lang w:eastAsia="zh-CN"/>
        </w:rPr>
        <w:t xml:space="preserve"> through Wikipedia to improve the performance of text categorization. </w:t>
      </w:r>
      <w:r w:rsidRPr="00C27E20">
        <w:rPr>
          <w:lang w:eastAsia="zh-CN"/>
        </w:rPr>
        <w:t>Empirical</w:t>
      </w:r>
      <w:r w:rsidRPr="00AD6924">
        <w:rPr>
          <w:lang w:eastAsia="zh-CN"/>
        </w:rPr>
        <w:t xml:space="preserve"> results </w:t>
      </w:r>
      <w:r>
        <w:rPr>
          <w:lang w:eastAsia="zh-CN"/>
        </w:rPr>
        <w:t>prove</w:t>
      </w:r>
      <w:r w:rsidRPr="00AD6924">
        <w:rPr>
          <w:lang w:eastAsia="zh-CN"/>
        </w:rPr>
        <w:t xml:space="preserve"> that this knowledge-intensive representation</w:t>
      </w:r>
      <w:r w:rsidRPr="00AD6924">
        <w:rPr>
          <w:rFonts w:hint="eastAsia"/>
          <w:lang w:eastAsia="zh-CN"/>
        </w:rPr>
        <w:t xml:space="preserve"> </w:t>
      </w:r>
      <w:r w:rsidRPr="00AD6924">
        <w:rPr>
          <w:lang w:eastAsia="zh-CN"/>
        </w:rPr>
        <w:t>brings text categorization to a qualitatively new</w:t>
      </w:r>
      <w:r w:rsidRPr="00AD6924">
        <w:rPr>
          <w:rFonts w:hint="eastAsia"/>
          <w:lang w:eastAsia="zh-CN"/>
        </w:rPr>
        <w:t xml:space="preserve"> </w:t>
      </w:r>
      <w:r w:rsidRPr="00AD6924">
        <w:rPr>
          <w:lang w:eastAsia="zh-CN"/>
        </w:rPr>
        <w:t xml:space="preserve">level of performance across a diverse </w:t>
      </w:r>
      <w:r w:rsidRPr="00AD6924">
        <w:t>collection of datasets.</w:t>
      </w:r>
      <w:r w:rsidRPr="00AD6924">
        <w:rPr>
          <w:rFonts w:hint="eastAsia"/>
        </w:rPr>
        <w:t xml:space="preserve"> They</w:t>
      </w:r>
      <w:r>
        <w:rPr>
          <w:rFonts w:hint="eastAsia"/>
          <w:lang w:eastAsia="zh-CN"/>
        </w:rPr>
        <w:t xml:space="preserve"> </w:t>
      </w:r>
      <w:r w:rsidR="004116C8" w:rsidRPr="00AD6924">
        <w:fldChar w:fldCharType="begin"/>
      </w:r>
      <w:r>
        <w:instrText xml:space="preserve"> ADDIN EN.CITE &lt;EndNote&gt;&lt;Cite&gt;&lt;Author&gt;Gabrilovich&lt;/Author&gt;&lt;Year&gt;2007&lt;/Year&gt;&lt;RecNum&gt;908&lt;/RecNum&gt;&lt;DisplayText&gt;[10]&lt;/DisplayText&gt;&lt;record&gt;&lt;rec-number&gt;908&lt;/rec-number&gt;&lt;foreign-keys&gt;&lt;key app="EN" db-id="fwraxv0w20wzpuewv9p5ptzcv2spwa9drxr9"&gt;908&lt;/key&gt;&lt;/foreign-keys&gt;&lt;ref-type name="Conference Paper"&gt;47&lt;/ref-type&gt;&lt;contributors&gt;&lt;authors&gt;&lt;author&gt;Evgeniy Gabrilovich&lt;/author&gt;&lt;author&gt;Shaul Markovitch&lt;/author&gt;&lt;/authors&gt;&lt;/contributors&gt;&lt;titles&gt;&lt;title&gt;Computing semantic relatedness using Wikipedia-based explicit semantic analysis&lt;/title&gt;&lt;secondary-title&gt;Proceedings of the 20th international joint conference on Artifical intelligence&lt;/secondary-title&gt;&lt;/titles&gt;&lt;pages&gt;1606-1611&lt;/pages&gt;&lt;dates&gt;&lt;year&gt;2007&lt;/year&gt;&lt;/dates&gt;&lt;pub-location&gt;Hyderabad, India&lt;/pub-location&gt;&lt;publisher&gt;Morgan Kaufmann Publishers Inc.&lt;/publisher&gt;&lt;urls&gt;&lt;/urls&gt;&lt;custom1&gt;1625535&lt;/custom1&gt;&lt;/record&gt;&lt;/Cite&gt;&lt;/EndNote&gt;</w:instrText>
      </w:r>
      <w:r w:rsidR="004116C8" w:rsidRPr="00AD6924">
        <w:fldChar w:fldCharType="separate"/>
      </w:r>
      <w:r>
        <w:rPr>
          <w:noProof/>
        </w:rPr>
        <w:t>[</w:t>
      </w:r>
      <w:hyperlink w:anchor="_ENREF_10" w:tooltip="Gabrilovich, 2007 #908" w:history="1">
        <w:r w:rsidR="00B7672F">
          <w:rPr>
            <w:noProof/>
          </w:rPr>
          <w:t>10</w:t>
        </w:r>
      </w:hyperlink>
      <w:r>
        <w:rPr>
          <w:noProof/>
        </w:rPr>
        <w:t>]</w:t>
      </w:r>
      <w:r w:rsidR="004116C8" w:rsidRPr="00AD6924">
        <w:fldChar w:fldCharType="end"/>
      </w:r>
      <w:r w:rsidRPr="00AD6924">
        <w:rPr>
          <w:rFonts w:hint="eastAsia"/>
        </w:rPr>
        <w:t xml:space="preserve"> also </w:t>
      </w:r>
      <w:r w:rsidRPr="00AD6924">
        <w:t xml:space="preserve">propose </w:t>
      </w:r>
      <w:r w:rsidRPr="00AD6924">
        <w:rPr>
          <w:rFonts w:hint="eastAsia"/>
        </w:rPr>
        <w:t>explicit s</w:t>
      </w:r>
      <w:r w:rsidRPr="00AD6924">
        <w:t xml:space="preserve">emantic </w:t>
      </w:r>
      <w:r w:rsidRPr="00AD6924">
        <w:rPr>
          <w:rFonts w:hint="eastAsia"/>
        </w:rPr>
        <w:t>a</w:t>
      </w:r>
      <w:r w:rsidRPr="00AD6924">
        <w:t>nalysis</w:t>
      </w:r>
      <w:r w:rsidRPr="00AD6924">
        <w:rPr>
          <w:rFonts w:hint="eastAsia"/>
        </w:rPr>
        <w:t xml:space="preserve"> to measure semantic relatedness.</w:t>
      </w:r>
      <w:r w:rsidRPr="00AD6924">
        <w:t xml:space="preserve"> </w:t>
      </w:r>
      <w:r>
        <w:t>With</w:t>
      </w:r>
      <w:r w:rsidRPr="00AD6924">
        <w:rPr>
          <w:rFonts w:hint="eastAsia"/>
        </w:rPr>
        <w:t xml:space="preserve"> their approach, </w:t>
      </w:r>
      <w:r>
        <w:t>they</w:t>
      </w:r>
      <w:r w:rsidRPr="003D2B8F">
        <w:t xml:space="preserve"> employ text classification</w:t>
      </w:r>
      <w:r>
        <w:rPr>
          <w:rFonts w:hint="eastAsia"/>
        </w:rPr>
        <w:t xml:space="preserve"> </w:t>
      </w:r>
      <w:r w:rsidRPr="00DC0C5B">
        <w:t>techniques to explicitly represent the</w:t>
      </w:r>
      <w:r w:rsidRPr="00DC0C5B">
        <w:rPr>
          <w:rFonts w:hint="eastAsia"/>
        </w:rPr>
        <w:t xml:space="preserve"> </w:t>
      </w:r>
      <w:r w:rsidRPr="00DC0C5B">
        <w:t>meaning of any text in terms of Wikipedia-based concepts</w:t>
      </w:r>
      <w:r w:rsidRPr="004A7CA7">
        <w:t>. </w:t>
      </w:r>
      <w:r>
        <w:rPr>
          <w:rFonts w:hint="eastAsia"/>
        </w:rPr>
        <w:t>In addition</w:t>
      </w:r>
      <w:r w:rsidRPr="004A7CA7">
        <w:t xml:space="preserve">, due to the use of </w:t>
      </w:r>
      <w:r w:rsidRPr="00AD6924">
        <w:t>Wikipedia</w:t>
      </w:r>
      <w:r w:rsidRPr="004A7CA7">
        <w:t xml:space="preserve"> concepts</w:t>
      </w:r>
      <w:r w:rsidRPr="00E21131">
        <w:t xml:space="preserve">, </w:t>
      </w:r>
      <w:r w:rsidRPr="00E21131">
        <w:rPr>
          <w:rFonts w:hint="eastAsia"/>
        </w:rPr>
        <w:t>their</w:t>
      </w:r>
      <w:r w:rsidRPr="00E21131">
        <w:t xml:space="preserve"> model is easy to be explained to human users.</w:t>
      </w:r>
      <w:r w:rsidRPr="00DC0C5B">
        <w:rPr>
          <w:rFonts w:hint="eastAsia"/>
        </w:rPr>
        <w:t xml:space="preserve"> </w:t>
      </w:r>
      <w:proofErr w:type="spellStart"/>
      <w:r w:rsidRPr="001B097F">
        <w:t>Cucerzan</w:t>
      </w:r>
      <w:proofErr w:type="spellEnd"/>
      <w:r>
        <w:rPr>
          <w:rFonts w:hint="eastAsia"/>
          <w:lang w:eastAsia="zh-CN"/>
        </w:rPr>
        <w:t xml:space="preserve"> </w:t>
      </w:r>
      <w:r w:rsidR="004116C8">
        <w:fldChar w:fldCharType="begin"/>
      </w:r>
      <w:r>
        <w:instrText xml:space="preserve"> ADDIN EN.CITE &lt;EndNote&gt;&lt;Cite&gt;&lt;Author&gt;Cucerzan&lt;/Author&gt;&lt;Year&gt;2007&lt;/Year&gt;&lt;RecNum&gt;911&lt;/RecNum&gt;&lt;DisplayText&gt;[20]&lt;/DisplayText&gt;&lt;record&gt;&lt;rec-number&gt;911&lt;/rec-number&gt;&lt;foreign-keys&gt;&lt;key app="EN" db-id="fwraxv0w20wzpuewv9p5ptzcv2spwa9drxr9"&gt;911&lt;/key&gt;&lt;/foreign-keys&gt;&lt;ref-type name="Conference Proceedings"&gt;10&lt;/ref-type&gt;&lt;contributors&gt;&lt;authors&gt;&lt;author&gt;Silviu Cucerzan&lt;/author&gt;&lt;/authors&gt;&lt;/contributors&gt;&lt;titles&gt;&lt;title&gt;Large Scale Named Entity Disambiguation Based on Wikipedia Data &lt;/title&gt;&lt;secondary-title&gt;The EMNLP-CoNLL Joint Conference&lt;/secondary-title&gt;&lt;/titles&gt;&lt;periodical&gt;&lt;full-title&gt;The EMNLP-CoNLL Joint Conference&lt;/full-title&gt;&lt;/periodical&gt;&lt;dates&gt;&lt;year&gt;2007&lt;/year&gt;&lt;/dates&gt;&lt;urls&gt;&lt;/urls&gt;&lt;/record&gt;&lt;/Cite&gt;&lt;/EndNote&gt;</w:instrText>
      </w:r>
      <w:r w:rsidR="004116C8">
        <w:fldChar w:fldCharType="separate"/>
      </w:r>
      <w:r>
        <w:rPr>
          <w:noProof/>
        </w:rPr>
        <w:t>[</w:t>
      </w:r>
      <w:hyperlink w:anchor="_ENREF_20" w:tooltip="Cucerzan, 2007 #911" w:history="1">
        <w:r w:rsidR="00B7672F">
          <w:rPr>
            <w:noProof/>
          </w:rPr>
          <w:t>20</w:t>
        </w:r>
      </w:hyperlink>
      <w:r>
        <w:rPr>
          <w:noProof/>
        </w:rPr>
        <w:t>]</w:t>
      </w:r>
      <w:r w:rsidR="004116C8">
        <w:fldChar w:fldCharType="end"/>
      </w:r>
      <w:r>
        <w:rPr>
          <w:rFonts w:hint="eastAsia"/>
        </w:rPr>
        <w:t xml:space="preserve"> uses Wikipedia structured knowledge for n</w:t>
      </w:r>
      <w:r>
        <w:t xml:space="preserve">amed </w:t>
      </w:r>
      <w:r>
        <w:rPr>
          <w:rFonts w:hint="eastAsia"/>
        </w:rPr>
        <w:t>e</w:t>
      </w:r>
      <w:r>
        <w:t xml:space="preserve">ntity </w:t>
      </w:r>
      <w:r>
        <w:rPr>
          <w:rFonts w:hint="eastAsia"/>
        </w:rPr>
        <w:t>d</w:t>
      </w:r>
      <w:r w:rsidRPr="00CC62DE">
        <w:t>isambiguation</w:t>
      </w:r>
      <w:r>
        <w:rPr>
          <w:rFonts w:hint="eastAsia"/>
        </w:rPr>
        <w:t xml:space="preserve"> task. </w:t>
      </w:r>
      <w:r w:rsidRPr="00004C01">
        <w:t>Through a</w:t>
      </w:r>
      <w:r>
        <w:rPr>
          <w:rFonts w:hint="eastAsia"/>
        </w:rPr>
        <w:t xml:space="preserve"> </w:t>
      </w:r>
      <w:r w:rsidRPr="00004C01">
        <w:t>process of maximizing the agreement between the</w:t>
      </w:r>
      <w:r>
        <w:rPr>
          <w:rFonts w:hint="eastAsia"/>
        </w:rPr>
        <w:t xml:space="preserve"> </w:t>
      </w:r>
      <w:r w:rsidRPr="00004C01">
        <w:rPr>
          <w:lang w:eastAsia="zh-CN"/>
        </w:rPr>
        <w:t>contextual</w:t>
      </w:r>
      <w:r w:rsidRPr="00004C01">
        <w:t xml:space="preserve"> information extracted from Wikipedia</w:t>
      </w:r>
      <w:r>
        <w:rPr>
          <w:rFonts w:hint="eastAsia"/>
        </w:rPr>
        <w:t xml:space="preserve"> </w:t>
      </w:r>
      <w:r w:rsidRPr="00004C01">
        <w:t>and the context of a document, as well as the</w:t>
      </w:r>
      <w:r>
        <w:rPr>
          <w:rFonts w:hint="eastAsia"/>
        </w:rPr>
        <w:t xml:space="preserve"> </w:t>
      </w:r>
      <w:r w:rsidRPr="00004C01">
        <w:t>agreement among the category tags associated</w:t>
      </w:r>
      <w:r>
        <w:rPr>
          <w:rFonts w:hint="eastAsia"/>
        </w:rPr>
        <w:t xml:space="preserve"> </w:t>
      </w:r>
      <w:r w:rsidRPr="00004C01">
        <w:t>with the candidate entities, the implemented system</w:t>
      </w:r>
      <w:r>
        <w:rPr>
          <w:rFonts w:hint="eastAsia"/>
        </w:rPr>
        <w:t xml:space="preserve"> </w:t>
      </w:r>
      <w:r w:rsidRPr="00004C01">
        <w:t>shows high disambiguation accuracy on both</w:t>
      </w:r>
      <w:r>
        <w:rPr>
          <w:rFonts w:hint="eastAsia"/>
        </w:rPr>
        <w:t xml:space="preserve"> </w:t>
      </w:r>
      <w:r w:rsidRPr="00004C01">
        <w:t>news stories and Wikipedia articles.</w:t>
      </w:r>
      <w:r w:rsidRPr="00EF39E3">
        <w:t xml:space="preserve"> </w:t>
      </w:r>
      <w:proofErr w:type="spellStart"/>
      <w:r w:rsidRPr="004E5B2F">
        <w:rPr>
          <w:rFonts w:ascii="Fj" w:eastAsiaTheme="minorEastAsia" w:hAnsi="Fj" w:cs="Fj"/>
          <w:szCs w:val="18"/>
          <w:lang w:eastAsia="zh-CN"/>
        </w:rPr>
        <w:t>Banerjee</w:t>
      </w:r>
      <w:proofErr w:type="spellEnd"/>
      <w:r>
        <w:rPr>
          <w:rFonts w:ascii="Fj" w:eastAsiaTheme="minorEastAsia" w:hAnsi="Fj" w:cs="Fj" w:hint="eastAsia"/>
          <w:szCs w:val="18"/>
          <w:lang w:eastAsia="zh-CN"/>
        </w:rPr>
        <w:t xml:space="preserve"> et al.</w:t>
      </w:r>
      <w:r w:rsidR="004116C8">
        <w:rPr>
          <w:rFonts w:ascii="Fj" w:eastAsiaTheme="minorEastAsia" w:hAnsi="Fj" w:cs="Fj"/>
          <w:szCs w:val="18"/>
          <w:lang w:eastAsia="zh-CN"/>
        </w:rPr>
        <w:fldChar w:fldCharType="begin"/>
      </w:r>
      <w:r>
        <w:rPr>
          <w:rFonts w:ascii="Fj" w:eastAsiaTheme="minorEastAsia" w:hAnsi="Fj" w:cs="Fj"/>
          <w:szCs w:val="18"/>
          <w:lang w:eastAsia="zh-CN"/>
        </w:rPr>
        <w:instrText xml:space="preserve"> ADDIN EN.CITE &lt;EndNote&gt;&lt;Cite&gt;&lt;Author&gt;Banerjee&lt;/Author&gt;&lt;Year&gt;2007&lt;/Year&gt;&lt;RecNum&gt;912&lt;/RecNum&gt;&lt;DisplayText&gt;[21]&lt;/DisplayText&gt;&lt;record&gt;&lt;rec-number&gt;912&lt;/rec-number&gt;&lt;foreign-keys&gt;&lt;key app="EN" db-id="fwraxv0w20wzpuewv9p5ptzcv2spwa9drxr9"&gt;912&lt;/key&gt;&lt;/foreign-keys&gt;&lt;ref-type name="Conference Paper"&gt;47&lt;/ref-type&gt;&lt;contributors&gt;&lt;authors&gt;&lt;author&gt;Somnath Banerjee&lt;/author&gt;&lt;author&gt;Krishnan Ramanathan&lt;/author&gt;&lt;author&gt;Ajay Gupta&lt;/author&gt;&lt;/authors&gt;&lt;/contributors&gt;&lt;titles&gt;&lt;title&gt;Clustering short texts using wikipedia&lt;/title&gt;&lt;secondary-title&gt;Proceedings of the 30th annual international ACM SIGIR conference on Research and development in information retrieval&lt;/secondary-title&gt;&lt;/titles&gt;&lt;pages&gt;787-788&lt;/pages&gt;&lt;dates&gt;&lt;year&gt;2007&lt;/year&gt;&lt;/dates&gt;&lt;pub-location&gt;Amsterdam, The Netherlands&lt;/pub-location&gt;&lt;publisher&gt;ACM&lt;/publisher&gt;&lt;urls&gt;&lt;/urls&gt;&lt;custom1&gt;1277909&lt;/custom1&gt;&lt;electronic-resource-num&gt;10.1145/1277741.1277909&lt;/electronic-resource-num&gt;&lt;/record&gt;&lt;/Cite&gt;&lt;/EndNote&gt;</w:instrText>
      </w:r>
      <w:r w:rsidR="004116C8">
        <w:rPr>
          <w:rFonts w:ascii="Fj" w:eastAsiaTheme="minorEastAsia" w:hAnsi="Fj" w:cs="Fj"/>
          <w:szCs w:val="18"/>
          <w:lang w:eastAsia="zh-CN"/>
        </w:rPr>
        <w:fldChar w:fldCharType="separate"/>
      </w:r>
      <w:r>
        <w:rPr>
          <w:rFonts w:ascii="Fj" w:eastAsiaTheme="minorEastAsia" w:hAnsi="Fj" w:cs="Fj"/>
          <w:noProof/>
          <w:szCs w:val="18"/>
          <w:lang w:eastAsia="zh-CN"/>
        </w:rPr>
        <w:t>[</w:t>
      </w:r>
      <w:hyperlink w:anchor="_ENREF_21" w:tooltip="Banerjee, 2007 #912" w:history="1">
        <w:r w:rsidR="00B7672F">
          <w:rPr>
            <w:rFonts w:ascii="Fj" w:eastAsiaTheme="minorEastAsia" w:hAnsi="Fj" w:cs="Fj"/>
            <w:noProof/>
            <w:szCs w:val="18"/>
            <w:lang w:eastAsia="zh-CN"/>
          </w:rPr>
          <w:t>21</w:t>
        </w:r>
      </w:hyperlink>
      <w:r>
        <w:rPr>
          <w:rFonts w:ascii="Fj" w:eastAsiaTheme="minorEastAsia" w:hAnsi="Fj" w:cs="Fj"/>
          <w:noProof/>
          <w:szCs w:val="18"/>
          <w:lang w:eastAsia="zh-CN"/>
        </w:rPr>
        <w:t>]</w:t>
      </w:r>
      <w:r w:rsidR="004116C8">
        <w:rPr>
          <w:rFonts w:ascii="Fj" w:eastAsiaTheme="minorEastAsia" w:hAnsi="Fj" w:cs="Fj"/>
          <w:szCs w:val="18"/>
          <w:lang w:eastAsia="zh-CN"/>
        </w:rPr>
        <w:fldChar w:fldCharType="end"/>
      </w:r>
      <w:r>
        <w:rPr>
          <w:rFonts w:ascii="Fj" w:eastAsiaTheme="minorEastAsia" w:hAnsi="Fj" w:cs="Fj" w:hint="eastAsia"/>
          <w:szCs w:val="18"/>
          <w:lang w:eastAsia="zh-CN"/>
        </w:rPr>
        <w:t xml:space="preserve"> </w:t>
      </w:r>
      <w:r w:rsidRPr="00EC083C">
        <w:t>propose a method of improving the accuracy of clustering short texts by enriching their representation with additional features from Wikipedia. </w:t>
      </w:r>
      <w:r>
        <w:rPr>
          <w:rFonts w:hint="eastAsia"/>
          <w:lang w:eastAsia="zh-CN"/>
        </w:rPr>
        <w:t xml:space="preserve">Compared to traditional bag of words representation, the </w:t>
      </w:r>
      <w:r>
        <w:rPr>
          <w:lang w:eastAsia="zh-CN"/>
        </w:rPr>
        <w:t>Wikipedia</w:t>
      </w:r>
      <w:r>
        <w:rPr>
          <w:rFonts w:hint="eastAsia"/>
          <w:lang w:eastAsia="zh-CN"/>
        </w:rPr>
        <w:t xml:space="preserve"> based enriched representation can improve the clustering accuracy significantly. </w:t>
      </w:r>
    </w:p>
    <w:p w:rsidR="00AC66EC" w:rsidRDefault="00AC66EC" w:rsidP="00AC66EC">
      <w:pPr>
        <w:pStyle w:val="BodyTextIndent"/>
        <w:spacing w:after="120"/>
        <w:ind w:firstLine="0"/>
        <w:rPr>
          <w:rFonts w:ascii="Fj" w:eastAsiaTheme="minorEastAsia" w:hAnsi="Fj" w:cs="Fj"/>
          <w:szCs w:val="18"/>
          <w:lang w:eastAsia="zh-CN"/>
        </w:rPr>
      </w:pPr>
      <w:r w:rsidRPr="00297611">
        <w:t>Within the community</w:t>
      </w:r>
      <w:r>
        <w:rPr>
          <w:rFonts w:hint="eastAsia"/>
          <w:lang w:eastAsia="zh-CN"/>
        </w:rPr>
        <w:t xml:space="preserve"> of </w:t>
      </w:r>
      <w:r>
        <w:rPr>
          <w:rFonts w:hint="eastAsia"/>
        </w:rPr>
        <w:t xml:space="preserve">information retrieval </w:t>
      </w:r>
      <w:r>
        <w:rPr>
          <w:rFonts w:hint="eastAsia"/>
          <w:lang w:eastAsia="zh-CN"/>
        </w:rPr>
        <w:t xml:space="preserve">(IR) </w:t>
      </w:r>
      <w:r>
        <w:rPr>
          <w:rFonts w:hint="eastAsia"/>
        </w:rPr>
        <w:t>and information extraction</w:t>
      </w:r>
      <w:r>
        <w:rPr>
          <w:rFonts w:hint="eastAsia"/>
          <w:lang w:eastAsia="zh-CN"/>
        </w:rPr>
        <w:t xml:space="preserve"> (IE),</w:t>
      </w:r>
      <w:r w:rsidRPr="00297611">
        <w:t xml:space="preserve"> there are various </w:t>
      </w:r>
      <w:r>
        <w:rPr>
          <w:rFonts w:hint="eastAsia"/>
          <w:lang w:eastAsia="zh-CN"/>
        </w:rPr>
        <w:t>studies</w:t>
      </w:r>
      <w:r>
        <w:rPr>
          <w:rFonts w:hint="eastAsia"/>
        </w:rPr>
        <w:t xml:space="preserve"> related to Wikipedia</w:t>
      </w:r>
      <w:r>
        <w:rPr>
          <w:rFonts w:hint="eastAsia"/>
          <w:lang w:eastAsia="zh-CN"/>
        </w:rPr>
        <w:t xml:space="preserve"> </w:t>
      </w:r>
      <w:r w:rsidR="004116C8">
        <w:fldChar w:fldCharType="begin">
          <w:fldData xml:space="preserve">PEVuZE5vdGU+PENpdGU+PEF1dGhvcj5NaWxuZTwvQXV0aG9yPjxZZWFyPjIwMDc8L1llYXI+PFJl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</w:fldData>
        </w:fldChar>
      </w:r>
      <w:r>
        <w:instrText xml:space="preserve"> ADDIN EN.CITE </w:instrText>
      </w:r>
      <w:r w:rsidR="004116C8">
        <w:fldChar w:fldCharType="begin">
          <w:fldData xml:space="preserve">PEVuZE5vdGU+PENpdGU+PEF1dGhvcj5NaWxuZTwvQXV0aG9yPjxZZWFyPjIwMDc8L1llYXI+PFJl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</w:fldData>
        </w:fldChar>
      </w:r>
      <w:r>
        <w:instrText xml:space="preserve"> ADDIN EN.CITE.DATA </w:instrText>
      </w:r>
      <w:r w:rsidR="004116C8">
        <w:fldChar w:fldCharType="end"/>
      </w:r>
      <w:r w:rsidR="004116C8">
        <w:fldChar w:fldCharType="separate"/>
      </w:r>
      <w:r>
        <w:rPr>
          <w:noProof/>
        </w:rPr>
        <w:t>[</w:t>
      </w:r>
      <w:hyperlink w:anchor="_ENREF_14" w:tooltip="Wu, 2010 #593" w:history="1">
        <w:r w:rsidR="00B7672F">
          <w:rPr>
            <w:noProof/>
          </w:rPr>
          <w:t>14</w:t>
        </w:r>
      </w:hyperlink>
      <w:r>
        <w:rPr>
          <w:noProof/>
        </w:rPr>
        <w:t xml:space="preserve">, </w:t>
      </w:r>
      <w:hyperlink w:anchor="_ENREF_15" w:tooltip="Hovy, 2009 #925" w:history="1">
        <w:r w:rsidR="00B7672F">
          <w:rPr>
            <w:noProof/>
          </w:rPr>
          <w:t>15</w:t>
        </w:r>
      </w:hyperlink>
      <w:r>
        <w:rPr>
          <w:noProof/>
        </w:rPr>
        <w:t xml:space="preserve">, </w:t>
      </w:r>
      <w:hyperlink w:anchor="_ENREF_22" w:tooltip="Milne, 2007 #913" w:history="1">
        <w:r w:rsidR="00B7672F">
          <w:rPr>
            <w:noProof/>
          </w:rPr>
          <w:t>22-25</w:t>
        </w:r>
      </w:hyperlink>
      <w:r>
        <w:rPr>
          <w:noProof/>
        </w:rPr>
        <w:t>]</w:t>
      </w:r>
      <w:r w:rsidR="004116C8">
        <w:fldChar w:fldCharType="end"/>
      </w:r>
      <w:r>
        <w:rPr>
          <w:rFonts w:hint="eastAsia"/>
          <w:lang w:eastAsia="zh-CN"/>
        </w:rPr>
        <w:t>.</w:t>
      </w:r>
      <w:r w:rsidRPr="0094382D">
        <w:rPr>
          <w:rFonts w:ascii="Fj" w:eastAsiaTheme="minorEastAsia" w:hAnsi="Fj" w:cs="Fj"/>
          <w:szCs w:val="18"/>
          <w:lang w:eastAsia="zh-CN"/>
        </w:rPr>
        <w:t xml:space="preserve"> </w:t>
      </w:r>
      <w:r>
        <w:rPr>
          <w:rFonts w:ascii="Fj" w:eastAsiaTheme="minorEastAsia" w:hAnsi="Fj" w:cs="Fj" w:hint="eastAsia"/>
          <w:szCs w:val="18"/>
          <w:lang w:eastAsia="zh-CN"/>
        </w:rPr>
        <w:t xml:space="preserve">In 2007, INEX </w:t>
      </w:r>
      <w:r w:rsidR="004116C8">
        <w:rPr>
          <w:rFonts w:ascii="Fj" w:eastAsiaTheme="minorEastAsia" w:hAnsi="Fj" w:cs="Fj"/>
          <w:szCs w:val="18"/>
          <w:lang w:eastAsia="zh-CN"/>
        </w:rPr>
        <w:fldChar w:fldCharType="begin"/>
      </w:r>
      <w:r>
        <w:rPr>
          <w:rFonts w:ascii="Fj" w:eastAsiaTheme="minorEastAsia" w:hAnsi="Fj" w:cs="Fj"/>
          <w:szCs w:val="18"/>
          <w:lang w:eastAsia="zh-CN"/>
        </w:rPr>
        <w:instrText xml:space="preserve"> ADDIN EN.CITE &lt;EndNote&gt;&lt;Cite&gt;&lt;Author&gt;Demartini&lt;/Author&gt;&lt;Year&gt;2009&lt;/Year&gt;&lt;RecNum&gt;921&lt;/RecNum&gt;&lt;DisplayText&gt;[26, 27]&lt;/DisplayText&gt;&lt;record&gt;&lt;rec-number&gt;921&lt;/rec-number&gt;&lt;foreign-keys&gt;&lt;key app="EN" db-id="fwraxv0w20wzpuewv9p5ptzcv2spwa9drxr9"&gt;921&lt;/key&gt;&lt;/foreign-keys&gt;&lt;ref-type name="Conference Proceedings"&gt;10&lt;/ref-type&gt;&lt;contributors&gt;&lt;authors&gt;&lt;author&gt;Gianluca Demartini&lt;/author&gt;&lt;author&gt;Tereza Iofciu&lt;/author&gt;&lt;author&gt;Arjen P. de Vries&lt;/author&gt;&lt;/authors&gt;&lt;/contributors&gt;&lt;titles&gt;&lt;title&gt;Overview of the INEX 2009 entity ranking track&lt;/title&gt;&lt;secondary-title&gt;INEX 2009&lt;/secondary-title&gt;&lt;/titles&gt;&lt;pages&gt;&lt;style face="normal" font="default" size="100%"&gt;256&lt;/style&gt;&lt;style face="normal" font="default" charset="134" size="100%"&gt;–264&lt;/style&gt;&lt;/pages&gt;&lt;dates&gt;&lt;year&gt;2009&lt;/year&gt;&lt;/dates&gt;&lt;urls&gt;&lt;/urls&gt;&lt;/record&gt;&lt;/Cite&gt;&lt;Cite&gt;&lt;Author&gt;Arjen&lt;/Author&gt;&lt;Year&gt;2008&lt;/Year&gt;&lt;RecNum&gt;410&lt;/RecNum&gt;&lt;record&gt;&lt;rec-number&gt;410&lt;/rec-number&gt;&lt;foreign-keys&gt;&lt;key app="EN" db-id="fwraxv0w20wzpuewv9p5ptzcv2spwa9drxr9"&gt;410&lt;/key&gt;&lt;/foreign-keys&gt;&lt;ref-type name="Conference Proceedings"&gt;10&lt;/ref-type&gt;&lt;contributors&gt;&lt;authors&gt;&lt;author&gt;Arjen, P. Vries&lt;/author&gt;&lt;author&gt;Anne-Marie, Vercoustre&lt;/author&gt;&lt;author&gt;James, A. Thom&lt;/author&gt;&lt;author&gt;Nick, Craswell&lt;/author&gt;&lt;author&gt;Mounia, Lalmas&lt;/author&gt;&lt;/authors&gt;&lt;/contributors&gt;&lt;titles&gt;&lt;title&gt;Overview of the INEX 2007 Entity Ranking Track&lt;/title&gt;&lt;secondary-title&gt;Focused Access to XML Documents: 6th International Workshop of the Initiative for the Evaluation of XML Retrieval, INEX 2007 Dagstuhl Castle, Germany, December 17-19, 2007. Selected Papers&lt;/secondary-title&gt;&lt;/titles&gt;&lt;pages&gt;245-251&lt;/pages&gt;&lt;dates&gt;&lt;year&gt;2008&lt;/year&gt;&lt;/dates&gt;&lt;publisher&gt;Springer-Verlag&lt;/publisher&gt;&lt;isbn&gt;978-3-540-85901-7&lt;/isbn&gt;&lt;urls&gt;&lt;/urls&gt;&lt;electronic-resource-num&gt;http://dx.doi.org/10.1007/978-3-540-85902-4_22&lt;/electronic-resource-num&gt;&lt;/record&gt;&lt;/Cite&gt;&lt;/EndNote&gt;</w:instrText>
      </w:r>
      <w:r w:rsidR="004116C8">
        <w:rPr>
          <w:rFonts w:ascii="Fj" w:eastAsiaTheme="minorEastAsia" w:hAnsi="Fj" w:cs="Fj"/>
          <w:szCs w:val="18"/>
          <w:lang w:eastAsia="zh-CN"/>
        </w:rPr>
        <w:fldChar w:fldCharType="separate"/>
      </w:r>
      <w:r>
        <w:rPr>
          <w:rFonts w:ascii="Fj" w:eastAsiaTheme="minorEastAsia" w:hAnsi="Fj" w:cs="Fj"/>
          <w:noProof/>
          <w:szCs w:val="18"/>
          <w:lang w:eastAsia="zh-CN"/>
        </w:rPr>
        <w:t>[</w:t>
      </w:r>
      <w:hyperlink w:anchor="_ENREF_26" w:tooltip="Demartini, 2009 #921" w:history="1">
        <w:r w:rsidR="00B7672F">
          <w:rPr>
            <w:rFonts w:ascii="Fj" w:eastAsiaTheme="minorEastAsia" w:hAnsi="Fj" w:cs="Fj"/>
            <w:noProof/>
            <w:szCs w:val="18"/>
            <w:lang w:eastAsia="zh-CN"/>
          </w:rPr>
          <w:t>26</w:t>
        </w:r>
      </w:hyperlink>
      <w:r>
        <w:rPr>
          <w:rFonts w:ascii="Fj" w:eastAsiaTheme="minorEastAsia" w:hAnsi="Fj" w:cs="Fj"/>
          <w:noProof/>
          <w:szCs w:val="18"/>
          <w:lang w:eastAsia="zh-CN"/>
        </w:rPr>
        <w:t xml:space="preserve">, </w:t>
      </w:r>
      <w:hyperlink w:anchor="_ENREF_27" w:tooltip="Arjen, 2008 #410" w:history="1">
        <w:r w:rsidR="00B7672F">
          <w:rPr>
            <w:rFonts w:ascii="Fj" w:eastAsiaTheme="minorEastAsia" w:hAnsi="Fj" w:cs="Fj"/>
            <w:noProof/>
            <w:szCs w:val="18"/>
            <w:lang w:eastAsia="zh-CN"/>
          </w:rPr>
          <w:t>27</w:t>
        </w:r>
      </w:hyperlink>
      <w:r>
        <w:rPr>
          <w:rFonts w:ascii="Fj" w:eastAsiaTheme="minorEastAsia" w:hAnsi="Fj" w:cs="Fj"/>
          <w:noProof/>
          <w:szCs w:val="18"/>
          <w:lang w:eastAsia="zh-CN"/>
        </w:rPr>
        <w:t>]</w:t>
      </w:r>
      <w:r w:rsidR="004116C8">
        <w:rPr>
          <w:rFonts w:ascii="Fj" w:eastAsiaTheme="minorEastAsia" w:hAnsi="Fj" w:cs="Fj"/>
          <w:szCs w:val="18"/>
          <w:lang w:eastAsia="zh-CN"/>
        </w:rPr>
        <w:fldChar w:fldCharType="end"/>
      </w:r>
      <w:r>
        <w:rPr>
          <w:rFonts w:ascii="Fj" w:eastAsiaTheme="minorEastAsia" w:hAnsi="Fj" w:cs="Fj" w:hint="eastAsia"/>
          <w:szCs w:val="18"/>
          <w:lang w:eastAsia="zh-CN"/>
        </w:rPr>
        <w:t xml:space="preserve"> introduces an </w:t>
      </w:r>
      <w:r>
        <w:rPr>
          <w:rFonts w:ascii="Fj" w:eastAsiaTheme="minorEastAsia" w:hAnsi="Fj" w:cs="Fj"/>
          <w:szCs w:val="18"/>
          <w:lang w:eastAsia="zh-CN"/>
        </w:rPr>
        <w:t>e</w:t>
      </w:r>
      <w:r>
        <w:rPr>
          <w:rFonts w:ascii="Fj" w:eastAsiaTheme="minorEastAsia" w:hAnsi="Fj" w:cs="Fj" w:hint="eastAsia"/>
          <w:szCs w:val="18"/>
          <w:lang w:eastAsia="zh-CN"/>
        </w:rPr>
        <w:t xml:space="preserve">ntity </w:t>
      </w:r>
      <w:r>
        <w:rPr>
          <w:rFonts w:ascii="Fj" w:eastAsiaTheme="minorEastAsia" w:hAnsi="Fj" w:cs="Fj"/>
          <w:szCs w:val="18"/>
          <w:lang w:eastAsia="zh-CN"/>
        </w:rPr>
        <w:t>r</w:t>
      </w:r>
      <w:r>
        <w:rPr>
          <w:rFonts w:ascii="Fj" w:eastAsiaTheme="minorEastAsia" w:hAnsi="Fj" w:cs="Fj" w:hint="eastAsia"/>
          <w:szCs w:val="18"/>
          <w:lang w:eastAsia="zh-CN"/>
        </w:rPr>
        <w:t xml:space="preserve">anking track that aims to evaluate the entity retrieval in Wikipedia. </w:t>
      </w:r>
      <w:r w:rsidRPr="009714FC">
        <w:rPr>
          <w:rFonts w:ascii="Fj" w:eastAsiaTheme="minorEastAsia" w:hAnsi="Fj" w:cs="Fj" w:hint="eastAsia"/>
          <w:szCs w:val="18"/>
          <w:lang w:eastAsia="zh-CN"/>
        </w:rPr>
        <w:t xml:space="preserve">In </w:t>
      </w:r>
      <w:r>
        <w:rPr>
          <w:rFonts w:ascii="Fj" w:eastAsiaTheme="minorEastAsia" w:hAnsi="Fj" w:cs="Fj"/>
          <w:szCs w:val="18"/>
          <w:lang w:eastAsia="zh-CN"/>
        </w:rPr>
        <w:t xml:space="preserve">TREC </w:t>
      </w:r>
      <w:r>
        <w:rPr>
          <w:rFonts w:ascii="Fj" w:eastAsiaTheme="minorEastAsia" w:hAnsi="Fj" w:cs="Fj" w:hint="eastAsia"/>
          <w:szCs w:val="18"/>
          <w:lang w:eastAsia="zh-CN"/>
        </w:rPr>
        <w:t>entity track</w:t>
      </w:r>
      <w:r w:rsidRPr="009714FC">
        <w:rPr>
          <w:rFonts w:ascii="Fj" w:eastAsiaTheme="minorEastAsia" w:hAnsi="Fj" w:cs="Fj" w:hint="eastAsia"/>
          <w:szCs w:val="18"/>
          <w:lang w:eastAsia="zh-CN"/>
        </w:rPr>
        <w:t xml:space="preserve"> </w:t>
      </w:r>
      <w:r w:rsidR="004116C8" w:rsidRPr="009714FC">
        <w:rPr>
          <w:rFonts w:ascii="Fj" w:eastAsiaTheme="minorEastAsia" w:hAnsi="Fj" w:cs="Fj"/>
          <w:szCs w:val="18"/>
          <w:lang w:eastAsia="zh-CN"/>
        </w:rPr>
        <w:fldChar w:fldCharType="begin"/>
      </w:r>
      <w:r>
        <w:rPr>
          <w:rFonts w:ascii="Fj" w:eastAsiaTheme="minorEastAsia" w:hAnsi="Fj" w:cs="Fj"/>
          <w:szCs w:val="18"/>
          <w:lang w:eastAsia="zh-CN"/>
        </w:rPr>
        <w:instrText xml:space="preserve"> ADDIN EN.CITE &lt;EndNote&gt;&lt;Cite&gt;&lt;Author&gt;Krisztian&lt;/Author&gt;&lt;Year&gt;2009&lt;/Year&gt;&lt;RecNum&gt;424&lt;/RecNum&gt;&lt;DisplayText&gt;[28]&lt;/DisplayText&gt;&lt;record&gt;&lt;rec-number&gt;424&lt;/rec-number&gt;&lt;foreign-keys&gt;&lt;key app="EN" db-id="fwraxv0w20wzpuewv9p5ptzcv2spwa9drxr9"&gt;424&lt;/key&gt;&lt;/foreign-keys&gt;&lt;ref-type name="Conference Proceedings"&gt;10&lt;/ref-type&gt;&lt;contributors&gt;&lt;authors&gt;&lt;author&gt;Krisztian, Balog&lt;/author&gt;&lt;author&gt;Arjen, P. de Vries&lt;/author&gt;&lt;author&gt;Pavel, Serdyukov&lt;/author&gt;&lt;author&gt;Paul, Thomas&lt;/author&gt;&lt;/authors&gt;&lt;/contributors&gt;&lt;titles&gt;&lt;title&gt;Overview of the TREC 2009 Entity Track&lt;/title&gt;&lt;secondary-title&gt;Proceedings of TREC-2009&lt;/secondary-title&gt;&lt;/titles&gt;&lt;dates&gt;&lt;year&gt;2009&lt;/year&gt;&lt;/dates&gt;&lt;pub-location&gt;Gaithersburg, USA&lt;/pub-location&gt;&lt;urls&gt;&lt;/urls&gt;&lt;/record&gt;&lt;/Cite&gt;&lt;/EndNote&gt;</w:instrText>
      </w:r>
      <w:r w:rsidR="004116C8" w:rsidRPr="009714FC">
        <w:rPr>
          <w:rFonts w:ascii="Fj" w:eastAsiaTheme="minorEastAsia" w:hAnsi="Fj" w:cs="Fj"/>
          <w:szCs w:val="18"/>
          <w:lang w:eastAsia="zh-CN"/>
        </w:rPr>
        <w:fldChar w:fldCharType="separate"/>
      </w:r>
      <w:r>
        <w:rPr>
          <w:rFonts w:ascii="Fj" w:eastAsiaTheme="minorEastAsia" w:hAnsi="Fj" w:cs="Fj"/>
          <w:noProof/>
          <w:szCs w:val="18"/>
          <w:lang w:eastAsia="zh-CN"/>
        </w:rPr>
        <w:t>[</w:t>
      </w:r>
      <w:hyperlink w:anchor="_ENREF_28" w:tooltip="Krisztian, 2009 #424" w:history="1">
        <w:r w:rsidR="00B7672F">
          <w:rPr>
            <w:rFonts w:ascii="Fj" w:eastAsiaTheme="minorEastAsia" w:hAnsi="Fj" w:cs="Fj"/>
            <w:noProof/>
            <w:szCs w:val="18"/>
            <w:lang w:eastAsia="zh-CN"/>
          </w:rPr>
          <w:t>28</w:t>
        </w:r>
      </w:hyperlink>
      <w:r>
        <w:rPr>
          <w:rFonts w:ascii="Fj" w:eastAsiaTheme="minorEastAsia" w:hAnsi="Fj" w:cs="Fj"/>
          <w:noProof/>
          <w:szCs w:val="18"/>
          <w:lang w:eastAsia="zh-CN"/>
        </w:rPr>
        <w:t>]</w:t>
      </w:r>
      <w:r w:rsidR="004116C8" w:rsidRPr="009714FC">
        <w:rPr>
          <w:rFonts w:ascii="Fj" w:eastAsiaTheme="minorEastAsia" w:hAnsi="Fj" w:cs="Fj"/>
          <w:szCs w:val="18"/>
          <w:lang w:eastAsia="zh-CN"/>
        </w:rPr>
        <w:fldChar w:fldCharType="end"/>
      </w:r>
      <w:r w:rsidRPr="009714FC">
        <w:rPr>
          <w:rFonts w:ascii="Fj" w:eastAsiaTheme="minorEastAsia" w:hAnsi="Fj" w:cs="Fj" w:hint="eastAsia"/>
          <w:szCs w:val="18"/>
          <w:lang w:eastAsia="zh-CN"/>
        </w:rPr>
        <w:t xml:space="preserve"> </w:t>
      </w:r>
      <w:r>
        <w:rPr>
          <w:rFonts w:ascii="Fj" w:eastAsiaTheme="minorEastAsia" w:hAnsi="Fj" w:cs="Fj"/>
          <w:szCs w:val="18"/>
          <w:lang w:eastAsia="zh-CN"/>
        </w:rPr>
        <w:t>which</w:t>
      </w:r>
      <w:r w:rsidRPr="009714FC">
        <w:rPr>
          <w:rFonts w:ascii="Fj" w:eastAsiaTheme="minorEastAsia" w:hAnsi="Fj" w:cs="Fj" w:hint="eastAsia"/>
          <w:szCs w:val="18"/>
          <w:lang w:eastAsia="zh-CN"/>
        </w:rPr>
        <w:t xml:space="preserve"> aims at find</w:t>
      </w:r>
      <w:r w:rsidRPr="009714FC">
        <w:rPr>
          <w:rFonts w:ascii="Fj" w:eastAsiaTheme="minorEastAsia" w:hAnsi="Fj" w:cs="Fj"/>
          <w:szCs w:val="18"/>
          <w:lang w:eastAsia="zh-CN"/>
        </w:rPr>
        <w:t xml:space="preserve">ing </w:t>
      </w:r>
      <w:r>
        <w:rPr>
          <w:rFonts w:ascii="Fj" w:eastAsiaTheme="minorEastAsia" w:hAnsi="Fj" w:cs="Fj" w:hint="eastAsia"/>
          <w:szCs w:val="18"/>
          <w:lang w:eastAsia="zh-CN"/>
        </w:rPr>
        <w:t>related entit</w:t>
      </w:r>
      <w:r>
        <w:rPr>
          <w:rFonts w:ascii="Fj" w:eastAsiaTheme="minorEastAsia" w:hAnsi="Fj" w:cs="Fj"/>
          <w:szCs w:val="18"/>
          <w:lang w:eastAsia="zh-CN"/>
        </w:rPr>
        <w:t>ies</w:t>
      </w:r>
      <w:r>
        <w:rPr>
          <w:rFonts w:ascii="Fj" w:eastAsiaTheme="minorEastAsia" w:hAnsi="Fj" w:cs="Fj" w:hint="eastAsia"/>
          <w:szCs w:val="18"/>
          <w:lang w:eastAsia="zh-CN"/>
        </w:rPr>
        <w:t xml:space="preserve"> on the Web, many approaches use Wikipedia as an external </w:t>
      </w:r>
      <w:r>
        <w:rPr>
          <w:rFonts w:ascii="Fj" w:eastAsiaTheme="minorEastAsia" w:hAnsi="Fj" w:cs="Fj"/>
          <w:szCs w:val="18"/>
          <w:lang w:eastAsia="zh-CN"/>
        </w:rPr>
        <w:t>resource</w:t>
      </w:r>
      <w:r>
        <w:rPr>
          <w:rFonts w:ascii="Fj" w:eastAsiaTheme="minorEastAsia" w:hAnsi="Fj" w:cs="Fj" w:hint="eastAsia"/>
          <w:szCs w:val="18"/>
          <w:lang w:eastAsia="zh-CN"/>
        </w:rPr>
        <w:t xml:space="preserve"> for query expansion, named entity recognition or entity type detection. </w:t>
      </w:r>
      <w:r w:rsidRPr="0094382D">
        <w:rPr>
          <w:rFonts w:ascii="Fj" w:eastAsiaTheme="minorEastAsia" w:hAnsi="Fj" w:cs="Fj"/>
          <w:szCs w:val="18"/>
          <w:lang w:eastAsia="zh-CN"/>
        </w:rPr>
        <w:t>Wu</w:t>
      </w:r>
      <w:r w:rsidRPr="0094382D">
        <w:rPr>
          <w:rFonts w:ascii="Fj" w:eastAsiaTheme="minorEastAsia" w:hAnsi="Fj" w:cs="Fj" w:hint="eastAsia"/>
          <w:szCs w:val="18"/>
          <w:lang w:eastAsia="zh-CN"/>
        </w:rPr>
        <w:t xml:space="preserve"> and </w:t>
      </w:r>
      <w:r w:rsidRPr="0094382D">
        <w:rPr>
          <w:rFonts w:ascii="Fj" w:eastAsiaTheme="minorEastAsia" w:hAnsi="Fj" w:cs="Fj"/>
          <w:szCs w:val="18"/>
          <w:lang w:eastAsia="zh-CN"/>
        </w:rPr>
        <w:t>Weld</w:t>
      </w:r>
      <w:r>
        <w:rPr>
          <w:rFonts w:ascii="Fj" w:eastAsiaTheme="minorEastAsia" w:hAnsi="Fj" w:cs="Fj" w:hint="eastAsia"/>
          <w:szCs w:val="18"/>
          <w:lang w:eastAsia="zh-CN"/>
        </w:rPr>
        <w:t xml:space="preserve"> </w:t>
      </w:r>
      <w:r w:rsidR="004116C8">
        <w:rPr>
          <w:rFonts w:ascii="Fj" w:eastAsiaTheme="minorEastAsia" w:hAnsi="Fj" w:cs="Fj"/>
          <w:szCs w:val="18"/>
          <w:lang w:eastAsia="zh-CN"/>
        </w:rPr>
        <w:fldChar w:fldCharType="begin"/>
      </w:r>
      <w:r>
        <w:rPr>
          <w:rFonts w:ascii="Fj" w:eastAsiaTheme="minorEastAsia" w:hAnsi="Fj" w:cs="Fj"/>
          <w:szCs w:val="18"/>
          <w:lang w:eastAsia="zh-CN"/>
        </w:rPr>
        <w:instrText xml:space="preserve"> ADDIN EN.CITE &lt;EndNote&gt;&lt;Cite&gt;&lt;Author&gt;Wu&lt;/Author&gt;&lt;Year&gt;2010&lt;/Year&gt;&lt;RecNum&gt;593&lt;/RecNum&gt;&lt;DisplayText&gt;[14]&lt;/DisplayText&gt;&lt;record&gt;&lt;rec-number&gt;593&lt;/rec-number&gt;&lt;foreign-keys&gt;&lt;key app="EN" db-id="fwraxv0w20wzpuewv9p5ptzcv2spwa9drxr9"&gt;593&lt;/key&gt;&lt;/foreign-keys&gt;&lt;ref-type name="Conference Proceedings"&gt;10&lt;/ref-type&gt;&lt;contributors&gt;&lt;authors&gt;&lt;author&gt;Fei Wu&lt;/author&gt;&lt;author&gt;Daniel S. Weld&lt;/author&gt;&lt;/authors&gt;&lt;/contributors&gt;&lt;titles&gt;&lt;title&gt;Open Information Extraction using Wikipedia&lt;/title&gt;&lt;secondary-title&gt;&lt;style face="normal" font="default" size="100%"&gt;ACL&lt;/style&gt;&lt;style face="normal" font="default" charset="134" size="100%"&gt;&amp;apos; 10&lt;/style&gt;&lt;/secondary-title&gt;&lt;/titles&gt;&lt;dates&gt;&lt;year&gt;2010&lt;/year&gt;&lt;/dates&gt;&lt;urls&gt;&lt;/urls&gt;&lt;/record&gt;&lt;/Cite&gt;&lt;/EndNote&gt;</w:instrText>
      </w:r>
      <w:r w:rsidR="004116C8">
        <w:rPr>
          <w:rFonts w:ascii="Fj" w:eastAsiaTheme="minorEastAsia" w:hAnsi="Fj" w:cs="Fj"/>
          <w:szCs w:val="18"/>
          <w:lang w:eastAsia="zh-CN"/>
        </w:rPr>
        <w:fldChar w:fldCharType="separate"/>
      </w:r>
      <w:r>
        <w:rPr>
          <w:rFonts w:ascii="Fj" w:eastAsiaTheme="minorEastAsia" w:hAnsi="Fj" w:cs="Fj"/>
          <w:noProof/>
          <w:szCs w:val="18"/>
          <w:lang w:eastAsia="zh-CN"/>
        </w:rPr>
        <w:t>[</w:t>
      </w:r>
      <w:hyperlink w:anchor="_ENREF_14" w:tooltip="Wu, 2010 #593" w:history="1">
        <w:r w:rsidR="00B7672F">
          <w:rPr>
            <w:rFonts w:ascii="Fj" w:eastAsiaTheme="minorEastAsia" w:hAnsi="Fj" w:cs="Fj"/>
            <w:noProof/>
            <w:szCs w:val="18"/>
            <w:lang w:eastAsia="zh-CN"/>
          </w:rPr>
          <w:t>14</w:t>
        </w:r>
      </w:hyperlink>
      <w:r>
        <w:rPr>
          <w:rFonts w:ascii="Fj" w:eastAsiaTheme="minorEastAsia" w:hAnsi="Fj" w:cs="Fj"/>
          <w:noProof/>
          <w:szCs w:val="18"/>
          <w:lang w:eastAsia="zh-CN"/>
        </w:rPr>
        <w:t>]</w:t>
      </w:r>
      <w:r w:rsidR="004116C8">
        <w:rPr>
          <w:rFonts w:ascii="Fj" w:eastAsiaTheme="minorEastAsia" w:hAnsi="Fj" w:cs="Fj"/>
          <w:szCs w:val="18"/>
          <w:lang w:eastAsia="zh-CN"/>
        </w:rPr>
        <w:fldChar w:fldCharType="end"/>
      </w:r>
      <w:r w:rsidRPr="0094382D">
        <w:rPr>
          <w:rFonts w:ascii="Fj" w:eastAsiaTheme="minorEastAsia" w:hAnsi="Fj" w:cs="Fj" w:hint="eastAsia"/>
          <w:szCs w:val="18"/>
          <w:lang w:eastAsia="zh-CN"/>
        </w:rPr>
        <w:t xml:space="preserve"> </w:t>
      </w:r>
      <w:r>
        <w:rPr>
          <w:rFonts w:ascii="Fj" w:eastAsiaTheme="minorEastAsia" w:hAnsi="Fj" w:cs="Fj" w:hint="eastAsia"/>
          <w:szCs w:val="18"/>
          <w:lang w:eastAsia="zh-CN"/>
        </w:rPr>
        <w:t xml:space="preserve">propose an open IE system which </w:t>
      </w:r>
      <w:r>
        <w:rPr>
          <w:rFonts w:ascii="Fj" w:eastAsiaTheme="minorEastAsia" w:hAnsi="Fj" w:cs="Fj"/>
          <w:szCs w:val="18"/>
          <w:lang w:eastAsia="zh-CN"/>
        </w:rPr>
        <w:t>performs</w:t>
      </w:r>
      <w:r>
        <w:rPr>
          <w:rFonts w:ascii="Fj" w:eastAsiaTheme="minorEastAsia" w:hAnsi="Fj" w:cs="Fj" w:hint="eastAsia"/>
          <w:szCs w:val="18"/>
          <w:lang w:eastAsia="zh-CN"/>
        </w:rPr>
        <w:t xml:space="preserve"> a self-supervised learning to distill relations from natural-language text. Their system </w:t>
      </w:r>
      <w:r>
        <w:rPr>
          <w:rFonts w:ascii="Fj" w:eastAsiaTheme="minorEastAsia" w:hAnsi="Fj" w:cs="Fj"/>
          <w:szCs w:val="18"/>
          <w:lang w:eastAsia="zh-CN"/>
        </w:rPr>
        <w:t>constructs</w:t>
      </w:r>
      <w:r w:rsidRPr="0094382D">
        <w:rPr>
          <w:rFonts w:ascii="Fj" w:eastAsiaTheme="minorEastAsia" w:hAnsi="Fj" w:cs="Fj"/>
          <w:szCs w:val="18"/>
          <w:lang w:eastAsia="zh-CN"/>
        </w:rPr>
        <w:t xml:space="preserve"> </w:t>
      </w:r>
      <w:r>
        <w:rPr>
          <w:rFonts w:ascii="Fj" w:eastAsiaTheme="minorEastAsia" w:hAnsi="Fj" w:cs="Fj"/>
          <w:szCs w:val="18"/>
          <w:lang w:eastAsia="zh-CN"/>
        </w:rPr>
        <w:t>training data by h</w:t>
      </w:r>
      <w:r w:rsidRPr="0094382D">
        <w:rPr>
          <w:rFonts w:ascii="Fj" w:eastAsiaTheme="minorEastAsia" w:hAnsi="Fj" w:cs="Fj"/>
          <w:szCs w:val="18"/>
          <w:lang w:eastAsia="zh-CN"/>
        </w:rPr>
        <w:t>euristic</w:t>
      </w:r>
      <w:r>
        <w:rPr>
          <w:rFonts w:ascii="Fj" w:eastAsiaTheme="minorEastAsia" w:hAnsi="Fj" w:cs="Fj"/>
          <w:szCs w:val="18"/>
          <w:lang w:eastAsia="zh-CN"/>
        </w:rPr>
        <w:t>ally</w:t>
      </w:r>
      <w:r>
        <w:rPr>
          <w:rFonts w:ascii="Fj" w:eastAsiaTheme="minorEastAsia" w:hAnsi="Fj" w:cs="Fj" w:hint="eastAsia"/>
          <w:szCs w:val="18"/>
          <w:lang w:eastAsia="zh-CN"/>
        </w:rPr>
        <w:t xml:space="preserve"> </w:t>
      </w:r>
      <w:r>
        <w:rPr>
          <w:rFonts w:ascii="Fj" w:eastAsiaTheme="minorEastAsia" w:hAnsi="Fj" w:cs="Fj"/>
          <w:szCs w:val="18"/>
          <w:lang w:eastAsia="zh-CN"/>
        </w:rPr>
        <w:t>matching</w:t>
      </w:r>
      <w:r w:rsidRPr="0094382D">
        <w:rPr>
          <w:rFonts w:ascii="Fj" w:eastAsiaTheme="minorEastAsia" w:hAnsi="Fj" w:cs="Fj"/>
          <w:szCs w:val="18"/>
          <w:lang w:eastAsia="zh-CN"/>
        </w:rPr>
        <w:t xml:space="preserve"> Wikipedia </w:t>
      </w:r>
      <w:proofErr w:type="spellStart"/>
      <w:r w:rsidRPr="0094382D">
        <w:rPr>
          <w:rFonts w:ascii="Fj" w:eastAsiaTheme="minorEastAsia" w:hAnsi="Fj" w:cs="Fj"/>
          <w:szCs w:val="18"/>
          <w:lang w:eastAsia="zh-CN"/>
        </w:rPr>
        <w:t>infobox</w:t>
      </w:r>
      <w:proofErr w:type="spellEnd"/>
      <w:r w:rsidRPr="0094382D">
        <w:rPr>
          <w:rFonts w:ascii="Fj" w:eastAsiaTheme="minorEastAsia" w:hAnsi="Fj" w:cs="Fj"/>
          <w:szCs w:val="18"/>
          <w:lang w:eastAsia="zh-CN"/>
        </w:rPr>
        <w:t xml:space="preserve"> attribute</w:t>
      </w:r>
      <w:r>
        <w:rPr>
          <w:rFonts w:ascii="Fj" w:eastAsiaTheme="minorEastAsia" w:hAnsi="Fj" w:cs="Fj" w:hint="eastAsia"/>
          <w:szCs w:val="18"/>
          <w:lang w:eastAsia="zh-CN"/>
        </w:rPr>
        <w:t xml:space="preserve"> </w:t>
      </w:r>
      <w:r w:rsidRPr="0094382D">
        <w:rPr>
          <w:rFonts w:ascii="Fj" w:eastAsiaTheme="minorEastAsia" w:hAnsi="Fj" w:cs="Fj"/>
          <w:szCs w:val="18"/>
          <w:lang w:eastAsia="zh-CN"/>
        </w:rPr>
        <w:t xml:space="preserve">values </w:t>
      </w:r>
      <w:r>
        <w:rPr>
          <w:rFonts w:ascii="Fj" w:eastAsiaTheme="minorEastAsia" w:hAnsi="Fj" w:cs="Fj"/>
          <w:szCs w:val="18"/>
          <w:lang w:eastAsia="zh-CN"/>
        </w:rPr>
        <w:t>with</w:t>
      </w:r>
      <w:r w:rsidRPr="0094382D">
        <w:rPr>
          <w:rFonts w:ascii="Fj" w:eastAsiaTheme="minorEastAsia" w:hAnsi="Fj" w:cs="Fj"/>
          <w:szCs w:val="18"/>
          <w:lang w:eastAsia="zh-CN"/>
        </w:rPr>
        <w:t xml:space="preserve"> corresponding sentences.</w:t>
      </w:r>
    </w:p>
    <w:p w:rsidR="00AC66EC" w:rsidRDefault="00AC66EC" w:rsidP="00AC66EC">
      <w:pPr>
        <w:pStyle w:val="BodyTextIndent"/>
        <w:spacing w:after="120"/>
        <w:ind w:firstLine="0"/>
      </w:pPr>
      <w:r>
        <w:rPr>
          <w:lang w:eastAsia="zh-CN"/>
        </w:rPr>
        <w:t>The</w:t>
      </w:r>
      <w:r w:rsidRPr="003A65AB">
        <w:rPr>
          <w:lang w:eastAsia="zh-CN"/>
        </w:rPr>
        <w:t xml:space="preserve"> following </w:t>
      </w:r>
      <w:r>
        <w:rPr>
          <w:lang w:eastAsia="zh-CN"/>
        </w:rPr>
        <w:t>work</w:t>
      </w:r>
      <w:r w:rsidRPr="003A65AB">
        <w:rPr>
          <w:lang w:eastAsia="zh-CN"/>
        </w:rPr>
        <w:t xml:space="preserve"> </w:t>
      </w:r>
      <w:r>
        <w:rPr>
          <w:lang w:eastAsia="zh-CN"/>
        </w:rPr>
        <w:t>is</w:t>
      </w:r>
      <w:r w:rsidRPr="003A65AB">
        <w:rPr>
          <w:lang w:eastAsia="zh-CN"/>
        </w:rPr>
        <w:t xml:space="preserve"> particularly </w:t>
      </w:r>
      <w:r>
        <w:rPr>
          <w:lang w:eastAsia="zh-CN"/>
        </w:rPr>
        <w:t>relevant</w:t>
      </w:r>
      <w:r w:rsidRPr="003A65AB">
        <w:rPr>
          <w:lang w:eastAsia="zh-CN"/>
        </w:rPr>
        <w:t xml:space="preserve"> to</w:t>
      </w:r>
      <w:r>
        <w:rPr>
          <w:rFonts w:hint="eastAsia"/>
          <w:lang w:eastAsia="zh-CN"/>
        </w:rPr>
        <w:t xml:space="preserve"> </w:t>
      </w:r>
      <w:r w:rsidRPr="003A65AB">
        <w:rPr>
          <w:lang w:eastAsia="zh-CN"/>
        </w:rPr>
        <w:t xml:space="preserve">this paper. </w:t>
      </w:r>
      <w:r w:rsidRPr="00DC0C5B">
        <w:t xml:space="preserve">Milne </w:t>
      </w:r>
      <w:r w:rsidRPr="00DC0C5B">
        <w:rPr>
          <w:rFonts w:hint="eastAsia"/>
        </w:rPr>
        <w:t xml:space="preserve">and </w:t>
      </w:r>
      <w:r w:rsidRPr="00DC0C5B">
        <w:t>Witten</w:t>
      </w:r>
      <w:r>
        <w:rPr>
          <w:rFonts w:hint="eastAsia"/>
          <w:lang w:eastAsia="zh-CN"/>
        </w:rPr>
        <w:t xml:space="preserve"> </w:t>
      </w:r>
      <w:r w:rsidR="004116C8">
        <w:fldChar w:fldCharType="begin"/>
      </w:r>
      <w:r>
        <w:instrText xml:space="preserve"> ADDIN EN.CITE &lt;EndNote&gt;&lt;Cite&gt;&lt;Author&gt;Milne&lt;/Author&gt;&lt;Year&gt;2008&lt;/Year&gt;&lt;RecNum&gt;909&lt;/RecNum&gt;&lt;DisplayText&gt;[29]&lt;/DisplayText&gt;&lt;record&gt;&lt;rec-number&gt;909&lt;/rec-number&gt;&lt;foreign-keys&gt;&lt;key app="EN" db-id="fwraxv0w20wzpuewv9p5ptzcv2spwa9drxr9"&gt;909&lt;/key&gt;&lt;/foreign-keys&gt;&lt;ref-type name="Conference Proceedings"&gt;10&lt;/ref-type&gt;&lt;contributors&gt;&lt;authors&gt;&lt;author&gt;David Milne&lt;/author&gt;&lt;author&gt;Ian H. Witten&lt;/author&gt;&lt;/authors&gt;&lt;/contributors&gt;&lt;titles&gt;&lt;title&gt;An Effective, Low-Cost Measure of Semantic Relatedness Obtained from Wikipedia Links&lt;/title&gt;&lt;secondary-title&gt;Proceeding of AAAI Workshop on Wikipedia and Artificial Intelligence: an Evolving Synergy&lt;/secondary-title&gt;&lt;/titles&gt;&lt;periodical&gt;&lt;full-title&gt;Proceeding of AAAI Workshop on Wikipedia and Artificial Intelligence: an Evolving Synergy&lt;/full-title&gt;&lt;/periodical&gt;&lt;pages&gt;25-30&lt;/pages&gt;&lt;dates&gt;&lt;year&gt;2008&lt;/year&gt;&lt;/dates&gt;&lt;urls&gt;&lt;/urls&gt;&lt;/record&gt;&lt;/Cite&gt;&lt;/EndNote&gt;</w:instrText>
      </w:r>
      <w:r w:rsidR="004116C8">
        <w:fldChar w:fldCharType="separate"/>
      </w:r>
      <w:r>
        <w:rPr>
          <w:noProof/>
        </w:rPr>
        <w:t>[</w:t>
      </w:r>
      <w:hyperlink w:anchor="_ENREF_29" w:tooltip="Milne, 2008 #909" w:history="1">
        <w:r w:rsidR="00B7672F">
          <w:rPr>
            <w:noProof/>
          </w:rPr>
          <w:t>29</w:t>
        </w:r>
      </w:hyperlink>
      <w:r>
        <w:rPr>
          <w:noProof/>
        </w:rPr>
        <w:t>]</w:t>
      </w:r>
      <w:r w:rsidR="004116C8">
        <w:fldChar w:fldCharType="end"/>
      </w:r>
      <w:r w:rsidRPr="00DC0C5B">
        <w:t xml:space="preserve"> </w:t>
      </w:r>
      <w:r w:rsidRPr="00DC0C5B">
        <w:rPr>
          <w:rFonts w:hint="eastAsia"/>
        </w:rPr>
        <w:t>use</w:t>
      </w:r>
      <w:r>
        <w:rPr>
          <w:rFonts w:hint="eastAsia"/>
        </w:rPr>
        <w:t xml:space="preserve"> </w:t>
      </w:r>
      <w:r w:rsidRPr="00EF39E3">
        <w:t>Wikipedia Link-based Measure</w:t>
      </w:r>
      <w:r>
        <w:rPr>
          <w:rFonts w:hint="eastAsia"/>
        </w:rPr>
        <w:t xml:space="preserve"> (WLM) to compute the semantic relatedness</w:t>
      </w:r>
      <w:r>
        <w:t xml:space="preserve"> between two articles</w:t>
      </w:r>
      <w:r>
        <w:rPr>
          <w:rFonts w:hint="eastAsia"/>
        </w:rPr>
        <w:t xml:space="preserve">. </w:t>
      </w:r>
      <w:r w:rsidRPr="009F30D0">
        <w:t xml:space="preserve">Unlike other techniques based on Wikipedia, WLM is able to provide accurate measures efficiently, using only the links between articles rather than their textual content. </w:t>
      </w:r>
      <w:r>
        <w:rPr>
          <w:rFonts w:hint="eastAsia"/>
          <w:lang w:eastAsia="zh-CN"/>
        </w:rPr>
        <w:t xml:space="preserve">They </w:t>
      </w:r>
      <w:r w:rsidR="004116C8">
        <w:rPr>
          <w:lang w:eastAsia="zh-CN"/>
        </w:rPr>
        <w:fldChar w:fldCharType="begin"/>
      </w:r>
      <w:r>
        <w:rPr>
          <w:lang w:eastAsia="zh-CN"/>
        </w:rPr>
        <w:instrText xml:space="preserve"> ADDIN EN.CITE &lt;EndNote&gt;&lt;Cite&gt;&lt;Author&gt;Milne&lt;/Author&gt;&lt;Year&gt;2008&lt;/Year&gt;&lt;RecNum&gt;882&lt;/RecNum&gt;&lt;DisplayText&gt;[12]&lt;/DisplayText&gt;&lt;record&gt;&lt;rec-number&gt;882&lt;/rec-number&gt;&lt;foreign-keys&gt;&lt;key app="EN" db-id="fwraxv0w20wzpuewv9p5ptzcv2spwa9drxr9"&gt;882&lt;/key&gt;&lt;/foreign-keys&gt;&lt;ref-type name="Conference Paper"&gt;47&lt;/ref-type&gt;&lt;contributors&gt;&lt;authors&gt;&lt;author&gt;David Milne&lt;/author&gt;&lt;author&gt;Ian H. Witten&lt;/author&gt;&lt;/authors&gt;&lt;/contributors&gt;&lt;titles&gt;&lt;title&gt;Learning to link with wikipedia&lt;/title&gt;&lt;secondary-title&gt;Proceedings of the 17th ACM conference on Information and knowledge management&lt;/secondary-title&gt;&lt;/titles&gt;&lt;pages&gt;509-518&lt;/pages&gt;&lt;dates&gt;&lt;year&gt;2008&lt;/year&gt;&lt;/dates&gt;&lt;pub-location&gt;Napa Valley, California, USA&lt;/pub-location&gt;&lt;publisher&gt;ACM&lt;/publisher&gt;&lt;urls&gt;&lt;/urls&gt;&lt;custom1&gt;1458150&lt;/custom1&gt;&lt;electronic-resource-num&gt;10.1145/1458082.1458150&lt;/electronic-resource-num&gt;&lt;/record&gt;&lt;/Cite&gt;&lt;/EndNote&gt;</w:instrText>
      </w:r>
      <w:r w:rsidR="004116C8">
        <w:rPr>
          <w:lang w:eastAsia="zh-CN"/>
        </w:rPr>
        <w:fldChar w:fldCharType="separate"/>
      </w:r>
      <w:r>
        <w:rPr>
          <w:noProof/>
          <w:lang w:eastAsia="zh-CN"/>
        </w:rPr>
        <w:t>[</w:t>
      </w:r>
      <w:hyperlink w:anchor="_ENREF_12" w:tooltip="Milne, 2008 #882" w:history="1">
        <w:r w:rsidR="00B7672F">
          <w:rPr>
            <w:noProof/>
            <w:lang w:eastAsia="zh-CN"/>
          </w:rPr>
          <w:t>12</w:t>
        </w:r>
      </w:hyperlink>
      <w:r>
        <w:rPr>
          <w:noProof/>
          <w:lang w:eastAsia="zh-CN"/>
        </w:rPr>
        <w:t>]</w:t>
      </w:r>
      <w:r w:rsidR="004116C8">
        <w:rPr>
          <w:lang w:eastAsia="zh-CN"/>
        </w:rPr>
        <w:fldChar w:fldCharType="end"/>
      </w:r>
      <w:r>
        <w:rPr>
          <w:rFonts w:hint="eastAsia"/>
          <w:lang w:eastAsia="zh-CN"/>
        </w:rPr>
        <w:t xml:space="preserve"> also use link to cross-refer documents with Wikipedia. </w:t>
      </w:r>
      <w:proofErr w:type="spellStart"/>
      <w:r w:rsidRPr="00B5675E">
        <w:t>Mihalcea</w:t>
      </w:r>
      <w:proofErr w:type="spellEnd"/>
      <w:r w:rsidRPr="00B5675E">
        <w:rPr>
          <w:rFonts w:hint="eastAsia"/>
        </w:rPr>
        <w:t xml:space="preserve"> and </w:t>
      </w:r>
      <w:proofErr w:type="spellStart"/>
      <w:r w:rsidRPr="00B5675E">
        <w:t>Csomai</w:t>
      </w:r>
      <w:proofErr w:type="spellEnd"/>
      <w:r>
        <w:rPr>
          <w:rFonts w:hint="eastAsia"/>
          <w:lang w:eastAsia="zh-CN"/>
        </w:rPr>
        <w:t xml:space="preserve"> </w:t>
      </w:r>
      <w:r w:rsidR="004116C8">
        <w:fldChar w:fldCharType="begin"/>
      </w:r>
      <w:r>
        <w:instrText xml:space="preserve"> ADDIN EN.CITE &lt;EndNote&gt;&lt;Cite&gt;&lt;Author&gt;Mihalcea&lt;/Author&gt;&lt;Year&gt;2007&lt;/Year&gt;&lt;RecNum&gt;904&lt;/RecNum&gt;&lt;DisplayText&gt;[13]&lt;/DisplayText&gt;&lt;record&gt;&lt;rec-number&gt;904&lt;/rec-number&gt;&lt;foreign-keys&gt;&lt;key app="EN" db-id="fwraxv0w20wzpuewv9p5ptzcv2spwa9drxr9"&gt;904&lt;/key&gt;&lt;/foreign-keys&gt;&lt;ref-type name="Conference Paper"&gt;47&lt;/ref-type&gt;&lt;contributors&gt;&lt;authors&gt;&lt;author&gt;Rada Mihalcea&lt;/author&gt;&lt;author&gt;Andras Csomai&lt;/author&gt;&lt;/authors&gt;&lt;/contributors&gt;&lt;titles&gt;&lt;title&gt;Wikify!: linking documents to encyclopedic knowledge&lt;/title&gt;&lt;secondary-title&gt;Proceedings of the sixteenth ACM conference on Conference on information and knowledge management&lt;/secondary-title&gt;&lt;/titles&gt;&lt;pages&gt;233-242&lt;/pages&gt;&lt;dates&gt;&lt;year&gt;2007&lt;/year&gt;&lt;/dates&gt;&lt;pub-location&gt;Lisbon, Portugal&lt;/pub-location&gt;&lt;publisher&gt;ACM&lt;/publisher&gt;&lt;urls&gt;&lt;/urls&gt;&lt;custom1&gt;1321475&lt;/custom1&gt;&lt;electronic-resource-num&gt;10.1145/1321440.1321475&lt;/electronic-resource-num&gt;&lt;/record&gt;&lt;/Cite&gt;&lt;Cite&gt;&lt;Author&gt;Mihalcea&lt;/Author&gt;&lt;Year&gt;2007&lt;/Year&gt;&lt;RecNum&gt;904&lt;/RecNum&gt;&lt;record&gt;&lt;rec-number&gt;904&lt;/rec-number&gt;&lt;foreign-keys&gt;&lt;key app="EN" db-id="fwraxv0w20wzpuewv9p5ptzcv2spwa9drxr9"&gt;904&lt;/key&gt;&lt;/foreign-keys&gt;&lt;ref-type name="Conference Paper"&gt;47&lt;/ref-type&gt;&lt;contributors&gt;&lt;authors&gt;&lt;author&gt;Rada Mihalcea&lt;/author&gt;&lt;author&gt;Andras Csomai&lt;/author&gt;&lt;/authors&gt;&lt;/contributors&gt;&lt;titles&gt;&lt;title&gt;Wikify!: linking documents to encyclopedic knowledge&lt;/title&gt;&lt;secondary-title&gt;Proceedings of the sixteenth ACM conference on Conference on information and knowledge management&lt;/secondary-title&gt;&lt;/titles&gt;&lt;pages&gt;233-242&lt;/pages&gt;&lt;dates&gt;&lt;year&gt;2007&lt;/year&gt;&lt;/dates&gt;&lt;pub-location&gt;Lisbon, Portugal&lt;/pub-location&gt;&lt;publisher&gt;ACM&lt;/publisher&gt;&lt;urls&gt;&lt;/urls&gt;&lt;custom1&gt;1321475&lt;/custom1&gt;&lt;electronic-resource-num&gt;10.1145/1321440.1321475&lt;/electronic-resource-num&gt;&lt;/record&gt;&lt;/Cite&gt;&lt;/EndNote&gt;</w:instrText>
      </w:r>
      <w:r w:rsidR="004116C8">
        <w:fldChar w:fldCharType="separate"/>
      </w:r>
      <w:r>
        <w:rPr>
          <w:noProof/>
        </w:rPr>
        <w:t>[</w:t>
      </w:r>
      <w:hyperlink w:anchor="_ENREF_13" w:tooltip="Mihalcea, 2007 #904" w:history="1">
        <w:r w:rsidR="00B7672F">
          <w:rPr>
            <w:noProof/>
          </w:rPr>
          <w:t>13</w:t>
        </w:r>
      </w:hyperlink>
      <w:r>
        <w:rPr>
          <w:noProof/>
        </w:rPr>
        <w:t>]</w:t>
      </w:r>
      <w:r w:rsidR="004116C8">
        <w:fldChar w:fldCharType="end"/>
      </w:r>
      <w:r>
        <w:rPr>
          <w:rFonts w:hint="eastAsia"/>
          <w:lang w:eastAsia="zh-CN"/>
        </w:rPr>
        <w:t xml:space="preserve"> </w:t>
      </w:r>
      <w:r>
        <w:rPr>
          <w:lang w:eastAsia="zh-CN"/>
        </w:rPr>
        <w:t>propose</w:t>
      </w:r>
      <w:r w:rsidRPr="003A65AB">
        <w:rPr>
          <w:lang w:eastAsia="zh-CN"/>
        </w:rPr>
        <w:t xml:space="preserve"> Wikify, the first</w:t>
      </w:r>
      <w:r>
        <w:rPr>
          <w:rFonts w:hint="eastAsia"/>
          <w:lang w:eastAsia="zh-CN"/>
        </w:rPr>
        <w:t xml:space="preserve"> </w:t>
      </w:r>
      <w:r w:rsidRPr="003A65AB">
        <w:rPr>
          <w:lang w:eastAsia="zh-CN"/>
        </w:rPr>
        <w:t>system to extract concepts from text documents and link</w:t>
      </w:r>
      <w:r>
        <w:rPr>
          <w:rFonts w:hint="eastAsia"/>
          <w:lang w:eastAsia="zh-CN"/>
        </w:rPr>
        <w:t xml:space="preserve"> </w:t>
      </w:r>
      <w:r w:rsidRPr="003A65AB">
        <w:rPr>
          <w:lang w:eastAsia="zh-CN"/>
        </w:rPr>
        <w:t>them to Wikipedia articles</w:t>
      </w:r>
      <w:r>
        <w:rPr>
          <w:rFonts w:hint="eastAsia"/>
          <w:lang w:eastAsia="zh-CN"/>
        </w:rPr>
        <w:t>.</w:t>
      </w:r>
      <w:r>
        <w:rPr>
          <w:rFonts w:ascii="Fj" w:eastAsiaTheme="minorEastAsia" w:hAnsi="Fj" w:cs="Fj"/>
          <w:szCs w:val="18"/>
          <w:lang w:eastAsia="zh-CN"/>
        </w:rPr>
        <w:t xml:space="preserve"> </w:t>
      </w:r>
      <w:r>
        <w:rPr>
          <w:rFonts w:ascii="Fj" w:eastAsiaTheme="minorEastAsia" w:hAnsi="Fj" w:cs="Fj" w:hint="eastAsia"/>
          <w:szCs w:val="18"/>
          <w:lang w:eastAsia="zh-CN"/>
        </w:rPr>
        <w:t xml:space="preserve">Their system extracts </w:t>
      </w:r>
      <w:r>
        <w:rPr>
          <w:rFonts w:ascii="Fj" w:eastAsiaTheme="minorEastAsia" w:hAnsi="Fj" w:cs="Fj"/>
          <w:szCs w:val="18"/>
          <w:lang w:eastAsia="zh-CN"/>
        </w:rPr>
        <w:t>keyword automatically and disambiguate</w:t>
      </w:r>
      <w:r>
        <w:rPr>
          <w:rFonts w:ascii="Fj" w:eastAsiaTheme="minorEastAsia" w:hAnsi="Fj" w:cs="Fj" w:hint="eastAsia"/>
          <w:szCs w:val="18"/>
          <w:lang w:eastAsia="zh-CN"/>
        </w:rPr>
        <w:t xml:space="preserve">s </w:t>
      </w:r>
      <w:r>
        <w:rPr>
          <w:rFonts w:ascii="Fj" w:eastAsiaTheme="minorEastAsia" w:hAnsi="Fj" w:cs="Fj"/>
          <w:szCs w:val="18"/>
          <w:lang w:eastAsia="zh-CN"/>
        </w:rPr>
        <w:t xml:space="preserve">word sense </w:t>
      </w:r>
      <w:r>
        <w:rPr>
          <w:rFonts w:ascii="Fj" w:eastAsiaTheme="minorEastAsia" w:hAnsi="Fj" w:cs="Fj" w:hint="eastAsia"/>
          <w:szCs w:val="18"/>
          <w:lang w:eastAsia="zh-CN"/>
        </w:rPr>
        <w:t>by linking concepts extracted from document to the corresponding Wikipedia pages.</w:t>
      </w:r>
      <w:r>
        <w:rPr>
          <w:rFonts w:hint="eastAsia"/>
          <w:lang w:eastAsia="zh-CN"/>
        </w:rPr>
        <w:t xml:space="preserve"> </w:t>
      </w:r>
      <w:r w:rsidRPr="00084A80">
        <w:rPr>
          <w:lang w:eastAsia="zh-CN"/>
        </w:rPr>
        <w:t xml:space="preserve">Our work extends </w:t>
      </w:r>
      <w:r>
        <w:rPr>
          <w:lang w:eastAsia="zh-CN"/>
        </w:rPr>
        <w:t>the above</w:t>
      </w:r>
      <w:r w:rsidRPr="00084A80">
        <w:rPr>
          <w:lang w:eastAsia="zh-CN"/>
        </w:rPr>
        <w:t xml:space="preserve"> studies</w:t>
      </w:r>
      <w:r>
        <w:rPr>
          <w:rFonts w:hint="eastAsia"/>
          <w:lang w:eastAsia="zh-CN"/>
        </w:rPr>
        <w:t xml:space="preserve"> </w:t>
      </w:r>
      <w:r w:rsidRPr="00084A80">
        <w:rPr>
          <w:lang w:eastAsia="zh-CN"/>
        </w:rPr>
        <w:t>by ranking the Wikipedia categories of the extracted</w:t>
      </w:r>
      <w:r>
        <w:rPr>
          <w:rFonts w:hint="eastAsia"/>
          <w:lang w:eastAsia="zh-CN"/>
        </w:rPr>
        <w:t xml:space="preserve"> </w:t>
      </w:r>
      <w:r w:rsidRPr="00084A80">
        <w:rPr>
          <w:lang w:eastAsia="zh-CN"/>
        </w:rPr>
        <w:t>concepts</w:t>
      </w:r>
      <w:r>
        <w:rPr>
          <w:rFonts w:hint="eastAsia"/>
          <w:lang w:eastAsia="zh-CN"/>
        </w:rPr>
        <w:t xml:space="preserve"> according to </w:t>
      </w:r>
      <w:r>
        <w:rPr>
          <w:lang w:eastAsia="zh-CN"/>
        </w:rPr>
        <w:t xml:space="preserve">their </w:t>
      </w:r>
      <w:r>
        <w:rPr>
          <w:rFonts w:hint="eastAsia"/>
          <w:lang w:eastAsia="zh-CN"/>
        </w:rPr>
        <w:t>context</w:t>
      </w:r>
      <w:r>
        <w:rPr>
          <w:lang w:eastAsia="zh-CN"/>
        </w:rPr>
        <w:t>, and it can be used in</w:t>
      </w:r>
      <w:r w:rsidRPr="00D91F78">
        <w:rPr>
          <w:color w:val="FF0000"/>
          <w:lang w:eastAsia="zh-CN"/>
        </w:rPr>
        <w:t xml:space="preserve"> </w:t>
      </w:r>
      <w:r w:rsidRPr="000E6C64">
        <w:rPr>
          <w:rFonts w:hint="eastAsia"/>
          <w:lang w:eastAsia="zh-CN"/>
        </w:rPr>
        <w:t>text classification</w:t>
      </w:r>
      <w:r w:rsidRPr="000E6C64">
        <w:rPr>
          <w:lang w:eastAsia="zh-CN"/>
        </w:rPr>
        <w:t xml:space="preserve">, text </w:t>
      </w:r>
      <w:r w:rsidRPr="000E6C64">
        <w:rPr>
          <w:rFonts w:hint="eastAsia"/>
          <w:lang w:eastAsia="zh-CN"/>
        </w:rPr>
        <w:t>cluster, IR and IE</w:t>
      </w:r>
      <w:r w:rsidRPr="000E6C64">
        <w:rPr>
          <w:lang w:eastAsia="zh-CN"/>
        </w:rPr>
        <w:t>.</w:t>
      </w:r>
    </w:p>
    <w:p w:rsidR="00AC66EC" w:rsidRDefault="00AC66EC" w:rsidP="00AC66EC">
      <w:pPr>
        <w:pStyle w:val="Heading1"/>
        <w:spacing w:before="120"/>
      </w:pPr>
      <w:r>
        <w:lastRenderedPageBreak/>
        <w:t>CONCLUSION</w:t>
      </w:r>
    </w:p>
    <w:p w:rsidR="00AC66EC" w:rsidRPr="008961FD" w:rsidRDefault="00AC66EC" w:rsidP="00AC66EC">
      <w:pPr>
        <w:pStyle w:val="BodyTextIndent"/>
        <w:spacing w:after="120"/>
        <w:ind w:firstLine="0"/>
      </w:pPr>
      <w:r w:rsidRPr="0004073D">
        <w:t xml:space="preserve">Wikipedia produces rich category information that can be used </w:t>
      </w:r>
      <w:r>
        <w:t xml:space="preserve">in many text mining tasks, such as </w:t>
      </w:r>
      <w:r w:rsidRPr="00A63E31">
        <w:t>text classification</w:t>
      </w:r>
      <w:r>
        <w:t>,</w:t>
      </w:r>
      <w:r w:rsidRPr="00A63E31">
        <w:t xml:space="preserve"> </w:t>
      </w:r>
      <w:r>
        <w:t xml:space="preserve">text clustering, word sense disambiguation, </w:t>
      </w:r>
      <w:r w:rsidRPr="00A63E31">
        <w:t>etc.</w:t>
      </w:r>
      <w:r>
        <w:t xml:space="preserve"> </w:t>
      </w:r>
      <w:r>
        <w:rPr>
          <w:lang w:eastAsia="zh-CN"/>
        </w:rPr>
        <w:t xml:space="preserve">However, Wikipedia </w:t>
      </w:r>
      <w:r w:rsidRPr="006855FF">
        <w:rPr>
          <w:lang w:eastAsia="zh-CN"/>
        </w:rPr>
        <w:t>category representation for each concept is simplistic: a concept contains</w:t>
      </w:r>
      <w:r>
        <w:rPr>
          <w:lang w:eastAsia="zh-CN"/>
        </w:rPr>
        <w:t xml:space="preserve"> a number of categories, without considering their</w:t>
      </w:r>
      <w:r w:rsidRPr="006855FF">
        <w:rPr>
          <w:lang w:eastAsia="zh-CN"/>
        </w:rPr>
        <w:t xml:space="preserve"> relevance to the context</w:t>
      </w:r>
      <w:r>
        <w:rPr>
          <w:lang w:eastAsia="zh-CN"/>
        </w:rPr>
        <w:t xml:space="preserve"> where the concept appears</w:t>
      </w:r>
      <w:r w:rsidRPr="006855FF">
        <w:rPr>
          <w:lang w:eastAsia="zh-CN"/>
        </w:rPr>
        <w:t>.</w:t>
      </w:r>
      <w:r w:rsidRPr="008961FD">
        <w:t xml:space="preserve"> In this paper, we introduce</w:t>
      </w:r>
      <w:r>
        <w:t xml:space="preserve"> and study the</w:t>
      </w:r>
      <w:r w:rsidRPr="008961FD">
        <w:t xml:space="preserve"> task</w:t>
      </w:r>
      <w:r>
        <w:t xml:space="preserve"> of ranking categories based on context. We aim at categorizing extracted concepts based on contextual information. </w:t>
      </w:r>
      <w:r w:rsidRPr="008961FD">
        <w:t xml:space="preserve">It </w:t>
      </w:r>
      <w:r>
        <w:t>provides an</w:t>
      </w:r>
      <w:r w:rsidRPr="008961FD">
        <w:t xml:space="preserve"> in-depth understanding of concepts</w:t>
      </w:r>
      <w:r>
        <w:t xml:space="preserve"> in a specific context and generates context-aware categories that are of higher level than concepts</w:t>
      </w:r>
      <w:r w:rsidR="000A02E0">
        <w:t>.</w:t>
      </w:r>
      <w:r>
        <w:t xml:space="preserve"> It</w:t>
      </w:r>
      <w:r w:rsidRPr="008961FD">
        <w:t xml:space="preserve"> goes one step further than </w:t>
      </w:r>
      <w:r>
        <w:t xml:space="preserve">classical text mining task in Wikipedia, such as </w:t>
      </w:r>
      <w:r>
        <w:rPr>
          <w:rFonts w:hint="eastAsia"/>
          <w:lang w:eastAsia="zh-CN"/>
        </w:rPr>
        <w:t xml:space="preserve">semantic relatedness computing, word sense </w:t>
      </w:r>
      <w:r>
        <w:rPr>
          <w:lang w:eastAsia="zh-CN"/>
        </w:rPr>
        <w:t>disambiguation, concept extraction, etc.</w:t>
      </w:r>
    </w:p>
    <w:p w:rsidR="00AC66EC" w:rsidRDefault="00AC66EC" w:rsidP="00AC66EC">
      <w:pPr>
        <w:pStyle w:val="BodyTextIndent"/>
        <w:spacing w:after="120"/>
        <w:ind w:firstLine="0"/>
      </w:pPr>
      <w:r>
        <w:t>This paper</w:t>
      </w:r>
      <w:r w:rsidRPr="008961FD">
        <w:t xml:space="preserve"> propose</w:t>
      </w:r>
      <w:r>
        <w:t>s</w:t>
      </w:r>
      <w:r w:rsidRPr="008961FD">
        <w:t xml:space="preserve"> an unsupervised learning</w:t>
      </w:r>
      <w:r>
        <w:t xml:space="preserve"> </w:t>
      </w:r>
      <w:r w:rsidRPr="008961FD">
        <w:t xml:space="preserve">solution to </w:t>
      </w:r>
      <w:r>
        <w:t xml:space="preserve">the task of context-aware </w:t>
      </w:r>
      <w:r w:rsidRPr="008961FD">
        <w:t>concept categorization</w:t>
      </w:r>
      <w:r>
        <w:t xml:space="preserve">, named Wiki3C. In the solution, we </w:t>
      </w:r>
      <w:r w:rsidRPr="008961FD">
        <w:t>treat the extracted</w:t>
      </w:r>
      <w:r>
        <w:t xml:space="preserve"> </w:t>
      </w:r>
      <w:r w:rsidRPr="008961FD">
        <w:t xml:space="preserve">concepts surrounding </w:t>
      </w:r>
      <w:r>
        <w:t>a target concept</w:t>
      </w:r>
      <w:r w:rsidRPr="008961FD">
        <w:t xml:space="preserve"> as context, </w:t>
      </w:r>
      <w:r>
        <w:t>followed by ranking</w:t>
      </w:r>
      <w:r w:rsidRPr="008961FD">
        <w:t xml:space="preserve"> the categories</w:t>
      </w:r>
      <w:r>
        <w:t xml:space="preserve"> </w:t>
      </w:r>
      <w:r w:rsidRPr="008961FD">
        <w:t>of t</w:t>
      </w:r>
      <w:r>
        <w:t>arget concept</w:t>
      </w:r>
      <w:r w:rsidRPr="008961FD">
        <w:t xml:space="preserve"> according to </w:t>
      </w:r>
      <w:r>
        <w:t>the relevance to the context</w:t>
      </w:r>
      <w:r w:rsidRPr="008961FD">
        <w:t>.</w:t>
      </w:r>
      <w:r>
        <w:t xml:space="preserve"> Two strategies of article selection are chosen to represent category. In addition, we use a probabilistic model to compute the semantic relatedness between concepts.</w:t>
      </w:r>
      <w:r w:rsidRPr="008961FD">
        <w:t xml:space="preserve"> Experimental </w:t>
      </w:r>
      <w:r>
        <w:t>results</w:t>
      </w:r>
      <w:r w:rsidRPr="008961FD">
        <w:t xml:space="preserve"> </w:t>
      </w:r>
      <w:r>
        <w:t>prove the effectiveness of Wiki3</w:t>
      </w:r>
      <w:r w:rsidRPr="008961FD">
        <w:t>C.</w:t>
      </w:r>
      <w:r>
        <w:t xml:space="preserve"> It is worth mentioning that there is still huge potential for further research to improve the performance for context-aware concept categorization. Another interesting future research issue is to apply the results of context-aware concept categorization to other related task, such as text classification, text clustering, topic modeling, contextual online advertising, etc.</w:t>
      </w:r>
    </w:p>
    <w:p w:rsidR="00AC66EC" w:rsidRDefault="00AC66EC" w:rsidP="00AC66EC">
      <w:pPr>
        <w:pStyle w:val="Heading1"/>
        <w:spacing w:before="120"/>
      </w:pPr>
      <w:r>
        <w:t>ACKNOWLEDGMENTS</w:t>
      </w:r>
    </w:p>
    <w:p w:rsidR="00AC66EC" w:rsidRDefault="008D148C" w:rsidP="00AC66EC">
      <w:pPr>
        <w:pStyle w:val="BodyTextIndent"/>
        <w:spacing w:after="120"/>
        <w:ind w:firstLine="0"/>
      </w:pPr>
      <w:r w:rsidRPr="008D148C">
        <w:t xml:space="preserve">We </w:t>
      </w:r>
      <w:r w:rsidR="00751E51">
        <w:t xml:space="preserve">would like to express our </w:t>
      </w:r>
      <w:r w:rsidR="00E441F5" w:rsidRPr="00E441F5">
        <w:t>gratitude</w:t>
      </w:r>
      <w:r w:rsidR="00E441F5">
        <w:t xml:space="preserve"> </w:t>
      </w:r>
      <w:r w:rsidR="000B6D75">
        <w:t xml:space="preserve">to </w:t>
      </w:r>
      <w:r w:rsidRPr="008D148C">
        <w:t>the anonymous reviewers for their insightful feedbacks.</w:t>
      </w:r>
      <w:r>
        <w:t xml:space="preserve"> </w:t>
      </w:r>
      <w:r w:rsidRPr="008D148C">
        <w:t xml:space="preserve">The author </w:t>
      </w:r>
      <w:r w:rsidR="00586601">
        <w:t xml:space="preserve">Chengkai Li </w:t>
      </w:r>
      <w:r w:rsidR="0029025C">
        <w:t>is</w:t>
      </w:r>
      <w:r w:rsidRPr="008D148C">
        <w:t xml:space="preserve"> </w:t>
      </w:r>
      <w:r w:rsidR="0029025C">
        <w:t xml:space="preserve">partially </w:t>
      </w:r>
      <w:r w:rsidRPr="008D148C">
        <w:t>supported by HP Labs Innovation Research Program award.</w:t>
      </w:r>
    </w:p>
    <w:p w:rsidR="00AC66EC" w:rsidRDefault="00AC66EC" w:rsidP="00AC66EC">
      <w:pPr>
        <w:pStyle w:val="Heading1"/>
        <w:spacing w:before="120"/>
      </w:pPr>
      <w:r>
        <w:t>REFERENCES</w:t>
      </w:r>
    </w:p>
    <w:p w:rsidR="00B7672F" w:rsidRPr="007E3E30" w:rsidRDefault="004116C8" w:rsidP="00E02259">
      <w:pPr>
        <w:pStyle w:val="References"/>
        <w:jc w:val="both"/>
        <w:rPr>
          <w:rFonts w:eastAsia="Times New Roman"/>
        </w:rPr>
      </w:pPr>
      <w:r w:rsidRPr="008800C2">
        <w:rPr>
          <w:rFonts w:eastAsia="Times New Roman"/>
        </w:rPr>
        <w:fldChar w:fldCharType="begin"/>
      </w:r>
      <w:r w:rsidR="00AC66EC" w:rsidRPr="008800C2">
        <w:rPr>
          <w:rFonts w:eastAsia="Times New Roman"/>
        </w:rPr>
        <w:instrText xml:space="preserve"> ADDIN EN.REFLIST </w:instrText>
      </w:r>
      <w:r w:rsidRPr="008800C2">
        <w:rPr>
          <w:rFonts w:eastAsia="Times New Roman"/>
        </w:rPr>
        <w:fldChar w:fldCharType="separate"/>
      </w:r>
      <w:bookmarkStart w:id="1" w:name="_ENREF_1"/>
      <w:r w:rsidR="00B7672F" w:rsidRPr="007E3E30">
        <w:rPr>
          <w:rFonts w:eastAsia="Times New Roman"/>
        </w:rPr>
        <w:t xml:space="preserve">X.-H. Phan, et al. </w:t>
      </w:r>
      <w:proofErr w:type="gramStart"/>
      <w:r w:rsidR="00B7672F" w:rsidRPr="007E3E30">
        <w:rPr>
          <w:rFonts w:eastAsia="Times New Roman"/>
        </w:rPr>
        <w:t>Learning</w:t>
      </w:r>
      <w:proofErr w:type="gramEnd"/>
      <w:r w:rsidR="00B7672F" w:rsidRPr="007E3E30">
        <w:rPr>
          <w:rFonts w:eastAsia="Times New Roman"/>
        </w:rPr>
        <w:t xml:space="preserve"> to classify short and sparse text &amp; web with hidden topics from</w:t>
      </w:r>
      <w:r w:rsidR="00BE7777">
        <w:rPr>
          <w:rFonts w:eastAsia="Times New Roman"/>
        </w:rPr>
        <w:t xml:space="preserve"> large-scale data collections. I</w:t>
      </w:r>
      <w:r w:rsidR="00B7672F" w:rsidRPr="007E3E30">
        <w:rPr>
          <w:rFonts w:eastAsia="Times New Roman"/>
        </w:rPr>
        <w:t xml:space="preserve">n </w:t>
      </w:r>
      <w:r w:rsidR="00B7672F" w:rsidRPr="005526A8">
        <w:rPr>
          <w:rFonts w:eastAsia="Times New Roman"/>
          <w:i/>
          <w:iCs/>
        </w:rPr>
        <w:t>Proceedings of the 17th international conference on World Wide Web</w:t>
      </w:r>
      <w:r w:rsidR="00B7672F" w:rsidRPr="007E3E30">
        <w:rPr>
          <w:rFonts w:eastAsia="Times New Roman"/>
        </w:rPr>
        <w:t>, Beijing, China, pages 91-100, 2008.</w:t>
      </w:r>
      <w:bookmarkEnd w:id="1"/>
    </w:p>
    <w:p w:rsidR="00B7672F" w:rsidRPr="007E3E30" w:rsidRDefault="00B7672F" w:rsidP="00E02259">
      <w:pPr>
        <w:pStyle w:val="References"/>
        <w:jc w:val="both"/>
        <w:rPr>
          <w:rFonts w:eastAsia="Times New Roman"/>
        </w:rPr>
      </w:pPr>
      <w:bookmarkStart w:id="2" w:name="_ENREF_2"/>
      <w:r w:rsidRPr="007E3E30">
        <w:rPr>
          <w:rFonts w:eastAsia="Times New Roman"/>
        </w:rPr>
        <w:t>E. Gabrilovich and S. Markovitch. Overcoming the brittleness bottleneck using wikipedia: enhancing text categorizatio</w:t>
      </w:r>
      <w:r w:rsidR="00BF1EA8">
        <w:rPr>
          <w:rFonts w:eastAsia="Times New Roman"/>
        </w:rPr>
        <w:t>n with encyclopedic knowledge. I</w:t>
      </w:r>
      <w:r w:rsidRPr="007E3E30">
        <w:rPr>
          <w:rFonts w:eastAsia="Times New Roman"/>
        </w:rPr>
        <w:t xml:space="preserve">n </w:t>
      </w:r>
      <w:r w:rsidRPr="00375C99">
        <w:rPr>
          <w:rFonts w:eastAsia="Times New Roman"/>
          <w:i/>
          <w:iCs/>
        </w:rPr>
        <w:t>proceedings of the 21st national conference on Artificial intelligence - Volume 2</w:t>
      </w:r>
      <w:r w:rsidRPr="007E3E30">
        <w:rPr>
          <w:rFonts w:eastAsia="Times New Roman"/>
        </w:rPr>
        <w:t>, Boston, Massachusetts, pages 1301-1306, 2006.</w:t>
      </w:r>
      <w:bookmarkEnd w:id="2"/>
    </w:p>
    <w:p w:rsidR="00B7672F" w:rsidRPr="007E3E30" w:rsidRDefault="00B7672F" w:rsidP="00E02259">
      <w:pPr>
        <w:pStyle w:val="References"/>
        <w:jc w:val="both"/>
        <w:rPr>
          <w:rFonts w:eastAsia="Times New Roman"/>
        </w:rPr>
      </w:pPr>
      <w:bookmarkStart w:id="3" w:name="_ENREF_3"/>
      <w:r w:rsidRPr="007E3E30">
        <w:rPr>
          <w:rFonts w:eastAsia="Times New Roman"/>
        </w:rPr>
        <w:t xml:space="preserve">X. Hu, et al. Exploiting Wikipedia as external knowledge for document clustering. </w:t>
      </w:r>
      <w:r w:rsidR="00220ADF">
        <w:rPr>
          <w:rFonts w:eastAsia="Times New Roman"/>
        </w:rPr>
        <w:t>I</w:t>
      </w:r>
      <w:r w:rsidRPr="007E3E30">
        <w:rPr>
          <w:rFonts w:eastAsia="Times New Roman"/>
        </w:rPr>
        <w:t xml:space="preserve">n </w:t>
      </w:r>
      <w:r w:rsidRPr="00C7799B">
        <w:rPr>
          <w:rFonts w:eastAsia="Times New Roman"/>
          <w:i/>
          <w:iCs/>
        </w:rPr>
        <w:t>Proceedings of the 15th ACM SIGKDD international conference on Knowledge discovery and data mining</w:t>
      </w:r>
      <w:r w:rsidRPr="007E3E30">
        <w:rPr>
          <w:rFonts w:eastAsia="Times New Roman"/>
        </w:rPr>
        <w:t>, Paris, France, pages 389-396, 2009.</w:t>
      </w:r>
      <w:bookmarkEnd w:id="3"/>
    </w:p>
    <w:p w:rsidR="00B7672F" w:rsidRPr="007E3E30" w:rsidRDefault="00B7672F" w:rsidP="00E02259">
      <w:pPr>
        <w:pStyle w:val="References"/>
        <w:jc w:val="both"/>
        <w:rPr>
          <w:rFonts w:eastAsia="Times New Roman"/>
        </w:rPr>
      </w:pPr>
      <w:bookmarkStart w:id="4" w:name="_ENREF_4"/>
      <w:r w:rsidRPr="007E3E30">
        <w:rPr>
          <w:rFonts w:eastAsia="Times New Roman"/>
        </w:rPr>
        <w:t>D. Carmel, et al. Enhancing clu</w:t>
      </w:r>
      <w:r w:rsidR="0016375E">
        <w:rPr>
          <w:rFonts w:eastAsia="Times New Roman"/>
        </w:rPr>
        <w:t>ster labeling using wikipedia. I</w:t>
      </w:r>
      <w:r w:rsidRPr="007E3E30">
        <w:rPr>
          <w:rFonts w:eastAsia="Times New Roman"/>
        </w:rPr>
        <w:t xml:space="preserve">n </w:t>
      </w:r>
      <w:r w:rsidRPr="00534060">
        <w:rPr>
          <w:rFonts w:eastAsia="Times New Roman"/>
          <w:i/>
          <w:iCs/>
        </w:rPr>
        <w:t>Proceedings of the 32nd international ACM SIGIR conference on Research and development in information retrieval</w:t>
      </w:r>
      <w:r w:rsidRPr="007E3E30">
        <w:rPr>
          <w:rFonts w:eastAsia="Times New Roman"/>
        </w:rPr>
        <w:t>, Boston, MA, USA, pages 139-146, 2009.</w:t>
      </w:r>
      <w:bookmarkEnd w:id="4"/>
    </w:p>
    <w:p w:rsidR="00B7672F" w:rsidRPr="007E3E30" w:rsidRDefault="00B7672F" w:rsidP="00E02259">
      <w:pPr>
        <w:pStyle w:val="References"/>
        <w:jc w:val="both"/>
        <w:rPr>
          <w:rFonts w:eastAsia="Times New Roman"/>
        </w:rPr>
      </w:pPr>
      <w:bookmarkStart w:id="5" w:name="_ENREF_5"/>
      <w:r w:rsidRPr="007E3E30">
        <w:rPr>
          <w:rFonts w:eastAsia="Times New Roman"/>
        </w:rPr>
        <w:t>S. Cucerzan. Large-Scale Named Entity Disambigu</w:t>
      </w:r>
      <w:r w:rsidR="007F0327">
        <w:rPr>
          <w:rFonts w:eastAsia="Times New Roman"/>
        </w:rPr>
        <w:t>ation Based on Wikipedia Data. I</w:t>
      </w:r>
      <w:r w:rsidRPr="007E3E30">
        <w:rPr>
          <w:rFonts w:eastAsia="Times New Roman"/>
        </w:rPr>
        <w:t xml:space="preserve">n </w:t>
      </w:r>
      <w:r w:rsidRPr="00A51558">
        <w:rPr>
          <w:rFonts w:eastAsia="Times New Roman"/>
          <w:i/>
          <w:iCs/>
        </w:rPr>
        <w:t>Proceedings of the 2007 Joint Conference on Empirical Methods in Natural Language Processing and Computational Natural Language Learning</w:t>
      </w:r>
      <w:r w:rsidRPr="007E3E30">
        <w:rPr>
          <w:rFonts w:eastAsia="Times New Roman"/>
        </w:rPr>
        <w:t>, Prague, pages 708-716, 2007.</w:t>
      </w:r>
      <w:bookmarkEnd w:id="5"/>
    </w:p>
    <w:p w:rsidR="00B7672F" w:rsidRPr="007E3E30" w:rsidRDefault="00B7672F" w:rsidP="00E02259">
      <w:pPr>
        <w:pStyle w:val="References"/>
        <w:jc w:val="both"/>
        <w:rPr>
          <w:rFonts w:eastAsia="Times New Roman"/>
        </w:rPr>
      </w:pPr>
      <w:bookmarkStart w:id="6" w:name="_ENREF_6"/>
      <w:r w:rsidRPr="007E3E30">
        <w:rPr>
          <w:rFonts w:eastAsia="Times New Roman"/>
        </w:rPr>
        <w:t>R. Bunescu and M. Pasc. Using Encyclopedic Knowledge fo</w:t>
      </w:r>
      <w:r w:rsidR="00D35FD5">
        <w:rPr>
          <w:rFonts w:eastAsia="Times New Roman"/>
        </w:rPr>
        <w:t>r Named Entity Disambiguation. I</w:t>
      </w:r>
      <w:r w:rsidRPr="007E3E30">
        <w:rPr>
          <w:rFonts w:eastAsia="Times New Roman"/>
        </w:rPr>
        <w:t xml:space="preserve">n </w:t>
      </w:r>
      <w:r w:rsidRPr="00517612">
        <w:rPr>
          <w:rFonts w:eastAsia="Times New Roman"/>
          <w:i/>
          <w:iCs/>
        </w:rPr>
        <w:t xml:space="preserve">Proceedings of the 11th Conference of the European Chapter of the Association for </w:t>
      </w:r>
      <w:r w:rsidRPr="00517612">
        <w:rPr>
          <w:rFonts w:eastAsia="Times New Roman"/>
          <w:i/>
          <w:iCs/>
        </w:rPr>
        <w:lastRenderedPageBreak/>
        <w:t>Computational Linguistics (EACL)</w:t>
      </w:r>
      <w:r w:rsidRPr="007E3E30">
        <w:rPr>
          <w:rFonts w:eastAsia="Times New Roman"/>
        </w:rPr>
        <w:t>, Trento, Italy, pages 2006.</w:t>
      </w:r>
      <w:bookmarkEnd w:id="6"/>
    </w:p>
    <w:p w:rsidR="00B7672F" w:rsidRPr="007E3E30" w:rsidRDefault="00B7672F" w:rsidP="00E02259">
      <w:pPr>
        <w:pStyle w:val="References"/>
        <w:jc w:val="both"/>
        <w:rPr>
          <w:rFonts w:eastAsia="Times New Roman"/>
        </w:rPr>
      </w:pPr>
      <w:bookmarkStart w:id="7" w:name="_ENREF_7"/>
      <w:r w:rsidRPr="007E3E30">
        <w:rPr>
          <w:rFonts w:eastAsia="Times New Roman"/>
        </w:rPr>
        <w:t xml:space="preserve">J. Pehcevski, et al. Entity ranking in Wikipedia: utilising categories, links and topic difficulty prediction. </w:t>
      </w:r>
      <w:r w:rsidRPr="00BD2146">
        <w:rPr>
          <w:rFonts w:eastAsia="Times New Roman"/>
          <w:i/>
          <w:iCs/>
        </w:rPr>
        <w:t>Inf. Retr.</w:t>
      </w:r>
      <w:r w:rsidRPr="007E3E30">
        <w:rPr>
          <w:rFonts w:eastAsia="Times New Roman"/>
        </w:rPr>
        <w:t>, 13(5):568-600, 2010.</w:t>
      </w:r>
      <w:bookmarkEnd w:id="7"/>
    </w:p>
    <w:p w:rsidR="00B7672F" w:rsidRPr="007E3E30" w:rsidRDefault="00B7672F" w:rsidP="00E02259">
      <w:pPr>
        <w:pStyle w:val="References"/>
        <w:jc w:val="both"/>
        <w:rPr>
          <w:rFonts w:eastAsia="Times New Roman"/>
        </w:rPr>
      </w:pPr>
      <w:bookmarkStart w:id="8" w:name="_ENREF_8"/>
      <w:r w:rsidRPr="007E3E30">
        <w:rPr>
          <w:rFonts w:eastAsia="Times New Roman"/>
        </w:rPr>
        <w:t>Y. Li, et al. Improving weak ad-hoc queries using</w:t>
      </w:r>
      <w:r w:rsidR="00CE4F29">
        <w:rPr>
          <w:rFonts w:eastAsia="Times New Roman"/>
        </w:rPr>
        <w:t xml:space="preserve"> wikipedia as external corpus. I</w:t>
      </w:r>
      <w:r w:rsidRPr="007E3E30">
        <w:rPr>
          <w:rFonts w:eastAsia="Times New Roman"/>
        </w:rPr>
        <w:t xml:space="preserve">n </w:t>
      </w:r>
      <w:r w:rsidRPr="007D65A1">
        <w:rPr>
          <w:rFonts w:eastAsia="Times New Roman"/>
          <w:i/>
          <w:iCs/>
        </w:rPr>
        <w:t>Proceedings of the 30th annual international ACM SIGIR conference on Research and development in information retrieval</w:t>
      </w:r>
      <w:r w:rsidRPr="007E3E30">
        <w:rPr>
          <w:rFonts w:eastAsia="Times New Roman"/>
        </w:rPr>
        <w:t>, Amsterdam, The Netherlands, pages 797-798, 2007.</w:t>
      </w:r>
      <w:bookmarkEnd w:id="8"/>
    </w:p>
    <w:p w:rsidR="00B7672F" w:rsidRPr="007E3E30" w:rsidRDefault="00B7672F" w:rsidP="00E02259">
      <w:pPr>
        <w:pStyle w:val="References"/>
        <w:jc w:val="both"/>
        <w:rPr>
          <w:rFonts w:eastAsia="Times New Roman"/>
        </w:rPr>
      </w:pPr>
      <w:bookmarkStart w:id="9" w:name="_ENREF_9"/>
      <w:r w:rsidRPr="007E3E30">
        <w:rPr>
          <w:rFonts w:eastAsia="Times New Roman"/>
        </w:rPr>
        <w:t>G. Katz, et al. Using Wikipedia to boost colla</w:t>
      </w:r>
      <w:r w:rsidR="00015A29">
        <w:rPr>
          <w:rFonts w:eastAsia="Times New Roman"/>
        </w:rPr>
        <w:t>borative filtering techniques. I</w:t>
      </w:r>
      <w:r w:rsidRPr="007E3E30">
        <w:rPr>
          <w:rFonts w:eastAsia="Times New Roman"/>
        </w:rPr>
        <w:t xml:space="preserve">n </w:t>
      </w:r>
      <w:r w:rsidRPr="00C7683D">
        <w:rPr>
          <w:rFonts w:eastAsia="Times New Roman"/>
          <w:i/>
          <w:iCs/>
        </w:rPr>
        <w:t>Proceedings of the fifth ACM conference on Recommender systems</w:t>
      </w:r>
      <w:r w:rsidRPr="007E3E30">
        <w:rPr>
          <w:rFonts w:eastAsia="Times New Roman"/>
        </w:rPr>
        <w:t>, Chicago, Illinois, USA, pages 285-288, 2011.</w:t>
      </w:r>
      <w:bookmarkEnd w:id="9"/>
    </w:p>
    <w:p w:rsidR="00B7672F" w:rsidRPr="007E3E30" w:rsidRDefault="00B7672F" w:rsidP="00E02259">
      <w:pPr>
        <w:pStyle w:val="References"/>
        <w:jc w:val="both"/>
        <w:rPr>
          <w:rFonts w:eastAsia="Times New Roman"/>
        </w:rPr>
      </w:pPr>
      <w:bookmarkStart w:id="10" w:name="_ENREF_10"/>
      <w:r w:rsidRPr="007E3E30">
        <w:rPr>
          <w:rFonts w:eastAsia="Times New Roman"/>
        </w:rPr>
        <w:t>E. Gabrilovich and S. Markovitch. Computing semantic relatedness using Wikipedia-bas</w:t>
      </w:r>
      <w:r w:rsidR="00464322">
        <w:rPr>
          <w:rFonts w:eastAsia="Times New Roman"/>
        </w:rPr>
        <w:t>ed explicit semantic analysis. I</w:t>
      </w:r>
      <w:r w:rsidRPr="007E3E30">
        <w:rPr>
          <w:rFonts w:eastAsia="Times New Roman"/>
        </w:rPr>
        <w:t xml:space="preserve">n </w:t>
      </w:r>
      <w:r w:rsidRPr="004F74B2">
        <w:rPr>
          <w:rFonts w:eastAsia="Times New Roman"/>
          <w:i/>
          <w:iCs/>
        </w:rPr>
        <w:t>Proceedings of the 20th international joint conference on Artifical intelligence</w:t>
      </w:r>
      <w:r w:rsidRPr="007E3E30">
        <w:rPr>
          <w:rFonts w:eastAsia="Times New Roman"/>
        </w:rPr>
        <w:t>, Hyderabad, India, pages 1606-1611, 2007.</w:t>
      </w:r>
      <w:bookmarkEnd w:id="10"/>
    </w:p>
    <w:p w:rsidR="00B7672F" w:rsidRPr="007E3E30" w:rsidRDefault="00B7672F" w:rsidP="00E02259">
      <w:pPr>
        <w:pStyle w:val="References"/>
        <w:jc w:val="both"/>
        <w:rPr>
          <w:rFonts w:eastAsia="Times New Roman"/>
        </w:rPr>
      </w:pPr>
      <w:bookmarkStart w:id="11" w:name="_ENREF_11"/>
      <w:r w:rsidRPr="007E3E30">
        <w:rPr>
          <w:rFonts w:eastAsia="Times New Roman"/>
        </w:rPr>
        <w:t xml:space="preserve">S. P. Ponzetto and M. Strube. Deriving </w:t>
      </w:r>
      <w:proofErr w:type="gramStart"/>
      <w:r w:rsidRPr="007E3E30">
        <w:rPr>
          <w:rFonts w:eastAsia="Times New Roman"/>
        </w:rPr>
        <w:t>a large</w:t>
      </w:r>
      <w:proofErr w:type="gramEnd"/>
      <w:r w:rsidRPr="007E3E30">
        <w:rPr>
          <w:rFonts w:eastAsia="Times New Roman"/>
        </w:rPr>
        <w:t xml:space="preserve"> scale taxonomy from Wikipedia. </w:t>
      </w:r>
      <w:r w:rsidR="006B1758">
        <w:rPr>
          <w:rFonts w:eastAsia="Times New Roman"/>
        </w:rPr>
        <w:t>I</w:t>
      </w:r>
      <w:r w:rsidRPr="007E3E30">
        <w:rPr>
          <w:rFonts w:eastAsia="Times New Roman"/>
        </w:rPr>
        <w:t xml:space="preserve">n </w:t>
      </w:r>
      <w:r w:rsidRPr="00B138AB">
        <w:rPr>
          <w:rFonts w:eastAsia="Times New Roman"/>
          <w:i/>
          <w:iCs/>
        </w:rPr>
        <w:t>Proceedings of the 22nd national conference on Artificial intelligence - Volume 2</w:t>
      </w:r>
      <w:r w:rsidRPr="007E3E30">
        <w:rPr>
          <w:rFonts w:eastAsia="Times New Roman"/>
        </w:rPr>
        <w:t>, Vancouver, British Columbia, Canada, pages 1440-1445, 2007.</w:t>
      </w:r>
      <w:bookmarkEnd w:id="11"/>
    </w:p>
    <w:p w:rsidR="00B7672F" w:rsidRPr="007E3E30" w:rsidRDefault="00B7672F" w:rsidP="00E02259">
      <w:pPr>
        <w:pStyle w:val="References"/>
        <w:jc w:val="both"/>
        <w:rPr>
          <w:rFonts w:eastAsia="Times New Roman"/>
        </w:rPr>
      </w:pPr>
      <w:bookmarkStart w:id="12" w:name="_ENREF_12"/>
      <w:r w:rsidRPr="007E3E30">
        <w:rPr>
          <w:rFonts w:eastAsia="Times New Roman"/>
        </w:rPr>
        <w:t xml:space="preserve">D. Milne and I. H. Witten. Learning to link with wikipedia. </w:t>
      </w:r>
      <w:r w:rsidR="000D17B9">
        <w:rPr>
          <w:rFonts w:eastAsia="Times New Roman"/>
        </w:rPr>
        <w:t>I</w:t>
      </w:r>
      <w:r w:rsidRPr="007E3E30">
        <w:rPr>
          <w:rFonts w:eastAsia="Times New Roman"/>
        </w:rPr>
        <w:t xml:space="preserve">n </w:t>
      </w:r>
      <w:r w:rsidRPr="003E061A">
        <w:rPr>
          <w:rFonts w:eastAsia="Times New Roman"/>
          <w:i/>
          <w:iCs/>
        </w:rPr>
        <w:t>Proceedings of the 17th ACM conference on Information and knowledge management</w:t>
      </w:r>
      <w:r w:rsidRPr="007E3E30">
        <w:rPr>
          <w:rFonts w:eastAsia="Times New Roman"/>
        </w:rPr>
        <w:t>, Napa Valley, California, USA, pages 509-518, 2008.</w:t>
      </w:r>
      <w:bookmarkEnd w:id="12"/>
    </w:p>
    <w:p w:rsidR="00B7672F" w:rsidRPr="007E3E30" w:rsidRDefault="00B7672F" w:rsidP="00E02259">
      <w:pPr>
        <w:pStyle w:val="References"/>
        <w:jc w:val="both"/>
        <w:rPr>
          <w:rFonts w:eastAsia="Times New Roman"/>
        </w:rPr>
      </w:pPr>
      <w:bookmarkStart w:id="13" w:name="_ENREF_13"/>
      <w:r w:rsidRPr="007E3E30">
        <w:rPr>
          <w:rFonts w:eastAsia="Times New Roman"/>
        </w:rPr>
        <w:t>R. Mihalcea and A. Csomai. Wikify</w:t>
      </w:r>
      <w:proofErr w:type="gramStart"/>
      <w:r w:rsidRPr="007E3E30">
        <w:rPr>
          <w:rFonts w:eastAsia="Times New Roman"/>
        </w:rPr>
        <w:t>!:</w:t>
      </w:r>
      <w:proofErr w:type="gramEnd"/>
      <w:r w:rsidRPr="007E3E30">
        <w:rPr>
          <w:rFonts w:eastAsia="Times New Roman"/>
        </w:rPr>
        <w:t xml:space="preserve"> linking docume</w:t>
      </w:r>
      <w:r w:rsidR="000B5F0C">
        <w:rPr>
          <w:rFonts w:eastAsia="Times New Roman"/>
        </w:rPr>
        <w:t>nts to encyclopedic knowledge. I</w:t>
      </w:r>
      <w:r w:rsidRPr="007E3E30">
        <w:rPr>
          <w:rFonts w:eastAsia="Times New Roman"/>
        </w:rPr>
        <w:t xml:space="preserve">n </w:t>
      </w:r>
      <w:r w:rsidR="00DA63FC">
        <w:rPr>
          <w:rFonts w:eastAsia="Times New Roman"/>
          <w:i/>
          <w:iCs/>
        </w:rPr>
        <w:t>Proceedings of the 16</w:t>
      </w:r>
      <w:r w:rsidRPr="00847140">
        <w:rPr>
          <w:rFonts w:eastAsia="Times New Roman"/>
          <w:i/>
          <w:iCs/>
        </w:rPr>
        <w:t>th ACM conference on Conference on information and knowledge management,</w:t>
      </w:r>
      <w:r w:rsidRPr="007E3E30">
        <w:rPr>
          <w:rFonts w:eastAsia="Times New Roman"/>
        </w:rPr>
        <w:t xml:space="preserve"> Lisbon, Portugal, pages 233-242, 2007.</w:t>
      </w:r>
      <w:bookmarkEnd w:id="13"/>
    </w:p>
    <w:p w:rsidR="00B7672F" w:rsidRPr="007E3E30" w:rsidRDefault="00B7672F" w:rsidP="00E02259">
      <w:pPr>
        <w:pStyle w:val="References"/>
        <w:jc w:val="both"/>
        <w:rPr>
          <w:rFonts w:eastAsia="Times New Roman"/>
        </w:rPr>
      </w:pPr>
      <w:bookmarkStart w:id="14" w:name="_ENREF_14"/>
      <w:r w:rsidRPr="007E3E30">
        <w:rPr>
          <w:rFonts w:eastAsia="Times New Roman"/>
        </w:rPr>
        <w:t>F. Wu and D. S. Weld. Open Informati</w:t>
      </w:r>
      <w:r w:rsidR="00C272DD">
        <w:rPr>
          <w:rFonts w:eastAsia="Times New Roman"/>
        </w:rPr>
        <w:t>on Extraction using Wikipedia. I</w:t>
      </w:r>
      <w:r w:rsidRPr="007E3E30">
        <w:rPr>
          <w:rFonts w:eastAsia="Times New Roman"/>
        </w:rPr>
        <w:t xml:space="preserve">n </w:t>
      </w:r>
      <w:r w:rsidR="00DD75B0" w:rsidRPr="00B55F8F">
        <w:rPr>
          <w:rFonts w:eastAsia="Times New Roman"/>
          <w:i/>
          <w:iCs/>
        </w:rPr>
        <w:t>Proceedings of the 48th Annual Meeting of the Association for Computational Linguistics</w:t>
      </w:r>
      <w:r w:rsidRPr="007E3E30">
        <w:rPr>
          <w:rFonts w:eastAsia="Times New Roman"/>
        </w:rPr>
        <w:t xml:space="preserve">, pages </w:t>
      </w:r>
      <w:r w:rsidR="00D31A11" w:rsidRPr="00D31A11">
        <w:rPr>
          <w:rFonts w:eastAsia="Times New Roman"/>
        </w:rPr>
        <w:t>118-127</w:t>
      </w:r>
      <w:r w:rsidR="00D31A11">
        <w:rPr>
          <w:rFonts w:eastAsia="Times New Roman"/>
        </w:rPr>
        <w:t xml:space="preserve">, </w:t>
      </w:r>
      <w:r w:rsidRPr="007E3E30">
        <w:rPr>
          <w:rFonts w:eastAsia="Times New Roman"/>
        </w:rPr>
        <w:t>2010.</w:t>
      </w:r>
      <w:bookmarkEnd w:id="14"/>
    </w:p>
    <w:p w:rsidR="00B7672F" w:rsidRPr="007E3E30" w:rsidRDefault="00B7672F" w:rsidP="00E02259">
      <w:pPr>
        <w:pStyle w:val="References"/>
        <w:jc w:val="both"/>
        <w:rPr>
          <w:rFonts w:eastAsia="Times New Roman"/>
        </w:rPr>
      </w:pPr>
      <w:bookmarkStart w:id="15" w:name="_ENREF_15"/>
      <w:r w:rsidRPr="007E3E30">
        <w:rPr>
          <w:rFonts w:eastAsia="Times New Roman"/>
        </w:rPr>
        <w:t xml:space="preserve">E. Hovy, et al. Toward completeness in concept </w:t>
      </w:r>
      <w:r w:rsidR="00E74710">
        <w:rPr>
          <w:rFonts w:eastAsia="Times New Roman"/>
        </w:rPr>
        <w:t>extraction and classification. I</w:t>
      </w:r>
      <w:r w:rsidRPr="007E3E30">
        <w:rPr>
          <w:rFonts w:eastAsia="Times New Roman"/>
        </w:rPr>
        <w:t xml:space="preserve">n </w:t>
      </w:r>
      <w:r w:rsidRPr="002741DC">
        <w:rPr>
          <w:rFonts w:eastAsia="Times New Roman"/>
          <w:i/>
          <w:iCs/>
        </w:rPr>
        <w:t>Proceedings of the 2009 Conference on Empirical Methods in Natural Language Processing: Volume 2 - Volume 2</w:t>
      </w:r>
      <w:r w:rsidRPr="007E3E30">
        <w:rPr>
          <w:rFonts w:eastAsia="Times New Roman"/>
        </w:rPr>
        <w:t>, Singapore, pages 948-957, 2009.</w:t>
      </w:r>
      <w:bookmarkEnd w:id="15"/>
    </w:p>
    <w:p w:rsidR="00B7672F" w:rsidRPr="007E3E30" w:rsidRDefault="00B7672F" w:rsidP="00E02259">
      <w:pPr>
        <w:pStyle w:val="References"/>
        <w:jc w:val="both"/>
        <w:rPr>
          <w:rFonts w:eastAsia="Times New Roman"/>
        </w:rPr>
      </w:pPr>
      <w:bookmarkStart w:id="16" w:name="_ENREF_16"/>
      <w:r w:rsidRPr="007E3E30">
        <w:rPr>
          <w:rFonts w:eastAsia="Times New Roman"/>
        </w:rPr>
        <w:t>J. Kamps and M. Koolen. Is Wikip</w:t>
      </w:r>
      <w:r w:rsidR="005E5AB9">
        <w:rPr>
          <w:rFonts w:eastAsia="Times New Roman"/>
        </w:rPr>
        <w:t>edia link structure different? I</w:t>
      </w:r>
      <w:r w:rsidRPr="007E3E30">
        <w:rPr>
          <w:rFonts w:eastAsia="Times New Roman"/>
        </w:rPr>
        <w:t xml:space="preserve">n </w:t>
      </w:r>
      <w:r w:rsidRPr="00305F03">
        <w:rPr>
          <w:rFonts w:eastAsia="Times New Roman"/>
          <w:i/>
          <w:iCs/>
        </w:rPr>
        <w:t>Proceedings of the Second ACM International Conference on Web Search and Data Mining</w:t>
      </w:r>
      <w:r w:rsidRPr="007E3E30">
        <w:rPr>
          <w:rFonts w:eastAsia="Times New Roman"/>
        </w:rPr>
        <w:t>, Barcelona, Spain, pages 232-241, 2009.</w:t>
      </w:r>
      <w:bookmarkEnd w:id="16"/>
    </w:p>
    <w:p w:rsidR="00B7672F" w:rsidRPr="007E3E30" w:rsidRDefault="00B7672F" w:rsidP="00E02259">
      <w:pPr>
        <w:pStyle w:val="References"/>
        <w:jc w:val="both"/>
        <w:rPr>
          <w:rFonts w:eastAsia="Times New Roman"/>
        </w:rPr>
      </w:pPr>
      <w:bookmarkStart w:id="17" w:name="_ENREF_17"/>
      <w:r w:rsidRPr="007E3E30">
        <w:rPr>
          <w:rFonts w:eastAsia="Times New Roman"/>
        </w:rPr>
        <w:t>B. Chris and M. V. Ellen. Retrieval evaluatio</w:t>
      </w:r>
      <w:r w:rsidR="0015257F">
        <w:rPr>
          <w:rFonts w:eastAsia="Times New Roman"/>
        </w:rPr>
        <w:t>n with incomplete information. I</w:t>
      </w:r>
      <w:r w:rsidRPr="007E3E30">
        <w:rPr>
          <w:rFonts w:eastAsia="Times New Roman"/>
        </w:rPr>
        <w:t xml:space="preserve">n </w:t>
      </w:r>
      <w:r w:rsidRPr="001A0B52">
        <w:rPr>
          <w:rFonts w:eastAsia="Times New Roman"/>
          <w:i/>
          <w:iCs/>
        </w:rPr>
        <w:t>Proceedings of the 27th annual international ACM SIGIR conference on Research and development in information retrieval</w:t>
      </w:r>
      <w:r w:rsidRPr="007E3E30">
        <w:rPr>
          <w:rFonts w:eastAsia="Times New Roman"/>
        </w:rPr>
        <w:t>, Sheffield, United Kingdom, pages 25-32, 2004.</w:t>
      </w:r>
      <w:bookmarkEnd w:id="17"/>
    </w:p>
    <w:p w:rsidR="00B7672F" w:rsidRPr="007E3E30" w:rsidRDefault="00B7672F" w:rsidP="00E02259">
      <w:pPr>
        <w:pStyle w:val="References"/>
        <w:jc w:val="both"/>
        <w:rPr>
          <w:rFonts w:eastAsia="Times New Roman"/>
        </w:rPr>
      </w:pPr>
      <w:bookmarkStart w:id="18" w:name="_ENREF_18"/>
      <w:r w:rsidRPr="007E3E30">
        <w:rPr>
          <w:rFonts w:eastAsia="Times New Roman"/>
        </w:rPr>
        <w:t>M. Völk</w:t>
      </w:r>
      <w:r w:rsidR="00C05ECC">
        <w:rPr>
          <w:rFonts w:eastAsia="Times New Roman"/>
        </w:rPr>
        <w:t>el, et al. Semantic Wikipedia. I</w:t>
      </w:r>
      <w:r w:rsidRPr="007E3E30">
        <w:rPr>
          <w:rFonts w:eastAsia="Times New Roman"/>
        </w:rPr>
        <w:t xml:space="preserve">n </w:t>
      </w:r>
      <w:r w:rsidRPr="00BD16A9">
        <w:rPr>
          <w:rFonts w:eastAsia="Times New Roman"/>
          <w:i/>
          <w:iCs/>
        </w:rPr>
        <w:t>Proceedings of the 15th international conference on World Wide Web</w:t>
      </w:r>
      <w:r w:rsidRPr="007E3E30">
        <w:rPr>
          <w:rFonts w:eastAsia="Times New Roman"/>
        </w:rPr>
        <w:t>, Edinburgh, Scotland, pages 585-594, 2006.</w:t>
      </w:r>
      <w:bookmarkEnd w:id="18"/>
    </w:p>
    <w:p w:rsidR="00B7672F" w:rsidRPr="007E3E30" w:rsidRDefault="00B7672F" w:rsidP="00E02259">
      <w:pPr>
        <w:pStyle w:val="References"/>
        <w:jc w:val="both"/>
        <w:rPr>
          <w:rFonts w:eastAsia="Times New Roman"/>
        </w:rPr>
      </w:pPr>
      <w:bookmarkStart w:id="19" w:name="_ENREF_19"/>
      <w:r w:rsidRPr="007E3E30">
        <w:rPr>
          <w:rFonts w:eastAsia="Times New Roman"/>
        </w:rPr>
        <w:t xml:space="preserve">M. Strube and S. P. Ponzetto. WikiRelate! </w:t>
      </w:r>
      <w:proofErr w:type="gramStart"/>
      <w:r w:rsidRPr="007E3E30">
        <w:rPr>
          <w:rFonts w:eastAsia="Times New Roman"/>
        </w:rPr>
        <w:t>computing</w:t>
      </w:r>
      <w:proofErr w:type="gramEnd"/>
      <w:r w:rsidRPr="007E3E30">
        <w:rPr>
          <w:rFonts w:eastAsia="Times New Roman"/>
        </w:rPr>
        <w:t xml:space="preserve"> semantic relatedness u</w:t>
      </w:r>
      <w:r w:rsidR="00EF2F21">
        <w:rPr>
          <w:rFonts w:eastAsia="Times New Roman"/>
        </w:rPr>
        <w:t>sing wikipedia. I</w:t>
      </w:r>
      <w:r w:rsidRPr="007E3E30">
        <w:rPr>
          <w:rFonts w:eastAsia="Times New Roman"/>
        </w:rPr>
        <w:t xml:space="preserve">n </w:t>
      </w:r>
      <w:r w:rsidRPr="00690E42">
        <w:rPr>
          <w:rFonts w:eastAsia="Times New Roman"/>
          <w:i/>
          <w:iCs/>
        </w:rPr>
        <w:t>proceedings of the 21st national conference on Artificial intelligence - Volume 2</w:t>
      </w:r>
      <w:r w:rsidRPr="007E3E30">
        <w:rPr>
          <w:rFonts w:eastAsia="Times New Roman"/>
        </w:rPr>
        <w:t>, Boston, Massachusetts, pages 1419-1424, 2006.</w:t>
      </w:r>
      <w:bookmarkEnd w:id="19"/>
    </w:p>
    <w:p w:rsidR="00B7672F" w:rsidRPr="007E3E30" w:rsidRDefault="00B7672F" w:rsidP="00E02259">
      <w:pPr>
        <w:pStyle w:val="References"/>
        <w:jc w:val="both"/>
        <w:rPr>
          <w:rFonts w:eastAsia="Times New Roman"/>
        </w:rPr>
      </w:pPr>
      <w:bookmarkStart w:id="20" w:name="_ENREF_20"/>
      <w:r w:rsidRPr="007E3E30">
        <w:rPr>
          <w:rFonts w:eastAsia="Times New Roman"/>
        </w:rPr>
        <w:lastRenderedPageBreak/>
        <w:t>S. Cucerzan. Large Scale Named Entity Disambiguation Based on Wikipedia Data</w:t>
      </w:r>
      <w:r w:rsidR="009E5DA2">
        <w:rPr>
          <w:rFonts w:eastAsia="Times New Roman"/>
        </w:rPr>
        <w:t>.</w:t>
      </w:r>
      <w:r w:rsidR="00BC4852">
        <w:rPr>
          <w:rFonts w:eastAsia="Times New Roman"/>
        </w:rPr>
        <w:t xml:space="preserve"> I</w:t>
      </w:r>
      <w:r w:rsidRPr="007E3E30">
        <w:rPr>
          <w:rFonts w:eastAsia="Times New Roman"/>
        </w:rPr>
        <w:t xml:space="preserve">n </w:t>
      </w:r>
      <w:r w:rsidRPr="00DB33C4">
        <w:rPr>
          <w:rFonts w:eastAsia="Times New Roman"/>
          <w:i/>
          <w:iCs/>
        </w:rPr>
        <w:t xml:space="preserve">The </w:t>
      </w:r>
      <w:r w:rsidR="00AA5CF5" w:rsidRPr="00DB33C4">
        <w:rPr>
          <w:rFonts w:eastAsia="Times New Roman"/>
          <w:i/>
          <w:iCs/>
        </w:rPr>
        <w:t>EMNLP-</w:t>
      </w:r>
      <w:proofErr w:type="spellStart"/>
      <w:r w:rsidR="00AA5CF5" w:rsidRPr="00DB33C4">
        <w:rPr>
          <w:rFonts w:eastAsia="Times New Roman"/>
          <w:i/>
          <w:iCs/>
        </w:rPr>
        <w:t>CoNLL</w:t>
      </w:r>
      <w:proofErr w:type="spellEnd"/>
      <w:r w:rsidR="00AA5CF5" w:rsidRPr="00DB33C4">
        <w:rPr>
          <w:rFonts w:eastAsia="Times New Roman"/>
          <w:i/>
          <w:iCs/>
        </w:rPr>
        <w:t xml:space="preserve"> Joint Conference</w:t>
      </w:r>
      <w:r w:rsidRPr="007E3E30">
        <w:rPr>
          <w:rFonts w:eastAsia="Times New Roman"/>
        </w:rPr>
        <w:t xml:space="preserve">, </w:t>
      </w:r>
      <w:r w:rsidR="00C32ED9" w:rsidRPr="00CB67EE">
        <w:rPr>
          <w:rFonts w:eastAsia="Times New Roman"/>
        </w:rPr>
        <w:t>Prague,</w:t>
      </w:r>
      <w:r w:rsidRPr="007E3E30">
        <w:rPr>
          <w:rFonts w:eastAsia="Times New Roman"/>
        </w:rPr>
        <w:t xml:space="preserve"> 2007.</w:t>
      </w:r>
      <w:bookmarkEnd w:id="20"/>
    </w:p>
    <w:p w:rsidR="00B7672F" w:rsidRPr="007E3E30" w:rsidRDefault="00B7672F" w:rsidP="00E02259">
      <w:pPr>
        <w:pStyle w:val="References"/>
        <w:jc w:val="both"/>
        <w:rPr>
          <w:rFonts w:eastAsia="Times New Roman"/>
        </w:rPr>
      </w:pPr>
      <w:bookmarkStart w:id="21" w:name="_ENREF_21"/>
      <w:r w:rsidRPr="007E3E30">
        <w:rPr>
          <w:rFonts w:eastAsia="Times New Roman"/>
        </w:rPr>
        <w:t xml:space="preserve">S. Banerjee, et al. </w:t>
      </w:r>
      <w:proofErr w:type="gramStart"/>
      <w:r w:rsidRPr="007E3E30">
        <w:rPr>
          <w:rFonts w:eastAsia="Times New Roman"/>
        </w:rPr>
        <w:t>Clusterin</w:t>
      </w:r>
      <w:r w:rsidR="005772F6">
        <w:rPr>
          <w:rFonts w:eastAsia="Times New Roman"/>
        </w:rPr>
        <w:t>g</w:t>
      </w:r>
      <w:proofErr w:type="gramEnd"/>
      <w:r w:rsidR="005772F6">
        <w:rPr>
          <w:rFonts w:eastAsia="Times New Roman"/>
        </w:rPr>
        <w:t xml:space="preserve"> short texts using wikipedia. I</w:t>
      </w:r>
      <w:r w:rsidRPr="007E3E30">
        <w:rPr>
          <w:rFonts w:eastAsia="Times New Roman"/>
        </w:rPr>
        <w:t xml:space="preserve">n </w:t>
      </w:r>
      <w:r w:rsidRPr="003C0F92">
        <w:rPr>
          <w:rFonts w:eastAsia="Times New Roman"/>
          <w:i/>
          <w:iCs/>
        </w:rPr>
        <w:t>Proceedings of the 30th annual international ACM SIGIR conference on Research and development in information retrieval</w:t>
      </w:r>
      <w:r w:rsidRPr="007E3E30">
        <w:rPr>
          <w:rFonts w:eastAsia="Times New Roman"/>
        </w:rPr>
        <w:t>, Amsterdam, The Netherlands, pages 787-788, 2007.</w:t>
      </w:r>
      <w:bookmarkEnd w:id="21"/>
    </w:p>
    <w:p w:rsidR="00B7672F" w:rsidRPr="007E3E30" w:rsidRDefault="00B7672F" w:rsidP="00E02259">
      <w:pPr>
        <w:pStyle w:val="References"/>
        <w:jc w:val="both"/>
        <w:rPr>
          <w:rFonts w:eastAsia="Times New Roman"/>
        </w:rPr>
      </w:pPr>
      <w:bookmarkStart w:id="22" w:name="_ENREF_22"/>
      <w:r w:rsidRPr="007E3E30">
        <w:rPr>
          <w:rFonts w:eastAsia="Times New Roman"/>
        </w:rPr>
        <w:t>D. N. Milne, et al. A knowledge-based searc</w:t>
      </w:r>
      <w:r w:rsidR="000C6272">
        <w:rPr>
          <w:rFonts w:eastAsia="Times New Roman"/>
        </w:rPr>
        <w:t>h engine powered by wikipedia. I</w:t>
      </w:r>
      <w:r w:rsidRPr="007E3E30">
        <w:rPr>
          <w:rFonts w:eastAsia="Times New Roman"/>
        </w:rPr>
        <w:t xml:space="preserve">n </w:t>
      </w:r>
      <w:r w:rsidRPr="00BF2D1C">
        <w:rPr>
          <w:rFonts w:eastAsia="Times New Roman"/>
          <w:i/>
          <w:iCs/>
        </w:rPr>
        <w:t>Proceedings of the sixteenth ACM conference on Conference on information and knowledge management</w:t>
      </w:r>
      <w:r w:rsidRPr="007E3E30">
        <w:rPr>
          <w:rFonts w:eastAsia="Times New Roman"/>
        </w:rPr>
        <w:t>, Lisbon, Portugal, pages 445-454, 2007.</w:t>
      </w:r>
      <w:bookmarkEnd w:id="22"/>
    </w:p>
    <w:p w:rsidR="00B7672F" w:rsidRPr="007E3E30" w:rsidRDefault="00B7672F" w:rsidP="00E02259">
      <w:pPr>
        <w:pStyle w:val="References"/>
        <w:jc w:val="both"/>
        <w:rPr>
          <w:rFonts w:eastAsia="Times New Roman"/>
        </w:rPr>
      </w:pPr>
      <w:bookmarkStart w:id="23" w:name="_ENREF_23"/>
      <w:r w:rsidRPr="007E3E30">
        <w:rPr>
          <w:rFonts w:eastAsia="Times New Roman"/>
        </w:rPr>
        <w:t xml:space="preserve">D. P. T. Nguyen, et al. Relation extraction from wikipedia using subtree mining. </w:t>
      </w:r>
      <w:r w:rsidR="00717934">
        <w:rPr>
          <w:rFonts w:eastAsia="Times New Roman"/>
        </w:rPr>
        <w:t>I</w:t>
      </w:r>
      <w:r w:rsidRPr="007E3E30">
        <w:rPr>
          <w:rFonts w:eastAsia="Times New Roman"/>
        </w:rPr>
        <w:t xml:space="preserve">n </w:t>
      </w:r>
      <w:r w:rsidRPr="0037219F">
        <w:rPr>
          <w:rFonts w:eastAsia="Times New Roman"/>
          <w:i/>
          <w:iCs/>
        </w:rPr>
        <w:t>Proceedings of the 22nd national conference on Artificial intelligence - Volume 2</w:t>
      </w:r>
      <w:r w:rsidRPr="007E3E30">
        <w:rPr>
          <w:rFonts w:eastAsia="Times New Roman"/>
        </w:rPr>
        <w:t>, Vancouver, British Columbia, Canada, pages 1414-1420, 2007.</w:t>
      </w:r>
      <w:bookmarkEnd w:id="23"/>
    </w:p>
    <w:p w:rsidR="00B7672F" w:rsidRPr="007E3E30" w:rsidRDefault="00B7672F" w:rsidP="00E02259">
      <w:pPr>
        <w:pStyle w:val="References"/>
        <w:jc w:val="both"/>
        <w:rPr>
          <w:rFonts w:eastAsia="Times New Roman"/>
        </w:rPr>
      </w:pPr>
      <w:bookmarkStart w:id="24" w:name="_ENREF_24"/>
      <w:r w:rsidRPr="007E3E30">
        <w:rPr>
          <w:rFonts w:eastAsia="Times New Roman"/>
        </w:rPr>
        <w:t>K. Balog, et al. Entity search: buildi</w:t>
      </w:r>
      <w:r w:rsidR="0000774E">
        <w:rPr>
          <w:rFonts w:eastAsia="Times New Roman"/>
        </w:rPr>
        <w:t>ng bridges between two worlds. I</w:t>
      </w:r>
      <w:r w:rsidRPr="007E3E30">
        <w:rPr>
          <w:rFonts w:eastAsia="Times New Roman"/>
        </w:rPr>
        <w:t xml:space="preserve">n </w:t>
      </w:r>
      <w:r w:rsidRPr="003D2D8C">
        <w:rPr>
          <w:rFonts w:eastAsia="Times New Roman"/>
          <w:i/>
          <w:iCs/>
        </w:rPr>
        <w:t>Proceedings of the 3rd International Semantic Search Workshop</w:t>
      </w:r>
      <w:r w:rsidRPr="007E3E30">
        <w:rPr>
          <w:rFonts w:eastAsia="Times New Roman"/>
        </w:rPr>
        <w:t>, Raleigh, North Carolina, pages 1-5, 2010.</w:t>
      </w:r>
      <w:bookmarkEnd w:id="24"/>
    </w:p>
    <w:p w:rsidR="00B7672F" w:rsidRPr="007E3E30" w:rsidRDefault="00B7672F" w:rsidP="00E02259">
      <w:pPr>
        <w:pStyle w:val="References"/>
        <w:jc w:val="both"/>
        <w:rPr>
          <w:rFonts w:eastAsia="Times New Roman"/>
        </w:rPr>
      </w:pPr>
      <w:bookmarkStart w:id="25" w:name="_ENREF_25"/>
      <w:r w:rsidRPr="007E3E30">
        <w:rPr>
          <w:rFonts w:eastAsia="Times New Roman"/>
        </w:rPr>
        <w:t xml:space="preserve">Y. Yan, et al. Unsupervised relation extraction by mining Wikipedia texts using information from the web. </w:t>
      </w:r>
      <w:r w:rsidR="008D730F">
        <w:rPr>
          <w:rFonts w:eastAsia="Times New Roman"/>
        </w:rPr>
        <w:t>I</w:t>
      </w:r>
      <w:r w:rsidRPr="007E3E30">
        <w:rPr>
          <w:rFonts w:eastAsia="Times New Roman"/>
        </w:rPr>
        <w:t xml:space="preserve">n </w:t>
      </w:r>
      <w:r w:rsidRPr="005F08D0">
        <w:rPr>
          <w:rFonts w:eastAsia="Times New Roman"/>
          <w:i/>
          <w:iCs/>
        </w:rPr>
        <w:t>Proceedings of the Joint Conference of the 47th Annual Meeting of the ACL and the 4th International Joint Conference on Natural Language Processing of the AFNLP: Volume 2 - Volume 2</w:t>
      </w:r>
      <w:r w:rsidRPr="007E3E30">
        <w:rPr>
          <w:rFonts w:eastAsia="Times New Roman"/>
        </w:rPr>
        <w:t>, Suntec, Singapore, pages 1021-1029, 2009.</w:t>
      </w:r>
      <w:bookmarkEnd w:id="25"/>
    </w:p>
    <w:p w:rsidR="00B7672F" w:rsidRPr="007E3E30" w:rsidRDefault="00B7672F" w:rsidP="00E02259">
      <w:pPr>
        <w:pStyle w:val="References"/>
        <w:jc w:val="both"/>
        <w:rPr>
          <w:rFonts w:eastAsia="Times New Roman"/>
        </w:rPr>
      </w:pPr>
      <w:bookmarkStart w:id="26" w:name="_ENREF_26"/>
      <w:r w:rsidRPr="007E3E30">
        <w:rPr>
          <w:rFonts w:eastAsia="Times New Roman"/>
        </w:rPr>
        <w:t>G. Demartini, et al. Overview of the I</w:t>
      </w:r>
      <w:r w:rsidR="00EE5C85">
        <w:rPr>
          <w:rFonts w:eastAsia="Times New Roman"/>
        </w:rPr>
        <w:t>NEX 2009 entity ranking track. I</w:t>
      </w:r>
      <w:r w:rsidRPr="007E3E30">
        <w:rPr>
          <w:rFonts w:eastAsia="Times New Roman"/>
        </w:rPr>
        <w:t xml:space="preserve">n </w:t>
      </w:r>
      <w:r w:rsidRPr="00751328">
        <w:rPr>
          <w:rFonts w:eastAsia="Times New Roman"/>
          <w:i/>
          <w:iCs/>
        </w:rPr>
        <w:t>INEX 2009</w:t>
      </w:r>
      <w:r w:rsidRPr="007E3E30">
        <w:rPr>
          <w:rFonts w:eastAsia="Times New Roman"/>
        </w:rPr>
        <w:t>, pages 256–264, 2009.</w:t>
      </w:r>
      <w:bookmarkEnd w:id="26"/>
    </w:p>
    <w:p w:rsidR="00B7672F" w:rsidRPr="007E3E30" w:rsidRDefault="00B7672F" w:rsidP="00E02259">
      <w:pPr>
        <w:pStyle w:val="References"/>
        <w:jc w:val="both"/>
        <w:rPr>
          <w:rFonts w:eastAsia="Times New Roman"/>
        </w:rPr>
      </w:pPr>
      <w:bookmarkStart w:id="27" w:name="_ENREF_27"/>
      <w:r w:rsidRPr="007E3E30">
        <w:rPr>
          <w:rFonts w:eastAsia="Times New Roman"/>
        </w:rPr>
        <w:t>P. V. Arjen, et al. Overview of the I</w:t>
      </w:r>
      <w:r w:rsidR="007B6469">
        <w:rPr>
          <w:rFonts w:eastAsia="Times New Roman"/>
        </w:rPr>
        <w:t>NEX 2007 Entity Ranking Track. I</w:t>
      </w:r>
      <w:r w:rsidRPr="007E3E30">
        <w:rPr>
          <w:rFonts w:eastAsia="Times New Roman"/>
        </w:rPr>
        <w:t xml:space="preserve">n </w:t>
      </w:r>
      <w:r w:rsidRPr="00574A5B">
        <w:rPr>
          <w:rFonts w:eastAsia="Times New Roman"/>
          <w:i/>
          <w:iCs/>
        </w:rPr>
        <w:t>Focused Access to XML Documents: 6th International Workshop of the Initiative for the Evaluation of XML Retrieval</w:t>
      </w:r>
      <w:r w:rsidRPr="007E3E30">
        <w:rPr>
          <w:rFonts w:eastAsia="Times New Roman"/>
        </w:rPr>
        <w:t>, pages 245-251, 2008.</w:t>
      </w:r>
      <w:bookmarkEnd w:id="27"/>
    </w:p>
    <w:p w:rsidR="00B7672F" w:rsidRPr="007E3E30" w:rsidRDefault="00B7672F" w:rsidP="00E02259">
      <w:pPr>
        <w:pStyle w:val="References"/>
        <w:jc w:val="both"/>
        <w:rPr>
          <w:rFonts w:eastAsia="Times New Roman"/>
        </w:rPr>
      </w:pPr>
      <w:bookmarkStart w:id="28" w:name="_ENREF_28"/>
      <w:r w:rsidRPr="007E3E30">
        <w:rPr>
          <w:rFonts w:eastAsia="Times New Roman"/>
        </w:rPr>
        <w:t xml:space="preserve">B. Krisztian, et al. Overview </w:t>
      </w:r>
      <w:r w:rsidR="008D0E82">
        <w:rPr>
          <w:rFonts w:eastAsia="Times New Roman"/>
        </w:rPr>
        <w:t>of the TREC 2009 Entity Track. I</w:t>
      </w:r>
      <w:r w:rsidRPr="007E3E30">
        <w:rPr>
          <w:rFonts w:eastAsia="Times New Roman"/>
        </w:rPr>
        <w:t xml:space="preserve">n </w:t>
      </w:r>
      <w:r w:rsidRPr="001937CF">
        <w:rPr>
          <w:rFonts w:eastAsia="Times New Roman"/>
          <w:i/>
          <w:iCs/>
        </w:rPr>
        <w:t>Proceedings of TREC-2009</w:t>
      </w:r>
      <w:r w:rsidRPr="007E3E30">
        <w:rPr>
          <w:rFonts w:eastAsia="Times New Roman"/>
        </w:rPr>
        <w:t>, Gaithersburg, USA, 2009.</w:t>
      </w:r>
      <w:bookmarkEnd w:id="28"/>
    </w:p>
    <w:p w:rsidR="00B7672F" w:rsidRPr="007E3E30" w:rsidRDefault="00B7672F" w:rsidP="00E02259">
      <w:pPr>
        <w:pStyle w:val="References"/>
        <w:jc w:val="both"/>
        <w:rPr>
          <w:rFonts w:eastAsia="Times New Roman"/>
        </w:rPr>
      </w:pPr>
      <w:bookmarkStart w:id="29" w:name="_ENREF_29"/>
      <w:r w:rsidRPr="007E3E30">
        <w:rPr>
          <w:rFonts w:eastAsia="Times New Roman"/>
        </w:rPr>
        <w:t xml:space="preserve">D. Milne and I. H. Witten. An Effective, Low-Cost Measure of Semantic Relatedness </w:t>
      </w:r>
      <w:r w:rsidR="00717532">
        <w:rPr>
          <w:rFonts w:eastAsia="Times New Roman"/>
        </w:rPr>
        <w:t>Obtained from Wikipedia Links. I</w:t>
      </w:r>
      <w:r w:rsidRPr="007E3E30">
        <w:rPr>
          <w:rFonts w:eastAsia="Times New Roman"/>
        </w:rPr>
        <w:t xml:space="preserve">n </w:t>
      </w:r>
      <w:r w:rsidRPr="00034211">
        <w:rPr>
          <w:rFonts w:eastAsia="Times New Roman"/>
          <w:i/>
          <w:iCs/>
        </w:rPr>
        <w:t>Proceeding of AAAI Workshop on Wikipedia and Artificial Intelligence: an Evolving Synergy</w:t>
      </w:r>
      <w:r w:rsidRPr="007E3E30">
        <w:rPr>
          <w:rFonts w:eastAsia="Times New Roman"/>
        </w:rPr>
        <w:t>, pages 25-30, 2008.</w:t>
      </w:r>
      <w:bookmarkEnd w:id="29"/>
    </w:p>
    <w:p w:rsidR="00B7672F" w:rsidRDefault="00B7672F" w:rsidP="007E3E30">
      <w:pPr>
        <w:pStyle w:val="References"/>
        <w:numPr>
          <w:ilvl w:val="0"/>
          <w:numId w:val="0"/>
        </w:numPr>
        <w:rPr>
          <w:rFonts w:eastAsia="Times New Roman"/>
          <w:noProof/>
        </w:rPr>
      </w:pPr>
    </w:p>
    <w:p w:rsidR="00DA7B8D" w:rsidRDefault="00DA7B8D" w:rsidP="007E3E30">
      <w:pPr>
        <w:pStyle w:val="References"/>
        <w:numPr>
          <w:ilvl w:val="0"/>
          <w:numId w:val="0"/>
        </w:numPr>
        <w:rPr>
          <w:rFonts w:eastAsia="Times New Roman"/>
          <w:noProof/>
        </w:rPr>
      </w:pPr>
    </w:p>
    <w:p w:rsidR="00DA7B8D" w:rsidRDefault="00DA7B8D" w:rsidP="007E3E30">
      <w:pPr>
        <w:pStyle w:val="References"/>
        <w:numPr>
          <w:ilvl w:val="0"/>
          <w:numId w:val="0"/>
        </w:numPr>
        <w:rPr>
          <w:rFonts w:eastAsia="Times New Roman"/>
          <w:noProof/>
        </w:rPr>
      </w:pPr>
    </w:p>
    <w:p w:rsidR="00DA7B8D" w:rsidRDefault="00DA7B8D" w:rsidP="007E3E30">
      <w:pPr>
        <w:pStyle w:val="References"/>
        <w:numPr>
          <w:ilvl w:val="0"/>
          <w:numId w:val="0"/>
        </w:numPr>
        <w:rPr>
          <w:rFonts w:eastAsia="Times New Roman"/>
          <w:noProof/>
        </w:rPr>
      </w:pPr>
    </w:p>
    <w:p w:rsidR="00DA7B8D" w:rsidRDefault="00DA7B8D" w:rsidP="007E3E30">
      <w:pPr>
        <w:pStyle w:val="References"/>
        <w:numPr>
          <w:ilvl w:val="0"/>
          <w:numId w:val="0"/>
        </w:numPr>
        <w:rPr>
          <w:rFonts w:eastAsia="Times New Roman"/>
          <w:noProof/>
        </w:rPr>
      </w:pPr>
    </w:p>
    <w:p w:rsidR="00DA7B8D" w:rsidRDefault="00DA7B8D" w:rsidP="007E3E30">
      <w:pPr>
        <w:pStyle w:val="References"/>
        <w:numPr>
          <w:ilvl w:val="0"/>
          <w:numId w:val="0"/>
        </w:numPr>
        <w:rPr>
          <w:rFonts w:eastAsia="Times New Roman"/>
          <w:noProof/>
        </w:rPr>
      </w:pPr>
    </w:p>
    <w:p w:rsidR="00DA7B8D" w:rsidRDefault="00DA7B8D" w:rsidP="007E3E30">
      <w:pPr>
        <w:pStyle w:val="References"/>
        <w:numPr>
          <w:ilvl w:val="0"/>
          <w:numId w:val="0"/>
        </w:numPr>
        <w:rPr>
          <w:rFonts w:eastAsia="Times New Roman"/>
          <w:noProof/>
        </w:rPr>
      </w:pPr>
    </w:p>
    <w:p w:rsidR="00DA7B8D" w:rsidRDefault="00DA7B8D" w:rsidP="007E3E30">
      <w:pPr>
        <w:pStyle w:val="References"/>
        <w:numPr>
          <w:ilvl w:val="0"/>
          <w:numId w:val="0"/>
        </w:numPr>
        <w:rPr>
          <w:rFonts w:eastAsia="Times New Roman"/>
          <w:noProof/>
        </w:rPr>
      </w:pPr>
    </w:p>
    <w:p w:rsidR="00DA7B8D" w:rsidRDefault="00DA7B8D" w:rsidP="007E3E30">
      <w:pPr>
        <w:pStyle w:val="References"/>
        <w:numPr>
          <w:ilvl w:val="0"/>
          <w:numId w:val="0"/>
        </w:numPr>
        <w:rPr>
          <w:rFonts w:eastAsia="Times New Roman"/>
          <w:noProof/>
        </w:rPr>
      </w:pPr>
    </w:p>
    <w:p w:rsidR="00DA7B8D" w:rsidRDefault="00DA7B8D" w:rsidP="007E3E30">
      <w:pPr>
        <w:pStyle w:val="References"/>
        <w:numPr>
          <w:ilvl w:val="0"/>
          <w:numId w:val="0"/>
        </w:numPr>
        <w:rPr>
          <w:rFonts w:eastAsia="Times New Roman"/>
          <w:noProof/>
        </w:rPr>
      </w:pPr>
    </w:p>
    <w:p w:rsidR="00DA7B8D" w:rsidRDefault="00DA7B8D" w:rsidP="007E3E30">
      <w:pPr>
        <w:pStyle w:val="References"/>
        <w:numPr>
          <w:ilvl w:val="0"/>
          <w:numId w:val="0"/>
        </w:numPr>
        <w:rPr>
          <w:rFonts w:eastAsia="Times New Roman"/>
          <w:noProof/>
        </w:rPr>
      </w:pPr>
    </w:p>
    <w:p w:rsidR="00DA7B8D" w:rsidRDefault="00DA7B8D" w:rsidP="007E3E30">
      <w:pPr>
        <w:pStyle w:val="References"/>
        <w:numPr>
          <w:ilvl w:val="0"/>
          <w:numId w:val="0"/>
        </w:numPr>
        <w:rPr>
          <w:rFonts w:eastAsia="Times New Roman"/>
          <w:noProof/>
        </w:rPr>
      </w:pPr>
    </w:p>
    <w:p w:rsidR="00DA7B8D" w:rsidRDefault="00DA7B8D" w:rsidP="007E3E30">
      <w:pPr>
        <w:pStyle w:val="References"/>
        <w:numPr>
          <w:ilvl w:val="0"/>
          <w:numId w:val="0"/>
        </w:numPr>
        <w:rPr>
          <w:rFonts w:eastAsia="Times New Roman"/>
          <w:noProof/>
        </w:rPr>
      </w:pPr>
    </w:p>
    <w:p w:rsidR="00C7071B" w:rsidRDefault="00C7071B" w:rsidP="007E3E30">
      <w:pPr>
        <w:pStyle w:val="References"/>
        <w:numPr>
          <w:ilvl w:val="0"/>
          <w:numId w:val="0"/>
        </w:numPr>
        <w:rPr>
          <w:rFonts w:eastAsia="Times New Roman"/>
          <w:noProof/>
        </w:rPr>
      </w:pPr>
    </w:p>
    <w:p w:rsidR="00AC66EC" w:rsidRPr="00440802" w:rsidRDefault="004116C8" w:rsidP="00AC66EC">
      <w:pPr>
        <w:pStyle w:val="References"/>
        <w:numPr>
          <w:ilvl w:val="0"/>
          <w:numId w:val="0"/>
        </w:numPr>
        <w:rPr>
          <w:rFonts w:eastAsia="Times New Roman"/>
          <w:i/>
          <w:iCs/>
        </w:rPr>
        <w:sectPr w:rsidR="00AC66EC" w:rsidRPr="00440802" w:rsidSect="00444A82">
          <w:type w:val="continuous"/>
          <w:pgSz w:w="12240" w:h="15840" w:code="1"/>
          <w:pgMar w:top="1080" w:right="1080" w:bottom="1440" w:left="1080" w:header="720" w:footer="720" w:gutter="0"/>
          <w:cols w:num="2" w:space="475"/>
        </w:sectPr>
      </w:pPr>
      <w:r w:rsidRPr="008800C2">
        <w:rPr>
          <w:rFonts w:eastAsia="Times New Roman"/>
        </w:rPr>
        <w:fldChar w:fldCharType="end"/>
      </w:r>
    </w:p>
    <w:p w:rsidR="001367D2" w:rsidRPr="00AC66EC" w:rsidRDefault="001367D2" w:rsidP="00DA7B8D"/>
    <w:sectPr w:rsidR="001367D2" w:rsidRPr="00AC66EC" w:rsidSect="0047754C">
      <w:footerReference w:type="even" r:id="rId70"/>
      <w:type w:val="continuous"/>
      <w:pgSz w:w="12240" w:h="15840" w:code="1"/>
      <w:pgMar w:top="1080" w:right="1080" w:bottom="1440" w:left="108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664F7" w:rsidRDefault="000664F7" w:rsidP="00933F74">
      <w:pPr>
        <w:spacing w:after="0"/>
      </w:pPr>
      <w:r>
        <w:separator/>
      </w:r>
    </w:p>
  </w:endnote>
  <w:endnote w:type="continuationSeparator" w:id="0">
    <w:p w:rsidR="000664F7" w:rsidRDefault="000664F7" w:rsidP="00933F74">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Miriam">
    <w:panose1 w:val="020B0502050101010101"/>
    <w:charset w:val="B1"/>
    <w:family w:val="swiss"/>
    <w:pitch w:val="variable"/>
    <w:sig w:usb0="00000801" w:usb1="00000000" w:usb2="00000000" w:usb3="00000000" w:csb0="0000002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Fj">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4B5B" w:rsidRDefault="004116C8">
    <w:pPr>
      <w:pStyle w:val="Footer"/>
      <w:framePr w:wrap="around" w:vAnchor="text" w:hAnchor="margin" w:xAlign="center" w:y="1"/>
      <w:rPr>
        <w:rStyle w:val="PageNumber"/>
      </w:rPr>
    </w:pPr>
    <w:r>
      <w:rPr>
        <w:rStyle w:val="PageNumber"/>
      </w:rPr>
      <w:fldChar w:fldCharType="begin"/>
    </w:r>
    <w:r w:rsidR="001E4B5B">
      <w:rPr>
        <w:rStyle w:val="PageNumber"/>
      </w:rPr>
      <w:instrText xml:space="preserve">PAGE  </w:instrText>
    </w:r>
    <w:r>
      <w:rPr>
        <w:rStyle w:val="PageNumber"/>
      </w:rPr>
      <w:fldChar w:fldCharType="end"/>
    </w:r>
  </w:p>
  <w:p w:rsidR="001E4B5B" w:rsidRDefault="001E4B5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4B5B" w:rsidRDefault="004116C8">
    <w:pPr>
      <w:pStyle w:val="Footer"/>
      <w:framePr w:wrap="around" w:vAnchor="text" w:hAnchor="margin" w:xAlign="center" w:y="1"/>
      <w:rPr>
        <w:rStyle w:val="PageNumber"/>
      </w:rPr>
    </w:pPr>
    <w:r>
      <w:rPr>
        <w:rStyle w:val="PageNumber"/>
      </w:rPr>
      <w:fldChar w:fldCharType="begin"/>
    </w:r>
    <w:r w:rsidR="001E4B5B">
      <w:rPr>
        <w:rStyle w:val="PageNumber"/>
      </w:rPr>
      <w:instrText xml:space="preserve">PAGE  </w:instrText>
    </w:r>
    <w:r>
      <w:rPr>
        <w:rStyle w:val="PageNumber"/>
      </w:rPr>
      <w:fldChar w:fldCharType="end"/>
    </w:r>
  </w:p>
  <w:p w:rsidR="001E4B5B" w:rsidRDefault="001E4B5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664F7" w:rsidRDefault="000664F7" w:rsidP="00933F74">
      <w:pPr>
        <w:spacing w:after="0"/>
      </w:pPr>
      <w:r>
        <w:separator/>
      </w:r>
    </w:p>
  </w:footnote>
  <w:footnote w:type="continuationSeparator" w:id="0">
    <w:p w:rsidR="000664F7" w:rsidRDefault="000664F7" w:rsidP="00933F74">
      <w:pPr>
        <w:spacing w:after="0"/>
      </w:pPr>
      <w:r>
        <w:continuationSeparator/>
      </w:r>
    </w:p>
  </w:footnote>
  <w:footnote w:id="1">
    <w:p w:rsidR="001E4B5B" w:rsidRPr="004B05D1" w:rsidRDefault="001E4B5B" w:rsidP="00AC66EC">
      <w:pPr>
        <w:pStyle w:val="BodyTextIndent"/>
        <w:spacing w:after="60"/>
        <w:ind w:firstLine="0"/>
        <w:rPr>
          <w:lang w:eastAsia="zh-CN"/>
        </w:rPr>
      </w:pPr>
      <w:r>
        <w:rPr>
          <w:rStyle w:val="FootnoteReference"/>
        </w:rPr>
        <w:footnoteRef/>
      </w:r>
      <w:r>
        <w:t xml:space="preserve"> </w:t>
      </w:r>
      <w:r w:rsidRPr="00787569">
        <w:rPr>
          <w:sz w:val="16"/>
          <w:lang w:eastAsia="zh-CN"/>
        </w:rPr>
        <w:t xml:space="preserve">Articles in Wikipedia are assigned to </w:t>
      </w:r>
      <w:r>
        <w:rPr>
          <w:sz w:val="16"/>
          <w:lang w:eastAsia="zh-CN"/>
        </w:rPr>
        <w:t xml:space="preserve">multiple categories, which </w:t>
      </w:r>
      <w:r w:rsidRPr="00787569">
        <w:rPr>
          <w:sz w:val="16"/>
          <w:lang w:eastAsia="zh-CN"/>
        </w:rPr>
        <w:t xml:space="preserve">represent major topics of </w:t>
      </w:r>
      <w:r>
        <w:rPr>
          <w:sz w:val="16"/>
          <w:lang w:eastAsia="zh-CN"/>
        </w:rPr>
        <w:t xml:space="preserve">the </w:t>
      </w:r>
      <w:r w:rsidRPr="00787569">
        <w:rPr>
          <w:sz w:val="16"/>
          <w:lang w:eastAsia="zh-CN"/>
        </w:rPr>
        <w:t xml:space="preserve">articles. </w:t>
      </w:r>
      <w:r>
        <w:rPr>
          <w:sz w:val="16"/>
          <w:lang w:eastAsia="zh-CN"/>
        </w:rPr>
        <w:t>Each</w:t>
      </w:r>
      <w:r w:rsidRPr="004B05D1">
        <w:rPr>
          <w:sz w:val="16"/>
          <w:lang w:eastAsia="zh-CN"/>
        </w:rPr>
        <w:t xml:space="preserve"> category</w:t>
      </w:r>
      <w:r>
        <w:rPr>
          <w:sz w:val="16"/>
          <w:lang w:eastAsia="zh-CN"/>
        </w:rPr>
        <w:t xml:space="preserve"> may contain</w:t>
      </w:r>
      <w:r w:rsidRPr="004B05D1">
        <w:rPr>
          <w:sz w:val="16"/>
          <w:lang w:eastAsia="zh-CN"/>
        </w:rPr>
        <w:t xml:space="preserve"> </w:t>
      </w:r>
      <w:r>
        <w:rPr>
          <w:sz w:val="16"/>
          <w:lang w:eastAsia="zh-CN"/>
        </w:rPr>
        <w:t xml:space="preserve">a number of </w:t>
      </w:r>
      <w:r w:rsidRPr="004B05D1">
        <w:rPr>
          <w:sz w:val="16"/>
          <w:lang w:eastAsia="zh-CN"/>
        </w:rPr>
        <w:t>child articles.</w:t>
      </w:r>
      <w:r w:rsidRPr="00A00BA2">
        <w:t xml:space="preserve"> </w:t>
      </w:r>
    </w:p>
  </w:footnote>
  <w:footnote w:id="2">
    <w:p w:rsidR="001E4B5B" w:rsidRDefault="001E4B5B">
      <w:pPr>
        <w:pStyle w:val="FootnoteText"/>
      </w:pPr>
      <w:r>
        <w:rPr>
          <w:rStyle w:val="FootnoteReference"/>
        </w:rPr>
        <w:footnoteRef/>
      </w:r>
      <w:r>
        <w:t xml:space="preserve"> </w:t>
      </w:r>
      <w:r w:rsidRPr="00F4001F">
        <w:rPr>
          <w:sz w:val="16"/>
          <w:lang w:eastAsia="zh-CN"/>
        </w:rPr>
        <w:t xml:space="preserve">Link structure is an important feature of Wikipedia. </w:t>
      </w:r>
      <w:proofErr w:type="spellStart"/>
      <w:r w:rsidRPr="00F4001F">
        <w:rPr>
          <w:sz w:val="16"/>
          <w:lang w:eastAsia="zh-CN"/>
        </w:rPr>
        <w:t>Underlinked</w:t>
      </w:r>
      <w:proofErr w:type="spellEnd"/>
      <w:r w:rsidRPr="00F4001F">
        <w:rPr>
          <w:sz w:val="16"/>
          <w:lang w:eastAsia="zh-CN"/>
        </w:rPr>
        <w:t xml:space="preserve"> words in a Wikipedia article are typically linked to another relevant Wikipedia page.</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D28E3624"/>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sz w:val="24"/>
        <w:szCs w:val="24"/>
      </w:rPr>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1EA42D9C"/>
    <w:multiLevelType w:val="hybridMultilevel"/>
    <w:tmpl w:val="CA70A456"/>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3CBB1592"/>
    <w:multiLevelType w:val="hybridMultilevel"/>
    <w:tmpl w:val="E100748A"/>
    <w:lvl w:ilvl="0" w:tplc="FFECA260">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510202A"/>
    <w:multiLevelType w:val="hybridMultilevel"/>
    <w:tmpl w:val="9B5A7038"/>
    <w:lvl w:ilvl="0" w:tplc="167E326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FCD0263"/>
    <w:multiLevelType w:val="hybridMultilevel"/>
    <w:tmpl w:val="FAC4E61A"/>
    <w:lvl w:ilvl="0" w:tplc="218E875A">
      <w:start w:val="1"/>
      <w:numFmt w:val="lowerLetter"/>
      <w:lvlText w:val="(%1)"/>
      <w:lvlJc w:val="left"/>
      <w:pPr>
        <w:ind w:left="1740" w:hanging="360"/>
      </w:pPr>
      <w:rPr>
        <w:rFonts w:hint="default"/>
        <w:b w:val="0"/>
      </w:rPr>
    </w:lvl>
    <w:lvl w:ilvl="1" w:tplc="04090019" w:tentative="1">
      <w:start w:val="1"/>
      <w:numFmt w:val="lowerLetter"/>
      <w:lvlText w:val="%2."/>
      <w:lvlJc w:val="left"/>
      <w:pPr>
        <w:ind w:left="2460" w:hanging="360"/>
      </w:pPr>
    </w:lvl>
    <w:lvl w:ilvl="2" w:tplc="0409001B" w:tentative="1">
      <w:start w:val="1"/>
      <w:numFmt w:val="lowerRoman"/>
      <w:lvlText w:val="%3."/>
      <w:lvlJc w:val="right"/>
      <w:pPr>
        <w:ind w:left="3180" w:hanging="180"/>
      </w:pPr>
    </w:lvl>
    <w:lvl w:ilvl="3" w:tplc="0409000F" w:tentative="1">
      <w:start w:val="1"/>
      <w:numFmt w:val="decimal"/>
      <w:lvlText w:val="%4."/>
      <w:lvlJc w:val="left"/>
      <w:pPr>
        <w:ind w:left="3900" w:hanging="360"/>
      </w:pPr>
    </w:lvl>
    <w:lvl w:ilvl="4" w:tplc="04090019" w:tentative="1">
      <w:start w:val="1"/>
      <w:numFmt w:val="lowerLetter"/>
      <w:lvlText w:val="%5."/>
      <w:lvlJc w:val="left"/>
      <w:pPr>
        <w:ind w:left="4620" w:hanging="360"/>
      </w:pPr>
    </w:lvl>
    <w:lvl w:ilvl="5" w:tplc="0409001B" w:tentative="1">
      <w:start w:val="1"/>
      <w:numFmt w:val="lowerRoman"/>
      <w:lvlText w:val="%6."/>
      <w:lvlJc w:val="right"/>
      <w:pPr>
        <w:ind w:left="5340" w:hanging="180"/>
      </w:pPr>
    </w:lvl>
    <w:lvl w:ilvl="6" w:tplc="0409000F" w:tentative="1">
      <w:start w:val="1"/>
      <w:numFmt w:val="decimal"/>
      <w:lvlText w:val="%7."/>
      <w:lvlJc w:val="left"/>
      <w:pPr>
        <w:ind w:left="6060" w:hanging="360"/>
      </w:pPr>
    </w:lvl>
    <w:lvl w:ilvl="7" w:tplc="04090019" w:tentative="1">
      <w:start w:val="1"/>
      <w:numFmt w:val="lowerLetter"/>
      <w:lvlText w:val="%8."/>
      <w:lvlJc w:val="left"/>
      <w:pPr>
        <w:ind w:left="6780" w:hanging="360"/>
      </w:pPr>
    </w:lvl>
    <w:lvl w:ilvl="8" w:tplc="0409001B" w:tentative="1">
      <w:start w:val="1"/>
      <w:numFmt w:val="lowerRoman"/>
      <w:lvlText w:val="%9."/>
      <w:lvlJc w:val="right"/>
      <w:pPr>
        <w:ind w:left="7500" w:hanging="180"/>
      </w:pPr>
    </w:lvl>
  </w:abstractNum>
  <w:abstractNum w:abstractNumId="5">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num w:numId="1">
    <w:abstractNumId w:val="0"/>
  </w:num>
  <w:num w:numId="2">
    <w:abstractNumId w:val="5"/>
  </w:num>
  <w:num w:numId="3">
    <w:abstractNumId w:val="5"/>
  </w:num>
  <w:num w:numId="4">
    <w:abstractNumId w:val="5"/>
  </w:num>
  <w:num w:numId="5">
    <w:abstractNumId w:val="5"/>
  </w:num>
  <w:num w:numId="6">
    <w:abstractNumId w:val="5"/>
  </w:num>
  <w:num w:numId="7">
    <w:abstractNumId w:val="1"/>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3"/>
  </w:num>
  <w:num w:numId="24">
    <w:abstractNumId w:val="2"/>
  </w:num>
  <w:num w:numId="25">
    <w:abstractNumId w:val="4"/>
  </w:num>
  <w:num w:numId="26">
    <w:abstractNumId w:val="0"/>
  </w:num>
  <w:num w:numId="27">
    <w:abstractNumId w:val="0"/>
  </w:num>
  <w:num w:numId="28">
    <w:abstractNumId w:val="0"/>
  </w:num>
  <w:num w:numId="29">
    <w:abstractNumId w:val="0"/>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5"/>
  </w:num>
  <w:num w:numId="43">
    <w:abstractNumId w:val="0"/>
  </w:num>
  <w:num w:numId="44">
    <w:abstractNumId w:val="5"/>
  </w:num>
  <w:num w:numId="45">
    <w:abstractNumId w:val="5"/>
  </w:num>
  <w:num w:numId="46">
    <w:abstractNumId w:val="0"/>
  </w:num>
  <w:num w:numId="47">
    <w:abstractNumId w:val="5"/>
  </w:num>
  <w:num w:numId="48">
    <w:abstractNumId w:val="5"/>
  </w:num>
  <w:num w:numId="49">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20"/>
  <w:characterSpacingControl w:val="doNotCompress"/>
  <w:footnotePr>
    <w:footnote w:id="-1"/>
    <w:footnote w:id="0"/>
  </w:footnotePr>
  <w:endnotePr>
    <w:endnote w:id="-1"/>
    <w:endnote w:id="0"/>
  </w:endnotePr>
  <w:compat>
    <w:useFELayout/>
  </w:compat>
  <w:docVars>
    <w:docVar w:name="EN.InstantFormat" w:val="&lt;ENInstantFormat&gt;&lt;Enabled&gt;1&lt;/Enabled&gt;&lt;ScanUnformatted&gt;1&lt;/ScanUnformatted&gt;&lt;ScanChanges&gt;1&lt;/ScanChanges&gt;&lt;Suspended&gt;1&lt;/Suspended&gt;&lt;/ENInstantFormat&gt;"/>
    <w:docVar w:name="EN.Layout" w:val="&lt;ENLayout&gt;&lt;Style&gt;My style&lt;/Style&gt;&lt;LeftDelim&gt;{&lt;/LeftDelim&gt;&lt;RightDelim&gt;}&lt;/RightDelim&gt;&lt;FontName&gt;Helvetica&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fwraxv0w20wzpuewv9p5ptzcv2spwa9drxr9&quot;&gt;mylib&lt;record-ids&gt;&lt;item&gt;322&lt;/item&gt;&lt;item&gt;410&lt;/item&gt;&lt;item&gt;424&lt;/item&gt;&lt;item&gt;593&lt;/item&gt;&lt;item&gt;882&lt;/item&gt;&lt;item&gt;904&lt;/item&gt;&lt;item&gt;907&lt;/item&gt;&lt;item&gt;908&lt;/item&gt;&lt;item&gt;909&lt;/item&gt;&lt;item&gt;910&lt;/item&gt;&lt;item&gt;911&lt;/item&gt;&lt;item&gt;912&lt;/item&gt;&lt;item&gt;913&lt;/item&gt;&lt;item&gt;914&lt;/item&gt;&lt;item&gt;915&lt;/item&gt;&lt;item&gt;917&lt;/item&gt;&lt;item&gt;921&lt;/item&gt;&lt;item&gt;923&lt;/item&gt;&lt;item&gt;925&lt;/item&gt;&lt;item&gt;930&lt;/item&gt;&lt;item&gt;966&lt;/item&gt;&lt;item&gt;1035&lt;/item&gt;&lt;item&gt;1036&lt;/item&gt;&lt;item&gt;1039&lt;/item&gt;&lt;item&gt;1040&lt;/item&gt;&lt;item&gt;1044&lt;/item&gt;&lt;item&gt;1045&lt;/item&gt;&lt;item&gt;1046&lt;/item&gt;&lt;item&gt;1047&lt;/item&gt;&lt;/record-ids&gt;&lt;/item&gt;&lt;/Libraries&gt;"/>
  </w:docVars>
  <w:rsids>
    <w:rsidRoot w:val="00933F74"/>
    <w:rsid w:val="000009EF"/>
    <w:rsid w:val="00001720"/>
    <w:rsid w:val="000024E4"/>
    <w:rsid w:val="00002880"/>
    <w:rsid w:val="000029FA"/>
    <w:rsid w:val="00002B38"/>
    <w:rsid w:val="00002E10"/>
    <w:rsid w:val="00003674"/>
    <w:rsid w:val="00003BD8"/>
    <w:rsid w:val="00003CC2"/>
    <w:rsid w:val="00004181"/>
    <w:rsid w:val="000044F8"/>
    <w:rsid w:val="000045FB"/>
    <w:rsid w:val="00004749"/>
    <w:rsid w:val="00004C01"/>
    <w:rsid w:val="00005161"/>
    <w:rsid w:val="00005E81"/>
    <w:rsid w:val="00005EB2"/>
    <w:rsid w:val="00005FF7"/>
    <w:rsid w:val="00006222"/>
    <w:rsid w:val="000068B8"/>
    <w:rsid w:val="000069F4"/>
    <w:rsid w:val="00006F05"/>
    <w:rsid w:val="0000746F"/>
    <w:rsid w:val="0000774E"/>
    <w:rsid w:val="000079DF"/>
    <w:rsid w:val="00007A77"/>
    <w:rsid w:val="00010AB1"/>
    <w:rsid w:val="00010EBC"/>
    <w:rsid w:val="0001122B"/>
    <w:rsid w:val="00011357"/>
    <w:rsid w:val="0001136E"/>
    <w:rsid w:val="00011E37"/>
    <w:rsid w:val="000121E7"/>
    <w:rsid w:val="00012993"/>
    <w:rsid w:val="00012ABE"/>
    <w:rsid w:val="00012D4B"/>
    <w:rsid w:val="00013068"/>
    <w:rsid w:val="000136CB"/>
    <w:rsid w:val="00013ED2"/>
    <w:rsid w:val="00013EEB"/>
    <w:rsid w:val="000140AB"/>
    <w:rsid w:val="00014815"/>
    <w:rsid w:val="000149D7"/>
    <w:rsid w:val="00015411"/>
    <w:rsid w:val="00015A29"/>
    <w:rsid w:val="00017C65"/>
    <w:rsid w:val="0002000A"/>
    <w:rsid w:val="00020A19"/>
    <w:rsid w:val="00023139"/>
    <w:rsid w:val="00023D1E"/>
    <w:rsid w:val="0002435E"/>
    <w:rsid w:val="0002442E"/>
    <w:rsid w:val="00024791"/>
    <w:rsid w:val="00024817"/>
    <w:rsid w:val="00024CAA"/>
    <w:rsid w:val="00026E8A"/>
    <w:rsid w:val="00026ED8"/>
    <w:rsid w:val="00026F25"/>
    <w:rsid w:val="00027652"/>
    <w:rsid w:val="00030063"/>
    <w:rsid w:val="00030D27"/>
    <w:rsid w:val="00031167"/>
    <w:rsid w:val="0003125D"/>
    <w:rsid w:val="000316B3"/>
    <w:rsid w:val="00031701"/>
    <w:rsid w:val="0003190C"/>
    <w:rsid w:val="00031FAD"/>
    <w:rsid w:val="000324D8"/>
    <w:rsid w:val="0003256D"/>
    <w:rsid w:val="000325AA"/>
    <w:rsid w:val="00032796"/>
    <w:rsid w:val="0003279D"/>
    <w:rsid w:val="00032B9B"/>
    <w:rsid w:val="00032F66"/>
    <w:rsid w:val="000330CC"/>
    <w:rsid w:val="00033230"/>
    <w:rsid w:val="00033CD8"/>
    <w:rsid w:val="00034211"/>
    <w:rsid w:val="0003478B"/>
    <w:rsid w:val="00034F9A"/>
    <w:rsid w:val="00035351"/>
    <w:rsid w:val="00035AA1"/>
    <w:rsid w:val="00035C18"/>
    <w:rsid w:val="00035E63"/>
    <w:rsid w:val="00035F32"/>
    <w:rsid w:val="00036063"/>
    <w:rsid w:val="00036305"/>
    <w:rsid w:val="000366C1"/>
    <w:rsid w:val="000369AC"/>
    <w:rsid w:val="0003756F"/>
    <w:rsid w:val="0003790A"/>
    <w:rsid w:val="0004021D"/>
    <w:rsid w:val="0004073D"/>
    <w:rsid w:val="00040805"/>
    <w:rsid w:val="00041069"/>
    <w:rsid w:val="00041402"/>
    <w:rsid w:val="00042057"/>
    <w:rsid w:val="00042DF0"/>
    <w:rsid w:val="00043726"/>
    <w:rsid w:val="0004391F"/>
    <w:rsid w:val="0004406A"/>
    <w:rsid w:val="00045289"/>
    <w:rsid w:val="0004551E"/>
    <w:rsid w:val="00045D43"/>
    <w:rsid w:val="00045E93"/>
    <w:rsid w:val="00045F35"/>
    <w:rsid w:val="0004618D"/>
    <w:rsid w:val="00046215"/>
    <w:rsid w:val="00046B7C"/>
    <w:rsid w:val="00047609"/>
    <w:rsid w:val="000479DF"/>
    <w:rsid w:val="00047A60"/>
    <w:rsid w:val="00047F71"/>
    <w:rsid w:val="000519B6"/>
    <w:rsid w:val="000521A7"/>
    <w:rsid w:val="00052CC0"/>
    <w:rsid w:val="000531AF"/>
    <w:rsid w:val="0005321D"/>
    <w:rsid w:val="0005345F"/>
    <w:rsid w:val="00053BE0"/>
    <w:rsid w:val="00053D04"/>
    <w:rsid w:val="00053E07"/>
    <w:rsid w:val="0005432C"/>
    <w:rsid w:val="00054EDA"/>
    <w:rsid w:val="00055175"/>
    <w:rsid w:val="00055375"/>
    <w:rsid w:val="00055409"/>
    <w:rsid w:val="00055A7A"/>
    <w:rsid w:val="00056DF9"/>
    <w:rsid w:val="00057692"/>
    <w:rsid w:val="000577E0"/>
    <w:rsid w:val="000579EF"/>
    <w:rsid w:val="00060176"/>
    <w:rsid w:val="0006043A"/>
    <w:rsid w:val="00060606"/>
    <w:rsid w:val="00060AA8"/>
    <w:rsid w:val="00060E46"/>
    <w:rsid w:val="0006139E"/>
    <w:rsid w:val="00061503"/>
    <w:rsid w:val="00061E37"/>
    <w:rsid w:val="00061E90"/>
    <w:rsid w:val="0006223E"/>
    <w:rsid w:val="00062AD9"/>
    <w:rsid w:val="00062EB1"/>
    <w:rsid w:val="000633B6"/>
    <w:rsid w:val="00063EBA"/>
    <w:rsid w:val="00063F15"/>
    <w:rsid w:val="00064151"/>
    <w:rsid w:val="000641B6"/>
    <w:rsid w:val="0006463C"/>
    <w:rsid w:val="00064C25"/>
    <w:rsid w:val="0006544F"/>
    <w:rsid w:val="00065BA8"/>
    <w:rsid w:val="00065BE0"/>
    <w:rsid w:val="00065C5A"/>
    <w:rsid w:val="00065CCC"/>
    <w:rsid w:val="00065D6A"/>
    <w:rsid w:val="000664F7"/>
    <w:rsid w:val="000668E8"/>
    <w:rsid w:val="00067671"/>
    <w:rsid w:val="0007051C"/>
    <w:rsid w:val="00070BC2"/>
    <w:rsid w:val="00070DED"/>
    <w:rsid w:val="0007143C"/>
    <w:rsid w:val="000714DB"/>
    <w:rsid w:val="0007185C"/>
    <w:rsid w:val="00071C32"/>
    <w:rsid w:val="00071ED1"/>
    <w:rsid w:val="00072978"/>
    <w:rsid w:val="00072ADD"/>
    <w:rsid w:val="00072C7C"/>
    <w:rsid w:val="00072ECD"/>
    <w:rsid w:val="0007314A"/>
    <w:rsid w:val="0007314E"/>
    <w:rsid w:val="00073246"/>
    <w:rsid w:val="000732FE"/>
    <w:rsid w:val="0007384C"/>
    <w:rsid w:val="0007403C"/>
    <w:rsid w:val="000743AD"/>
    <w:rsid w:val="00074679"/>
    <w:rsid w:val="00074F9E"/>
    <w:rsid w:val="00074FCE"/>
    <w:rsid w:val="00075550"/>
    <w:rsid w:val="00075785"/>
    <w:rsid w:val="00075CCC"/>
    <w:rsid w:val="00075D08"/>
    <w:rsid w:val="00076012"/>
    <w:rsid w:val="000767CF"/>
    <w:rsid w:val="00076E36"/>
    <w:rsid w:val="00076F2D"/>
    <w:rsid w:val="00077B9A"/>
    <w:rsid w:val="00077DF8"/>
    <w:rsid w:val="00080491"/>
    <w:rsid w:val="0008059E"/>
    <w:rsid w:val="000807DA"/>
    <w:rsid w:val="0008083D"/>
    <w:rsid w:val="00080F55"/>
    <w:rsid w:val="000815DB"/>
    <w:rsid w:val="00081795"/>
    <w:rsid w:val="00081883"/>
    <w:rsid w:val="00081A50"/>
    <w:rsid w:val="00082213"/>
    <w:rsid w:val="00082507"/>
    <w:rsid w:val="000828D2"/>
    <w:rsid w:val="00082F80"/>
    <w:rsid w:val="000830C0"/>
    <w:rsid w:val="00083169"/>
    <w:rsid w:val="0008361E"/>
    <w:rsid w:val="00083756"/>
    <w:rsid w:val="00084200"/>
    <w:rsid w:val="00084ADB"/>
    <w:rsid w:val="00084CEC"/>
    <w:rsid w:val="00084DA1"/>
    <w:rsid w:val="00085128"/>
    <w:rsid w:val="000851DA"/>
    <w:rsid w:val="0008555B"/>
    <w:rsid w:val="00085592"/>
    <w:rsid w:val="00085E74"/>
    <w:rsid w:val="00086443"/>
    <w:rsid w:val="0008689B"/>
    <w:rsid w:val="00087189"/>
    <w:rsid w:val="00087212"/>
    <w:rsid w:val="000879E6"/>
    <w:rsid w:val="00087BA5"/>
    <w:rsid w:val="00090171"/>
    <w:rsid w:val="00090244"/>
    <w:rsid w:val="000906B9"/>
    <w:rsid w:val="00090C6D"/>
    <w:rsid w:val="00090FCF"/>
    <w:rsid w:val="00092650"/>
    <w:rsid w:val="00092A87"/>
    <w:rsid w:val="00092E1C"/>
    <w:rsid w:val="0009330C"/>
    <w:rsid w:val="00093312"/>
    <w:rsid w:val="000939DD"/>
    <w:rsid w:val="00093D43"/>
    <w:rsid w:val="00094430"/>
    <w:rsid w:val="0009455E"/>
    <w:rsid w:val="000950D9"/>
    <w:rsid w:val="000951D7"/>
    <w:rsid w:val="00095B2D"/>
    <w:rsid w:val="00096125"/>
    <w:rsid w:val="0009653B"/>
    <w:rsid w:val="000965BD"/>
    <w:rsid w:val="00096B27"/>
    <w:rsid w:val="00096FD7"/>
    <w:rsid w:val="000973F2"/>
    <w:rsid w:val="000A02E0"/>
    <w:rsid w:val="000A0399"/>
    <w:rsid w:val="000A06B2"/>
    <w:rsid w:val="000A075A"/>
    <w:rsid w:val="000A1056"/>
    <w:rsid w:val="000A1696"/>
    <w:rsid w:val="000A19EE"/>
    <w:rsid w:val="000A1DB4"/>
    <w:rsid w:val="000A26C1"/>
    <w:rsid w:val="000A38A5"/>
    <w:rsid w:val="000A393F"/>
    <w:rsid w:val="000A3A18"/>
    <w:rsid w:val="000A3AA2"/>
    <w:rsid w:val="000A3CB5"/>
    <w:rsid w:val="000A3CFC"/>
    <w:rsid w:val="000A433D"/>
    <w:rsid w:val="000A5C04"/>
    <w:rsid w:val="000A6BD8"/>
    <w:rsid w:val="000A6EF6"/>
    <w:rsid w:val="000A71AD"/>
    <w:rsid w:val="000A7600"/>
    <w:rsid w:val="000A7934"/>
    <w:rsid w:val="000A7BF9"/>
    <w:rsid w:val="000B00FB"/>
    <w:rsid w:val="000B0231"/>
    <w:rsid w:val="000B0729"/>
    <w:rsid w:val="000B0CE4"/>
    <w:rsid w:val="000B0F2F"/>
    <w:rsid w:val="000B1011"/>
    <w:rsid w:val="000B12A6"/>
    <w:rsid w:val="000B16F1"/>
    <w:rsid w:val="000B1E54"/>
    <w:rsid w:val="000B22DC"/>
    <w:rsid w:val="000B256C"/>
    <w:rsid w:val="000B2BF8"/>
    <w:rsid w:val="000B2CC0"/>
    <w:rsid w:val="000B2FCB"/>
    <w:rsid w:val="000B3AAB"/>
    <w:rsid w:val="000B5356"/>
    <w:rsid w:val="000B56AB"/>
    <w:rsid w:val="000B5D2E"/>
    <w:rsid w:val="000B5F0C"/>
    <w:rsid w:val="000B6D75"/>
    <w:rsid w:val="000B7BC8"/>
    <w:rsid w:val="000B7CE9"/>
    <w:rsid w:val="000C0458"/>
    <w:rsid w:val="000C05A0"/>
    <w:rsid w:val="000C0636"/>
    <w:rsid w:val="000C065D"/>
    <w:rsid w:val="000C0AA3"/>
    <w:rsid w:val="000C3254"/>
    <w:rsid w:val="000C35CC"/>
    <w:rsid w:val="000C3AAE"/>
    <w:rsid w:val="000C3BE9"/>
    <w:rsid w:val="000C43D5"/>
    <w:rsid w:val="000C4622"/>
    <w:rsid w:val="000C4B8F"/>
    <w:rsid w:val="000C5056"/>
    <w:rsid w:val="000C568F"/>
    <w:rsid w:val="000C56BA"/>
    <w:rsid w:val="000C5B04"/>
    <w:rsid w:val="000C5C2B"/>
    <w:rsid w:val="000C5EAF"/>
    <w:rsid w:val="000C6272"/>
    <w:rsid w:val="000C6EE8"/>
    <w:rsid w:val="000C745B"/>
    <w:rsid w:val="000C75DB"/>
    <w:rsid w:val="000C7975"/>
    <w:rsid w:val="000C79FD"/>
    <w:rsid w:val="000C7A71"/>
    <w:rsid w:val="000C7CBB"/>
    <w:rsid w:val="000D014A"/>
    <w:rsid w:val="000D01B7"/>
    <w:rsid w:val="000D02F9"/>
    <w:rsid w:val="000D0666"/>
    <w:rsid w:val="000D0A21"/>
    <w:rsid w:val="000D0B8D"/>
    <w:rsid w:val="000D164A"/>
    <w:rsid w:val="000D17B9"/>
    <w:rsid w:val="000D22B0"/>
    <w:rsid w:val="000D2B80"/>
    <w:rsid w:val="000D3018"/>
    <w:rsid w:val="000D310F"/>
    <w:rsid w:val="000D336A"/>
    <w:rsid w:val="000D3E9A"/>
    <w:rsid w:val="000D3EFF"/>
    <w:rsid w:val="000D4065"/>
    <w:rsid w:val="000D4F93"/>
    <w:rsid w:val="000D5966"/>
    <w:rsid w:val="000D5A5D"/>
    <w:rsid w:val="000D6C5C"/>
    <w:rsid w:val="000D6D49"/>
    <w:rsid w:val="000D7186"/>
    <w:rsid w:val="000D7DF4"/>
    <w:rsid w:val="000D7F46"/>
    <w:rsid w:val="000E007E"/>
    <w:rsid w:val="000E008B"/>
    <w:rsid w:val="000E04AA"/>
    <w:rsid w:val="000E0971"/>
    <w:rsid w:val="000E0D9D"/>
    <w:rsid w:val="000E0E7C"/>
    <w:rsid w:val="000E1241"/>
    <w:rsid w:val="000E1695"/>
    <w:rsid w:val="000E1E6C"/>
    <w:rsid w:val="000E2458"/>
    <w:rsid w:val="000E4CA7"/>
    <w:rsid w:val="000E5A34"/>
    <w:rsid w:val="000E5FD4"/>
    <w:rsid w:val="000E603C"/>
    <w:rsid w:val="000E6817"/>
    <w:rsid w:val="000E6BA6"/>
    <w:rsid w:val="000E6C64"/>
    <w:rsid w:val="000E6F59"/>
    <w:rsid w:val="000E7516"/>
    <w:rsid w:val="000E780D"/>
    <w:rsid w:val="000F0255"/>
    <w:rsid w:val="000F055E"/>
    <w:rsid w:val="000F0DE2"/>
    <w:rsid w:val="000F0FFB"/>
    <w:rsid w:val="000F180D"/>
    <w:rsid w:val="000F181E"/>
    <w:rsid w:val="000F21C9"/>
    <w:rsid w:val="000F2669"/>
    <w:rsid w:val="000F2B70"/>
    <w:rsid w:val="000F2D04"/>
    <w:rsid w:val="000F33BC"/>
    <w:rsid w:val="000F3F47"/>
    <w:rsid w:val="000F43AC"/>
    <w:rsid w:val="000F4738"/>
    <w:rsid w:val="000F5B5B"/>
    <w:rsid w:val="000F5B83"/>
    <w:rsid w:val="000F64F8"/>
    <w:rsid w:val="000F66FF"/>
    <w:rsid w:val="000F698B"/>
    <w:rsid w:val="000F79AA"/>
    <w:rsid w:val="001004F0"/>
    <w:rsid w:val="001005D8"/>
    <w:rsid w:val="001006E8"/>
    <w:rsid w:val="00100C2A"/>
    <w:rsid w:val="00100E04"/>
    <w:rsid w:val="0010124B"/>
    <w:rsid w:val="00101293"/>
    <w:rsid w:val="00101309"/>
    <w:rsid w:val="0010193A"/>
    <w:rsid w:val="00102360"/>
    <w:rsid w:val="00102605"/>
    <w:rsid w:val="001026E1"/>
    <w:rsid w:val="00102D14"/>
    <w:rsid w:val="001031BF"/>
    <w:rsid w:val="001033AF"/>
    <w:rsid w:val="00103D2B"/>
    <w:rsid w:val="00103D9E"/>
    <w:rsid w:val="00104828"/>
    <w:rsid w:val="00104AE9"/>
    <w:rsid w:val="00104C69"/>
    <w:rsid w:val="00104CB6"/>
    <w:rsid w:val="00105B5A"/>
    <w:rsid w:val="001060C4"/>
    <w:rsid w:val="001061FE"/>
    <w:rsid w:val="00106572"/>
    <w:rsid w:val="00106F1E"/>
    <w:rsid w:val="00107850"/>
    <w:rsid w:val="00107C82"/>
    <w:rsid w:val="00107DDB"/>
    <w:rsid w:val="00110789"/>
    <w:rsid w:val="0011132F"/>
    <w:rsid w:val="001114D2"/>
    <w:rsid w:val="0011170F"/>
    <w:rsid w:val="00111B91"/>
    <w:rsid w:val="001125B9"/>
    <w:rsid w:val="00112615"/>
    <w:rsid w:val="0011286E"/>
    <w:rsid w:val="001129F7"/>
    <w:rsid w:val="00112F35"/>
    <w:rsid w:val="0011318E"/>
    <w:rsid w:val="0011377A"/>
    <w:rsid w:val="00113B1B"/>
    <w:rsid w:val="00114B7D"/>
    <w:rsid w:val="00114FBA"/>
    <w:rsid w:val="001154B0"/>
    <w:rsid w:val="00115652"/>
    <w:rsid w:val="001156BC"/>
    <w:rsid w:val="001159C7"/>
    <w:rsid w:val="001168D5"/>
    <w:rsid w:val="00116C5D"/>
    <w:rsid w:val="00116E2E"/>
    <w:rsid w:val="001172DF"/>
    <w:rsid w:val="00117533"/>
    <w:rsid w:val="001176CF"/>
    <w:rsid w:val="00117B86"/>
    <w:rsid w:val="00117C3B"/>
    <w:rsid w:val="00117D55"/>
    <w:rsid w:val="00117EC2"/>
    <w:rsid w:val="00120F92"/>
    <w:rsid w:val="00121858"/>
    <w:rsid w:val="00121D25"/>
    <w:rsid w:val="00121EAA"/>
    <w:rsid w:val="00121F25"/>
    <w:rsid w:val="0012232F"/>
    <w:rsid w:val="00122339"/>
    <w:rsid w:val="001226BA"/>
    <w:rsid w:val="00122EC4"/>
    <w:rsid w:val="001231DA"/>
    <w:rsid w:val="00123252"/>
    <w:rsid w:val="00123386"/>
    <w:rsid w:val="001234AE"/>
    <w:rsid w:val="001236EC"/>
    <w:rsid w:val="00123AF9"/>
    <w:rsid w:val="00123BCA"/>
    <w:rsid w:val="001240C8"/>
    <w:rsid w:val="001246BB"/>
    <w:rsid w:val="00125287"/>
    <w:rsid w:val="001254D4"/>
    <w:rsid w:val="001256B6"/>
    <w:rsid w:val="001258C4"/>
    <w:rsid w:val="00125D71"/>
    <w:rsid w:val="00125F26"/>
    <w:rsid w:val="00126757"/>
    <w:rsid w:val="00127932"/>
    <w:rsid w:val="00127C42"/>
    <w:rsid w:val="00127D46"/>
    <w:rsid w:val="00127D90"/>
    <w:rsid w:val="0013020E"/>
    <w:rsid w:val="00130B0D"/>
    <w:rsid w:val="00130F9C"/>
    <w:rsid w:val="00131119"/>
    <w:rsid w:val="00132048"/>
    <w:rsid w:val="001323FE"/>
    <w:rsid w:val="00132D31"/>
    <w:rsid w:val="00132ED7"/>
    <w:rsid w:val="00132EE5"/>
    <w:rsid w:val="00133140"/>
    <w:rsid w:val="001339E2"/>
    <w:rsid w:val="00133E3D"/>
    <w:rsid w:val="0013419A"/>
    <w:rsid w:val="00134222"/>
    <w:rsid w:val="0013466F"/>
    <w:rsid w:val="00135222"/>
    <w:rsid w:val="0013582C"/>
    <w:rsid w:val="00135E5A"/>
    <w:rsid w:val="00135F39"/>
    <w:rsid w:val="001367D2"/>
    <w:rsid w:val="001368CC"/>
    <w:rsid w:val="00137183"/>
    <w:rsid w:val="00140284"/>
    <w:rsid w:val="00140A7B"/>
    <w:rsid w:val="00141748"/>
    <w:rsid w:val="00141D2F"/>
    <w:rsid w:val="00142267"/>
    <w:rsid w:val="001426B0"/>
    <w:rsid w:val="0014293C"/>
    <w:rsid w:val="00142CDA"/>
    <w:rsid w:val="00142E79"/>
    <w:rsid w:val="001434A1"/>
    <w:rsid w:val="001439EE"/>
    <w:rsid w:val="00143B05"/>
    <w:rsid w:val="00143FD7"/>
    <w:rsid w:val="00144292"/>
    <w:rsid w:val="00144711"/>
    <w:rsid w:val="001447B3"/>
    <w:rsid w:val="00144ABE"/>
    <w:rsid w:val="001453B0"/>
    <w:rsid w:val="001456C9"/>
    <w:rsid w:val="00145AE3"/>
    <w:rsid w:val="00145AFD"/>
    <w:rsid w:val="00145D49"/>
    <w:rsid w:val="00145E9A"/>
    <w:rsid w:val="001461D3"/>
    <w:rsid w:val="00146C3C"/>
    <w:rsid w:val="00146FB2"/>
    <w:rsid w:val="00147352"/>
    <w:rsid w:val="00150102"/>
    <w:rsid w:val="00150488"/>
    <w:rsid w:val="00151051"/>
    <w:rsid w:val="001510CC"/>
    <w:rsid w:val="0015143E"/>
    <w:rsid w:val="00151592"/>
    <w:rsid w:val="0015174D"/>
    <w:rsid w:val="00152008"/>
    <w:rsid w:val="001522B7"/>
    <w:rsid w:val="00152449"/>
    <w:rsid w:val="0015257F"/>
    <w:rsid w:val="00153196"/>
    <w:rsid w:val="00154498"/>
    <w:rsid w:val="001544C4"/>
    <w:rsid w:val="00154C47"/>
    <w:rsid w:val="00154D1B"/>
    <w:rsid w:val="00154FA7"/>
    <w:rsid w:val="00154FD4"/>
    <w:rsid w:val="0015500D"/>
    <w:rsid w:val="001557BF"/>
    <w:rsid w:val="00155CFC"/>
    <w:rsid w:val="00156897"/>
    <w:rsid w:val="00156D5A"/>
    <w:rsid w:val="00156F33"/>
    <w:rsid w:val="001576B7"/>
    <w:rsid w:val="00157CFB"/>
    <w:rsid w:val="00160DE3"/>
    <w:rsid w:val="00160E89"/>
    <w:rsid w:val="00161B7B"/>
    <w:rsid w:val="00161BAD"/>
    <w:rsid w:val="00161E94"/>
    <w:rsid w:val="00162175"/>
    <w:rsid w:val="00162757"/>
    <w:rsid w:val="00162C16"/>
    <w:rsid w:val="0016375E"/>
    <w:rsid w:val="00163C7C"/>
    <w:rsid w:val="00163C98"/>
    <w:rsid w:val="00163DAA"/>
    <w:rsid w:val="001643B5"/>
    <w:rsid w:val="00164785"/>
    <w:rsid w:val="00164CF6"/>
    <w:rsid w:val="00164D3C"/>
    <w:rsid w:val="001654BD"/>
    <w:rsid w:val="00165BDB"/>
    <w:rsid w:val="00165E97"/>
    <w:rsid w:val="001665AF"/>
    <w:rsid w:val="00166661"/>
    <w:rsid w:val="00166838"/>
    <w:rsid w:val="00166FC6"/>
    <w:rsid w:val="001673FB"/>
    <w:rsid w:val="001706D9"/>
    <w:rsid w:val="0017078B"/>
    <w:rsid w:val="001708A2"/>
    <w:rsid w:val="00171A2F"/>
    <w:rsid w:val="00171B64"/>
    <w:rsid w:val="00171BA9"/>
    <w:rsid w:val="00171C2F"/>
    <w:rsid w:val="001724B4"/>
    <w:rsid w:val="00172658"/>
    <w:rsid w:val="001727BC"/>
    <w:rsid w:val="0017350E"/>
    <w:rsid w:val="0017388A"/>
    <w:rsid w:val="00173EFE"/>
    <w:rsid w:val="0017427E"/>
    <w:rsid w:val="00174683"/>
    <w:rsid w:val="001749DD"/>
    <w:rsid w:val="0017556F"/>
    <w:rsid w:val="001757EA"/>
    <w:rsid w:val="00175CD2"/>
    <w:rsid w:val="00175F40"/>
    <w:rsid w:val="0017611D"/>
    <w:rsid w:val="001761D2"/>
    <w:rsid w:val="00176DBD"/>
    <w:rsid w:val="00177408"/>
    <w:rsid w:val="001774D6"/>
    <w:rsid w:val="00177BF0"/>
    <w:rsid w:val="001806A2"/>
    <w:rsid w:val="00180871"/>
    <w:rsid w:val="00180FE6"/>
    <w:rsid w:val="0018105F"/>
    <w:rsid w:val="00182354"/>
    <w:rsid w:val="00182E7D"/>
    <w:rsid w:val="00183438"/>
    <w:rsid w:val="001845A8"/>
    <w:rsid w:val="00184800"/>
    <w:rsid w:val="001849B8"/>
    <w:rsid w:val="00184C69"/>
    <w:rsid w:val="0018534E"/>
    <w:rsid w:val="001855B5"/>
    <w:rsid w:val="00185958"/>
    <w:rsid w:val="00185EAD"/>
    <w:rsid w:val="00186BEC"/>
    <w:rsid w:val="001901FF"/>
    <w:rsid w:val="00190DCB"/>
    <w:rsid w:val="00191514"/>
    <w:rsid w:val="00191AD8"/>
    <w:rsid w:val="00192126"/>
    <w:rsid w:val="001921B5"/>
    <w:rsid w:val="0019261A"/>
    <w:rsid w:val="001936CF"/>
    <w:rsid w:val="001937CF"/>
    <w:rsid w:val="00193BE5"/>
    <w:rsid w:val="00193E63"/>
    <w:rsid w:val="00194122"/>
    <w:rsid w:val="00195567"/>
    <w:rsid w:val="001956F5"/>
    <w:rsid w:val="00195728"/>
    <w:rsid w:val="00195906"/>
    <w:rsid w:val="00195929"/>
    <w:rsid w:val="00196377"/>
    <w:rsid w:val="00196674"/>
    <w:rsid w:val="00196B6E"/>
    <w:rsid w:val="00196EBC"/>
    <w:rsid w:val="00197184"/>
    <w:rsid w:val="001971AC"/>
    <w:rsid w:val="0019744B"/>
    <w:rsid w:val="001A03F6"/>
    <w:rsid w:val="001A0A07"/>
    <w:rsid w:val="001A0B52"/>
    <w:rsid w:val="001A0CFA"/>
    <w:rsid w:val="001A10BA"/>
    <w:rsid w:val="001A13C3"/>
    <w:rsid w:val="001A204B"/>
    <w:rsid w:val="001A206C"/>
    <w:rsid w:val="001A217D"/>
    <w:rsid w:val="001A28A0"/>
    <w:rsid w:val="001A2F33"/>
    <w:rsid w:val="001A304F"/>
    <w:rsid w:val="001A338B"/>
    <w:rsid w:val="001A3432"/>
    <w:rsid w:val="001A3EE7"/>
    <w:rsid w:val="001A3F86"/>
    <w:rsid w:val="001A4257"/>
    <w:rsid w:val="001A445D"/>
    <w:rsid w:val="001A4636"/>
    <w:rsid w:val="001A4955"/>
    <w:rsid w:val="001A56DE"/>
    <w:rsid w:val="001A5C71"/>
    <w:rsid w:val="001A60B8"/>
    <w:rsid w:val="001A61E5"/>
    <w:rsid w:val="001A635D"/>
    <w:rsid w:val="001A6648"/>
    <w:rsid w:val="001A6C4B"/>
    <w:rsid w:val="001A70E5"/>
    <w:rsid w:val="001A7DE7"/>
    <w:rsid w:val="001A7FEF"/>
    <w:rsid w:val="001B097F"/>
    <w:rsid w:val="001B15D9"/>
    <w:rsid w:val="001B1921"/>
    <w:rsid w:val="001B1F99"/>
    <w:rsid w:val="001B3385"/>
    <w:rsid w:val="001B43D0"/>
    <w:rsid w:val="001B5616"/>
    <w:rsid w:val="001B5AF1"/>
    <w:rsid w:val="001B655A"/>
    <w:rsid w:val="001B69AE"/>
    <w:rsid w:val="001B6F3D"/>
    <w:rsid w:val="001C02F4"/>
    <w:rsid w:val="001C2AA6"/>
    <w:rsid w:val="001C3634"/>
    <w:rsid w:val="001C38CF"/>
    <w:rsid w:val="001C39AE"/>
    <w:rsid w:val="001C40D7"/>
    <w:rsid w:val="001C4262"/>
    <w:rsid w:val="001C43C5"/>
    <w:rsid w:val="001C54A7"/>
    <w:rsid w:val="001C57EA"/>
    <w:rsid w:val="001C5BA6"/>
    <w:rsid w:val="001C61CC"/>
    <w:rsid w:val="001C660B"/>
    <w:rsid w:val="001C6B8E"/>
    <w:rsid w:val="001C75DF"/>
    <w:rsid w:val="001C7793"/>
    <w:rsid w:val="001C77FE"/>
    <w:rsid w:val="001D02AD"/>
    <w:rsid w:val="001D04F5"/>
    <w:rsid w:val="001D07FA"/>
    <w:rsid w:val="001D0E80"/>
    <w:rsid w:val="001D1FB2"/>
    <w:rsid w:val="001D2664"/>
    <w:rsid w:val="001D26CA"/>
    <w:rsid w:val="001D32FF"/>
    <w:rsid w:val="001D3CB5"/>
    <w:rsid w:val="001D4F80"/>
    <w:rsid w:val="001D5AAB"/>
    <w:rsid w:val="001D6B77"/>
    <w:rsid w:val="001D72F4"/>
    <w:rsid w:val="001E0051"/>
    <w:rsid w:val="001E0116"/>
    <w:rsid w:val="001E0416"/>
    <w:rsid w:val="001E0956"/>
    <w:rsid w:val="001E098D"/>
    <w:rsid w:val="001E1BBB"/>
    <w:rsid w:val="001E1F98"/>
    <w:rsid w:val="001E2349"/>
    <w:rsid w:val="001E26A0"/>
    <w:rsid w:val="001E2EEA"/>
    <w:rsid w:val="001E3C14"/>
    <w:rsid w:val="001E42F9"/>
    <w:rsid w:val="001E473B"/>
    <w:rsid w:val="001E4B5B"/>
    <w:rsid w:val="001E5159"/>
    <w:rsid w:val="001E525E"/>
    <w:rsid w:val="001E54B8"/>
    <w:rsid w:val="001E56D9"/>
    <w:rsid w:val="001E5B58"/>
    <w:rsid w:val="001E5F6A"/>
    <w:rsid w:val="001E601A"/>
    <w:rsid w:val="001E65C4"/>
    <w:rsid w:val="001E660B"/>
    <w:rsid w:val="001E67A0"/>
    <w:rsid w:val="001E6D9B"/>
    <w:rsid w:val="001E6E39"/>
    <w:rsid w:val="001E771B"/>
    <w:rsid w:val="001F004A"/>
    <w:rsid w:val="001F00BA"/>
    <w:rsid w:val="001F02D6"/>
    <w:rsid w:val="001F03B9"/>
    <w:rsid w:val="001F10D7"/>
    <w:rsid w:val="001F117A"/>
    <w:rsid w:val="001F14AE"/>
    <w:rsid w:val="001F1FA9"/>
    <w:rsid w:val="001F356A"/>
    <w:rsid w:val="001F37D2"/>
    <w:rsid w:val="001F3F98"/>
    <w:rsid w:val="001F416B"/>
    <w:rsid w:val="001F48E8"/>
    <w:rsid w:val="001F4AE5"/>
    <w:rsid w:val="001F4B7F"/>
    <w:rsid w:val="001F51E3"/>
    <w:rsid w:val="001F5397"/>
    <w:rsid w:val="001F54EE"/>
    <w:rsid w:val="001F5B00"/>
    <w:rsid w:val="001F5C8D"/>
    <w:rsid w:val="001F5DD6"/>
    <w:rsid w:val="001F639C"/>
    <w:rsid w:val="001F64EF"/>
    <w:rsid w:val="001F71FF"/>
    <w:rsid w:val="001F72E7"/>
    <w:rsid w:val="001F735A"/>
    <w:rsid w:val="001F76CC"/>
    <w:rsid w:val="001F7750"/>
    <w:rsid w:val="001F7907"/>
    <w:rsid w:val="001F7990"/>
    <w:rsid w:val="002003B3"/>
    <w:rsid w:val="002004FA"/>
    <w:rsid w:val="00200B76"/>
    <w:rsid w:val="002011F1"/>
    <w:rsid w:val="0020196B"/>
    <w:rsid w:val="0020203C"/>
    <w:rsid w:val="0020207E"/>
    <w:rsid w:val="0020231E"/>
    <w:rsid w:val="00202572"/>
    <w:rsid w:val="002026EF"/>
    <w:rsid w:val="0020278F"/>
    <w:rsid w:val="0020342D"/>
    <w:rsid w:val="00204F34"/>
    <w:rsid w:val="00205105"/>
    <w:rsid w:val="00205995"/>
    <w:rsid w:val="00205F71"/>
    <w:rsid w:val="00206158"/>
    <w:rsid w:val="00206484"/>
    <w:rsid w:val="00206CFC"/>
    <w:rsid w:val="00206FE0"/>
    <w:rsid w:val="002074C2"/>
    <w:rsid w:val="0020753E"/>
    <w:rsid w:val="002077F5"/>
    <w:rsid w:val="00207A0E"/>
    <w:rsid w:val="00207F9F"/>
    <w:rsid w:val="00210868"/>
    <w:rsid w:val="00210B89"/>
    <w:rsid w:val="00210D3F"/>
    <w:rsid w:val="00210DC2"/>
    <w:rsid w:val="002122FE"/>
    <w:rsid w:val="002125CC"/>
    <w:rsid w:val="002127D0"/>
    <w:rsid w:val="002128A2"/>
    <w:rsid w:val="00213364"/>
    <w:rsid w:val="00213AA6"/>
    <w:rsid w:val="00214A30"/>
    <w:rsid w:val="00214B5E"/>
    <w:rsid w:val="0021580D"/>
    <w:rsid w:val="00216577"/>
    <w:rsid w:val="00216DF8"/>
    <w:rsid w:val="002174AF"/>
    <w:rsid w:val="0021753F"/>
    <w:rsid w:val="00217580"/>
    <w:rsid w:val="0021789F"/>
    <w:rsid w:val="00217DCA"/>
    <w:rsid w:val="002206C7"/>
    <w:rsid w:val="00220702"/>
    <w:rsid w:val="00220ADF"/>
    <w:rsid w:val="002210A9"/>
    <w:rsid w:val="0022206D"/>
    <w:rsid w:val="00222F82"/>
    <w:rsid w:val="0022362F"/>
    <w:rsid w:val="002245FA"/>
    <w:rsid w:val="00224E00"/>
    <w:rsid w:val="00225165"/>
    <w:rsid w:val="00226D69"/>
    <w:rsid w:val="00226E0A"/>
    <w:rsid w:val="002301BF"/>
    <w:rsid w:val="0023085C"/>
    <w:rsid w:val="00230FAB"/>
    <w:rsid w:val="00231012"/>
    <w:rsid w:val="00231F49"/>
    <w:rsid w:val="002321B6"/>
    <w:rsid w:val="00232A72"/>
    <w:rsid w:val="00233392"/>
    <w:rsid w:val="0023365A"/>
    <w:rsid w:val="00233B60"/>
    <w:rsid w:val="00234248"/>
    <w:rsid w:val="00234F2D"/>
    <w:rsid w:val="002353B6"/>
    <w:rsid w:val="002357CE"/>
    <w:rsid w:val="002359C6"/>
    <w:rsid w:val="00235FCA"/>
    <w:rsid w:val="00236673"/>
    <w:rsid w:val="002366C4"/>
    <w:rsid w:val="00236C21"/>
    <w:rsid w:val="0023711B"/>
    <w:rsid w:val="00237124"/>
    <w:rsid w:val="0023729B"/>
    <w:rsid w:val="00237489"/>
    <w:rsid w:val="00237B51"/>
    <w:rsid w:val="00237B98"/>
    <w:rsid w:val="00237E3A"/>
    <w:rsid w:val="00242A8A"/>
    <w:rsid w:val="0024335D"/>
    <w:rsid w:val="002433E9"/>
    <w:rsid w:val="002436BD"/>
    <w:rsid w:val="00243795"/>
    <w:rsid w:val="00243E77"/>
    <w:rsid w:val="002447C4"/>
    <w:rsid w:val="00244FD4"/>
    <w:rsid w:val="00245D0A"/>
    <w:rsid w:val="0024660D"/>
    <w:rsid w:val="002467E7"/>
    <w:rsid w:val="0024785C"/>
    <w:rsid w:val="0025069F"/>
    <w:rsid w:val="0025086F"/>
    <w:rsid w:val="002508ED"/>
    <w:rsid w:val="002508F6"/>
    <w:rsid w:val="00250B46"/>
    <w:rsid w:val="00250BBF"/>
    <w:rsid w:val="00250CA3"/>
    <w:rsid w:val="00250E34"/>
    <w:rsid w:val="00250E7B"/>
    <w:rsid w:val="002519E5"/>
    <w:rsid w:val="002519F9"/>
    <w:rsid w:val="00251E30"/>
    <w:rsid w:val="002525AC"/>
    <w:rsid w:val="0025276A"/>
    <w:rsid w:val="00252AD1"/>
    <w:rsid w:val="00252F0C"/>
    <w:rsid w:val="002535C2"/>
    <w:rsid w:val="002535FF"/>
    <w:rsid w:val="002537D5"/>
    <w:rsid w:val="00253AF9"/>
    <w:rsid w:val="0025467C"/>
    <w:rsid w:val="0025510A"/>
    <w:rsid w:val="0025583F"/>
    <w:rsid w:val="0025586A"/>
    <w:rsid w:val="00255B0D"/>
    <w:rsid w:val="00255FB4"/>
    <w:rsid w:val="002562B3"/>
    <w:rsid w:val="0025663F"/>
    <w:rsid w:val="00257022"/>
    <w:rsid w:val="00260033"/>
    <w:rsid w:val="00260099"/>
    <w:rsid w:val="002601A4"/>
    <w:rsid w:val="002602DB"/>
    <w:rsid w:val="00260A6B"/>
    <w:rsid w:val="00260ED3"/>
    <w:rsid w:val="002610E7"/>
    <w:rsid w:val="002612BC"/>
    <w:rsid w:val="00261447"/>
    <w:rsid w:val="00262C40"/>
    <w:rsid w:val="00264813"/>
    <w:rsid w:val="0026492B"/>
    <w:rsid w:val="00264A3A"/>
    <w:rsid w:val="00264E20"/>
    <w:rsid w:val="002652A9"/>
    <w:rsid w:val="002662F7"/>
    <w:rsid w:val="00266559"/>
    <w:rsid w:val="00266C35"/>
    <w:rsid w:val="002704F1"/>
    <w:rsid w:val="00270625"/>
    <w:rsid w:val="00270F14"/>
    <w:rsid w:val="00270FEE"/>
    <w:rsid w:val="00271225"/>
    <w:rsid w:val="002719C8"/>
    <w:rsid w:val="00271C05"/>
    <w:rsid w:val="00271E86"/>
    <w:rsid w:val="00272E8B"/>
    <w:rsid w:val="0027311D"/>
    <w:rsid w:val="002741DC"/>
    <w:rsid w:val="00274484"/>
    <w:rsid w:val="00274D7E"/>
    <w:rsid w:val="00275CA1"/>
    <w:rsid w:val="00276856"/>
    <w:rsid w:val="00276C16"/>
    <w:rsid w:val="00277969"/>
    <w:rsid w:val="002779A5"/>
    <w:rsid w:val="00280038"/>
    <w:rsid w:val="0028025E"/>
    <w:rsid w:val="00281409"/>
    <w:rsid w:val="00281CAF"/>
    <w:rsid w:val="002831BE"/>
    <w:rsid w:val="0028321E"/>
    <w:rsid w:val="00283B5F"/>
    <w:rsid w:val="00283F33"/>
    <w:rsid w:val="002841DD"/>
    <w:rsid w:val="002844ED"/>
    <w:rsid w:val="00284AEA"/>
    <w:rsid w:val="00284C05"/>
    <w:rsid w:val="00285279"/>
    <w:rsid w:val="00285423"/>
    <w:rsid w:val="0028594C"/>
    <w:rsid w:val="00285A52"/>
    <w:rsid w:val="00285CF2"/>
    <w:rsid w:val="00285D4A"/>
    <w:rsid w:val="00285E17"/>
    <w:rsid w:val="00285E22"/>
    <w:rsid w:val="00286312"/>
    <w:rsid w:val="00286BAA"/>
    <w:rsid w:val="0028754C"/>
    <w:rsid w:val="002876A6"/>
    <w:rsid w:val="002879AD"/>
    <w:rsid w:val="0029025C"/>
    <w:rsid w:val="00290AAC"/>
    <w:rsid w:val="00290B43"/>
    <w:rsid w:val="00290BFC"/>
    <w:rsid w:val="00290C08"/>
    <w:rsid w:val="00290ED4"/>
    <w:rsid w:val="00291398"/>
    <w:rsid w:val="00291EE4"/>
    <w:rsid w:val="002923DE"/>
    <w:rsid w:val="002941B1"/>
    <w:rsid w:val="00294CF2"/>
    <w:rsid w:val="00295488"/>
    <w:rsid w:val="0029549F"/>
    <w:rsid w:val="002956D7"/>
    <w:rsid w:val="0029591D"/>
    <w:rsid w:val="00295982"/>
    <w:rsid w:val="00295C21"/>
    <w:rsid w:val="00295DF9"/>
    <w:rsid w:val="00295F63"/>
    <w:rsid w:val="002961F9"/>
    <w:rsid w:val="0029629E"/>
    <w:rsid w:val="00296E9F"/>
    <w:rsid w:val="00296FB6"/>
    <w:rsid w:val="0029723E"/>
    <w:rsid w:val="0029752D"/>
    <w:rsid w:val="00297611"/>
    <w:rsid w:val="002976EA"/>
    <w:rsid w:val="00297BA7"/>
    <w:rsid w:val="00297F3F"/>
    <w:rsid w:val="002A0934"/>
    <w:rsid w:val="002A0C82"/>
    <w:rsid w:val="002A1317"/>
    <w:rsid w:val="002A18B6"/>
    <w:rsid w:val="002A1933"/>
    <w:rsid w:val="002A1DA4"/>
    <w:rsid w:val="002A1DED"/>
    <w:rsid w:val="002A2077"/>
    <w:rsid w:val="002A22F5"/>
    <w:rsid w:val="002A22F7"/>
    <w:rsid w:val="002A2420"/>
    <w:rsid w:val="002A2AE0"/>
    <w:rsid w:val="002A397D"/>
    <w:rsid w:val="002A3BC6"/>
    <w:rsid w:val="002A3EEF"/>
    <w:rsid w:val="002A4071"/>
    <w:rsid w:val="002A4147"/>
    <w:rsid w:val="002A42BC"/>
    <w:rsid w:val="002A4B7E"/>
    <w:rsid w:val="002A5E6A"/>
    <w:rsid w:val="002A6091"/>
    <w:rsid w:val="002A6195"/>
    <w:rsid w:val="002A61FD"/>
    <w:rsid w:val="002A6778"/>
    <w:rsid w:val="002A6EA7"/>
    <w:rsid w:val="002A731A"/>
    <w:rsid w:val="002A79A1"/>
    <w:rsid w:val="002A7E82"/>
    <w:rsid w:val="002B049C"/>
    <w:rsid w:val="002B0792"/>
    <w:rsid w:val="002B0F65"/>
    <w:rsid w:val="002B1003"/>
    <w:rsid w:val="002B1094"/>
    <w:rsid w:val="002B1205"/>
    <w:rsid w:val="002B1237"/>
    <w:rsid w:val="002B1239"/>
    <w:rsid w:val="002B1385"/>
    <w:rsid w:val="002B148F"/>
    <w:rsid w:val="002B150B"/>
    <w:rsid w:val="002B1CAC"/>
    <w:rsid w:val="002B2041"/>
    <w:rsid w:val="002B251D"/>
    <w:rsid w:val="002B27BE"/>
    <w:rsid w:val="002B2FA6"/>
    <w:rsid w:val="002B3231"/>
    <w:rsid w:val="002B33CA"/>
    <w:rsid w:val="002B3F83"/>
    <w:rsid w:val="002B3F92"/>
    <w:rsid w:val="002B3F9F"/>
    <w:rsid w:val="002B3FE9"/>
    <w:rsid w:val="002B53DB"/>
    <w:rsid w:val="002B53E2"/>
    <w:rsid w:val="002B5432"/>
    <w:rsid w:val="002B5B7B"/>
    <w:rsid w:val="002B5D54"/>
    <w:rsid w:val="002B63D4"/>
    <w:rsid w:val="002B65E0"/>
    <w:rsid w:val="002B68C6"/>
    <w:rsid w:val="002B6A7F"/>
    <w:rsid w:val="002B6E1A"/>
    <w:rsid w:val="002B74BD"/>
    <w:rsid w:val="002B7827"/>
    <w:rsid w:val="002B7F12"/>
    <w:rsid w:val="002B7F1A"/>
    <w:rsid w:val="002C07A2"/>
    <w:rsid w:val="002C0819"/>
    <w:rsid w:val="002C0A34"/>
    <w:rsid w:val="002C10CF"/>
    <w:rsid w:val="002C1A6C"/>
    <w:rsid w:val="002C28D7"/>
    <w:rsid w:val="002C2953"/>
    <w:rsid w:val="002C2A61"/>
    <w:rsid w:val="002C2B2C"/>
    <w:rsid w:val="002C3AFA"/>
    <w:rsid w:val="002C4595"/>
    <w:rsid w:val="002C4CD6"/>
    <w:rsid w:val="002C4DEC"/>
    <w:rsid w:val="002C4EC1"/>
    <w:rsid w:val="002C62F8"/>
    <w:rsid w:val="002C6DCF"/>
    <w:rsid w:val="002C77D6"/>
    <w:rsid w:val="002C7F72"/>
    <w:rsid w:val="002D00F8"/>
    <w:rsid w:val="002D07A1"/>
    <w:rsid w:val="002D07A7"/>
    <w:rsid w:val="002D0912"/>
    <w:rsid w:val="002D09C9"/>
    <w:rsid w:val="002D14A4"/>
    <w:rsid w:val="002D1653"/>
    <w:rsid w:val="002D1D21"/>
    <w:rsid w:val="002D2139"/>
    <w:rsid w:val="002D2CA9"/>
    <w:rsid w:val="002D3026"/>
    <w:rsid w:val="002D31D9"/>
    <w:rsid w:val="002D32D3"/>
    <w:rsid w:val="002D3600"/>
    <w:rsid w:val="002D3792"/>
    <w:rsid w:val="002D3B5C"/>
    <w:rsid w:val="002D3BD6"/>
    <w:rsid w:val="002D45CA"/>
    <w:rsid w:val="002D5089"/>
    <w:rsid w:val="002D53CA"/>
    <w:rsid w:val="002D5D87"/>
    <w:rsid w:val="002D5E2F"/>
    <w:rsid w:val="002D63EF"/>
    <w:rsid w:val="002D64E3"/>
    <w:rsid w:val="002D7FE0"/>
    <w:rsid w:val="002E052A"/>
    <w:rsid w:val="002E0853"/>
    <w:rsid w:val="002E0EFE"/>
    <w:rsid w:val="002E12A7"/>
    <w:rsid w:val="002E1424"/>
    <w:rsid w:val="002E1B1B"/>
    <w:rsid w:val="002E1F57"/>
    <w:rsid w:val="002E248E"/>
    <w:rsid w:val="002E2C36"/>
    <w:rsid w:val="002E33DB"/>
    <w:rsid w:val="002E34C9"/>
    <w:rsid w:val="002E34E4"/>
    <w:rsid w:val="002E380C"/>
    <w:rsid w:val="002E4548"/>
    <w:rsid w:val="002E4801"/>
    <w:rsid w:val="002E49E4"/>
    <w:rsid w:val="002E5681"/>
    <w:rsid w:val="002E622B"/>
    <w:rsid w:val="002E63C5"/>
    <w:rsid w:val="002E6B68"/>
    <w:rsid w:val="002E6CD4"/>
    <w:rsid w:val="002E6D56"/>
    <w:rsid w:val="002E6FB5"/>
    <w:rsid w:val="002E77AE"/>
    <w:rsid w:val="002F1DEA"/>
    <w:rsid w:val="002F2CD4"/>
    <w:rsid w:val="002F3526"/>
    <w:rsid w:val="002F3833"/>
    <w:rsid w:val="002F4341"/>
    <w:rsid w:val="002F4396"/>
    <w:rsid w:val="002F43FF"/>
    <w:rsid w:val="002F49FF"/>
    <w:rsid w:val="002F4A6B"/>
    <w:rsid w:val="002F4AA7"/>
    <w:rsid w:val="002F4BCA"/>
    <w:rsid w:val="002F4E79"/>
    <w:rsid w:val="002F57DE"/>
    <w:rsid w:val="002F583A"/>
    <w:rsid w:val="002F6403"/>
    <w:rsid w:val="002F71F3"/>
    <w:rsid w:val="002F75D0"/>
    <w:rsid w:val="00300092"/>
    <w:rsid w:val="00300308"/>
    <w:rsid w:val="003006A4"/>
    <w:rsid w:val="00300A47"/>
    <w:rsid w:val="003012AB"/>
    <w:rsid w:val="0030176C"/>
    <w:rsid w:val="00301802"/>
    <w:rsid w:val="00301C24"/>
    <w:rsid w:val="00302021"/>
    <w:rsid w:val="003028D4"/>
    <w:rsid w:val="0030296F"/>
    <w:rsid w:val="00302C15"/>
    <w:rsid w:val="00303BAD"/>
    <w:rsid w:val="00303F14"/>
    <w:rsid w:val="00304135"/>
    <w:rsid w:val="00305220"/>
    <w:rsid w:val="00305A86"/>
    <w:rsid w:val="00305F03"/>
    <w:rsid w:val="0030658E"/>
    <w:rsid w:val="00306818"/>
    <w:rsid w:val="00306C2F"/>
    <w:rsid w:val="00306D17"/>
    <w:rsid w:val="00307E2C"/>
    <w:rsid w:val="00307F88"/>
    <w:rsid w:val="003104B7"/>
    <w:rsid w:val="00310DFB"/>
    <w:rsid w:val="00310FA1"/>
    <w:rsid w:val="0031137D"/>
    <w:rsid w:val="0031150A"/>
    <w:rsid w:val="00311711"/>
    <w:rsid w:val="00311DBB"/>
    <w:rsid w:val="00312B08"/>
    <w:rsid w:val="00312D45"/>
    <w:rsid w:val="00312DDB"/>
    <w:rsid w:val="003132ED"/>
    <w:rsid w:val="00313AE1"/>
    <w:rsid w:val="00313E09"/>
    <w:rsid w:val="003142BC"/>
    <w:rsid w:val="00314D14"/>
    <w:rsid w:val="003156AE"/>
    <w:rsid w:val="0031673D"/>
    <w:rsid w:val="00316791"/>
    <w:rsid w:val="00316816"/>
    <w:rsid w:val="00316E48"/>
    <w:rsid w:val="00316E6F"/>
    <w:rsid w:val="003171AE"/>
    <w:rsid w:val="00317636"/>
    <w:rsid w:val="003176B0"/>
    <w:rsid w:val="00317744"/>
    <w:rsid w:val="00317CF1"/>
    <w:rsid w:val="0032011A"/>
    <w:rsid w:val="003203C5"/>
    <w:rsid w:val="00320966"/>
    <w:rsid w:val="00320F6D"/>
    <w:rsid w:val="00321794"/>
    <w:rsid w:val="003218A8"/>
    <w:rsid w:val="00321DC8"/>
    <w:rsid w:val="00322435"/>
    <w:rsid w:val="00322A0F"/>
    <w:rsid w:val="00322EF3"/>
    <w:rsid w:val="00323EF4"/>
    <w:rsid w:val="0032519A"/>
    <w:rsid w:val="00325A5B"/>
    <w:rsid w:val="003267DA"/>
    <w:rsid w:val="0032778C"/>
    <w:rsid w:val="003277EC"/>
    <w:rsid w:val="00327C32"/>
    <w:rsid w:val="00330562"/>
    <w:rsid w:val="00330682"/>
    <w:rsid w:val="00330FCF"/>
    <w:rsid w:val="00331119"/>
    <w:rsid w:val="0033139C"/>
    <w:rsid w:val="003313BC"/>
    <w:rsid w:val="00331723"/>
    <w:rsid w:val="00331831"/>
    <w:rsid w:val="00331B81"/>
    <w:rsid w:val="00331CF0"/>
    <w:rsid w:val="003336EE"/>
    <w:rsid w:val="00333AF8"/>
    <w:rsid w:val="00333CA1"/>
    <w:rsid w:val="00334292"/>
    <w:rsid w:val="00334A80"/>
    <w:rsid w:val="00334EAC"/>
    <w:rsid w:val="00335257"/>
    <w:rsid w:val="00335545"/>
    <w:rsid w:val="003355E3"/>
    <w:rsid w:val="0033577A"/>
    <w:rsid w:val="003358CA"/>
    <w:rsid w:val="00335BB1"/>
    <w:rsid w:val="0033785D"/>
    <w:rsid w:val="00337BA8"/>
    <w:rsid w:val="00340184"/>
    <w:rsid w:val="003406A0"/>
    <w:rsid w:val="00340787"/>
    <w:rsid w:val="00340AAB"/>
    <w:rsid w:val="0034161C"/>
    <w:rsid w:val="0034171C"/>
    <w:rsid w:val="00342420"/>
    <w:rsid w:val="00342576"/>
    <w:rsid w:val="003428C9"/>
    <w:rsid w:val="00342F5D"/>
    <w:rsid w:val="0034332B"/>
    <w:rsid w:val="00345696"/>
    <w:rsid w:val="00345A17"/>
    <w:rsid w:val="00345BD5"/>
    <w:rsid w:val="00346469"/>
    <w:rsid w:val="00347225"/>
    <w:rsid w:val="003476A4"/>
    <w:rsid w:val="0034775F"/>
    <w:rsid w:val="00347B94"/>
    <w:rsid w:val="0035017C"/>
    <w:rsid w:val="00350232"/>
    <w:rsid w:val="003502C4"/>
    <w:rsid w:val="00350316"/>
    <w:rsid w:val="0035101E"/>
    <w:rsid w:val="00351F38"/>
    <w:rsid w:val="00352F0F"/>
    <w:rsid w:val="003536CA"/>
    <w:rsid w:val="00353867"/>
    <w:rsid w:val="00353EF0"/>
    <w:rsid w:val="003546BA"/>
    <w:rsid w:val="003549E3"/>
    <w:rsid w:val="00354F81"/>
    <w:rsid w:val="00355410"/>
    <w:rsid w:val="0035543D"/>
    <w:rsid w:val="003554BB"/>
    <w:rsid w:val="00355B3E"/>
    <w:rsid w:val="00355BEC"/>
    <w:rsid w:val="00355E3A"/>
    <w:rsid w:val="00356368"/>
    <w:rsid w:val="003568EA"/>
    <w:rsid w:val="00356EED"/>
    <w:rsid w:val="0036093D"/>
    <w:rsid w:val="00360AE0"/>
    <w:rsid w:val="00360AEE"/>
    <w:rsid w:val="00360FDB"/>
    <w:rsid w:val="0036133A"/>
    <w:rsid w:val="003614C1"/>
    <w:rsid w:val="0036181B"/>
    <w:rsid w:val="00362095"/>
    <w:rsid w:val="00362944"/>
    <w:rsid w:val="00362E0A"/>
    <w:rsid w:val="00362E7A"/>
    <w:rsid w:val="0036399A"/>
    <w:rsid w:val="00364878"/>
    <w:rsid w:val="00364B17"/>
    <w:rsid w:val="00365388"/>
    <w:rsid w:val="003659B0"/>
    <w:rsid w:val="00365C16"/>
    <w:rsid w:val="00365D9B"/>
    <w:rsid w:val="0036674A"/>
    <w:rsid w:val="003668FD"/>
    <w:rsid w:val="00366952"/>
    <w:rsid w:val="00366D3D"/>
    <w:rsid w:val="003672EE"/>
    <w:rsid w:val="00367A5C"/>
    <w:rsid w:val="00367A62"/>
    <w:rsid w:val="0037060D"/>
    <w:rsid w:val="003709B7"/>
    <w:rsid w:val="0037219F"/>
    <w:rsid w:val="003723F2"/>
    <w:rsid w:val="0037241B"/>
    <w:rsid w:val="0037267C"/>
    <w:rsid w:val="00372A9E"/>
    <w:rsid w:val="0037311E"/>
    <w:rsid w:val="0037481E"/>
    <w:rsid w:val="00374DB4"/>
    <w:rsid w:val="00374E56"/>
    <w:rsid w:val="00375319"/>
    <w:rsid w:val="00375847"/>
    <w:rsid w:val="00375C99"/>
    <w:rsid w:val="003766F8"/>
    <w:rsid w:val="00376787"/>
    <w:rsid w:val="0037724D"/>
    <w:rsid w:val="003773F8"/>
    <w:rsid w:val="00377565"/>
    <w:rsid w:val="00377661"/>
    <w:rsid w:val="0037766F"/>
    <w:rsid w:val="00380218"/>
    <w:rsid w:val="00380384"/>
    <w:rsid w:val="0038077D"/>
    <w:rsid w:val="00381246"/>
    <w:rsid w:val="00381800"/>
    <w:rsid w:val="00381824"/>
    <w:rsid w:val="00381979"/>
    <w:rsid w:val="00381F23"/>
    <w:rsid w:val="00382032"/>
    <w:rsid w:val="003823EE"/>
    <w:rsid w:val="00382C40"/>
    <w:rsid w:val="00382CD6"/>
    <w:rsid w:val="00383264"/>
    <w:rsid w:val="0038388B"/>
    <w:rsid w:val="003841CD"/>
    <w:rsid w:val="00384B2E"/>
    <w:rsid w:val="00384C2E"/>
    <w:rsid w:val="003853BD"/>
    <w:rsid w:val="00385857"/>
    <w:rsid w:val="00386064"/>
    <w:rsid w:val="003863FE"/>
    <w:rsid w:val="003864D4"/>
    <w:rsid w:val="00386937"/>
    <w:rsid w:val="00387953"/>
    <w:rsid w:val="00387B87"/>
    <w:rsid w:val="00387CD4"/>
    <w:rsid w:val="00387D4B"/>
    <w:rsid w:val="00387D54"/>
    <w:rsid w:val="00387F85"/>
    <w:rsid w:val="00387F99"/>
    <w:rsid w:val="00390362"/>
    <w:rsid w:val="003903CD"/>
    <w:rsid w:val="0039065C"/>
    <w:rsid w:val="0039083E"/>
    <w:rsid w:val="0039108E"/>
    <w:rsid w:val="003939CA"/>
    <w:rsid w:val="00394B68"/>
    <w:rsid w:val="0039529C"/>
    <w:rsid w:val="003954F2"/>
    <w:rsid w:val="00395D82"/>
    <w:rsid w:val="00395EAB"/>
    <w:rsid w:val="00396571"/>
    <w:rsid w:val="00397158"/>
    <w:rsid w:val="00397672"/>
    <w:rsid w:val="003A1183"/>
    <w:rsid w:val="003A11B0"/>
    <w:rsid w:val="003A1F41"/>
    <w:rsid w:val="003A24F7"/>
    <w:rsid w:val="003A26F5"/>
    <w:rsid w:val="003A2BDA"/>
    <w:rsid w:val="003A35B4"/>
    <w:rsid w:val="003A4685"/>
    <w:rsid w:val="003A472D"/>
    <w:rsid w:val="003A49E2"/>
    <w:rsid w:val="003A4B9E"/>
    <w:rsid w:val="003A5115"/>
    <w:rsid w:val="003A54A9"/>
    <w:rsid w:val="003A59A3"/>
    <w:rsid w:val="003A5C16"/>
    <w:rsid w:val="003A61A1"/>
    <w:rsid w:val="003A629B"/>
    <w:rsid w:val="003A7F1C"/>
    <w:rsid w:val="003B059F"/>
    <w:rsid w:val="003B0623"/>
    <w:rsid w:val="003B06C4"/>
    <w:rsid w:val="003B074D"/>
    <w:rsid w:val="003B12A8"/>
    <w:rsid w:val="003B256D"/>
    <w:rsid w:val="003B2A98"/>
    <w:rsid w:val="003B3011"/>
    <w:rsid w:val="003B3343"/>
    <w:rsid w:val="003B38C5"/>
    <w:rsid w:val="003B4CE8"/>
    <w:rsid w:val="003B509A"/>
    <w:rsid w:val="003B5188"/>
    <w:rsid w:val="003B54BF"/>
    <w:rsid w:val="003B619B"/>
    <w:rsid w:val="003B63D3"/>
    <w:rsid w:val="003B66AE"/>
    <w:rsid w:val="003B67D5"/>
    <w:rsid w:val="003B6F31"/>
    <w:rsid w:val="003B7251"/>
    <w:rsid w:val="003B79C2"/>
    <w:rsid w:val="003B7AD8"/>
    <w:rsid w:val="003B7C04"/>
    <w:rsid w:val="003B7DCE"/>
    <w:rsid w:val="003C0636"/>
    <w:rsid w:val="003C068C"/>
    <w:rsid w:val="003C0B52"/>
    <w:rsid w:val="003C0F92"/>
    <w:rsid w:val="003C1152"/>
    <w:rsid w:val="003C138A"/>
    <w:rsid w:val="003C162E"/>
    <w:rsid w:val="003C1D15"/>
    <w:rsid w:val="003C2068"/>
    <w:rsid w:val="003C21E4"/>
    <w:rsid w:val="003C26F3"/>
    <w:rsid w:val="003C3299"/>
    <w:rsid w:val="003C3864"/>
    <w:rsid w:val="003C3A0C"/>
    <w:rsid w:val="003C3BF1"/>
    <w:rsid w:val="003C3E63"/>
    <w:rsid w:val="003C4411"/>
    <w:rsid w:val="003C465C"/>
    <w:rsid w:val="003C4BFB"/>
    <w:rsid w:val="003C566C"/>
    <w:rsid w:val="003C5B36"/>
    <w:rsid w:val="003C5F16"/>
    <w:rsid w:val="003C604C"/>
    <w:rsid w:val="003C60F2"/>
    <w:rsid w:val="003C644F"/>
    <w:rsid w:val="003C6A7A"/>
    <w:rsid w:val="003C6D10"/>
    <w:rsid w:val="003C7263"/>
    <w:rsid w:val="003C7271"/>
    <w:rsid w:val="003C72D8"/>
    <w:rsid w:val="003C7665"/>
    <w:rsid w:val="003C7D38"/>
    <w:rsid w:val="003C7DDB"/>
    <w:rsid w:val="003D096A"/>
    <w:rsid w:val="003D189C"/>
    <w:rsid w:val="003D1B75"/>
    <w:rsid w:val="003D1E1A"/>
    <w:rsid w:val="003D1FD1"/>
    <w:rsid w:val="003D24E8"/>
    <w:rsid w:val="003D2B8F"/>
    <w:rsid w:val="003D2D8C"/>
    <w:rsid w:val="003D2F97"/>
    <w:rsid w:val="003D3030"/>
    <w:rsid w:val="003D345F"/>
    <w:rsid w:val="003D3E67"/>
    <w:rsid w:val="003D430F"/>
    <w:rsid w:val="003D4846"/>
    <w:rsid w:val="003D4DC8"/>
    <w:rsid w:val="003D4E80"/>
    <w:rsid w:val="003D4F07"/>
    <w:rsid w:val="003D52B8"/>
    <w:rsid w:val="003D58AB"/>
    <w:rsid w:val="003D5A49"/>
    <w:rsid w:val="003D6B0A"/>
    <w:rsid w:val="003D75D1"/>
    <w:rsid w:val="003D7770"/>
    <w:rsid w:val="003D7B8D"/>
    <w:rsid w:val="003E045C"/>
    <w:rsid w:val="003E05BE"/>
    <w:rsid w:val="003E061A"/>
    <w:rsid w:val="003E06AA"/>
    <w:rsid w:val="003E0C8C"/>
    <w:rsid w:val="003E1A1A"/>
    <w:rsid w:val="003E1ABE"/>
    <w:rsid w:val="003E1D35"/>
    <w:rsid w:val="003E2709"/>
    <w:rsid w:val="003E2C08"/>
    <w:rsid w:val="003E30D0"/>
    <w:rsid w:val="003E332B"/>
    <w:rsid w:val="003E34ED"/>
    <w:rsid w:val="003E431E"/>
    <w:rsid w:val="003E4563"/>
    <w:rsid w:val="003E4D8C"/>
    <w:rsid w:val="003E5112"/>
    <w:rsid w:val="003E53C9"/>
    <w:rsid w:val="003E562F"/>
    <w:rsid w:val="003E5A18"/>
    <w:rsid w:val="003E5B63"/>
    <w:rsid w:val="003E5BEA"/>
    <w:rsid w:val="003E5C20"/>
    <w:rsid w:val="003E6564"/>
    <w:rsid w:val="003E6946"/>
    <w:rsid w:val="003E6A1A"/>
    <w:rsid w:val="003E6AAC"/>
    <w:rsid w:val="003F00C7"/>
    <w:rsid w:val="003F091F"/>
    <w:rsid w:val="003F0BEF"/>
    <w:rsid w:val="003F0CC5"/>
    <w:rsid w:val="003F0D8E"/>
    <w:rsid w:val="003F1225"/>
    <w:rsid w:val="003F1439"/>
    <w:rsid w:val="003F1F83"/>
    <w:rsid w:val="003F1F9C"/>
    <w:rsid w:val="003F2AE5"/>
    <w:rsid w:val="003F3721"/>
    <w:rsid w:val="003F3CD1"/>
    <w:rsid w:val="003F3E59"/>
    <w:rsid w:val="003F409F"/>
    <w:rsid w:val="003F50C2"/>
    <w:rsid w:val="003F5810"/>
    <w:rsid w:val="003F5D7E"/>
    <w:rsid w:val="003F5E3E"/>
    <w:rsid w:val="003F6015"/>
    <w:rsid w:val="003F6158"/>
    <w:rsid w:val="003F6300"/>
    <w:rsid w:val="003F63E1"/>
    <w:rsid w:val="003F6582"/>
    <w:rsid w:val="003F7216"/>
    <w:rsid w:val="00400308"/>
    <w:rsid w:val="00400A59"/>
    <w:rsid w:val="00401029"/>
    <w:rsid w:val="004010DE"/>
    <w:rsid w:val="004017F4"/>
    <w:rsid w:val="00401C1F"/>
    <w:rsid w:val="00402656"/>
    <w:rsid w:val="00402740"/>
    <w:rsid w:val="00402FD4"/>
    <w:rsid w:val="004035FB"/>
    <w:rsid w:val="00403811"/>
    <w:rsid w:val="0040384E"/>
    <w:rsid w:val="004046C5"/>
    <w:rsid w:val="004049F8"/>
    <w:rsid w:val="0040539D"/>
    <w:rsid w:val="004053B1"/>
    <w:rsid w:val="004057D3"/>
    <w:rsid w:val="00405D01"/>
    <w:rsid w:val="004061F8"/>
    <w:rsid w:val="004069BA"/>
    <w:rsid w:val="00407B2F"/>
    <w:rsid w:val="004101DA"/>
    <w:rsid w:val="00410CE4"/>
    <w:rsid w:val="00410ED5"/>
    <w:rsid w:val="004116C8"/>
    <w:rsid w:val="00411B8A"/>
    <w:rsid w:val="004124A5"/>
    <w:rsid w:val="00412809"/>
    <w:rsid w:val="00412833"/>
    <w:rsid w:val="00412F0F"/>
    <w:rsid w:val="0041318C"/>
    <w:rsid w:val="004136EE"/>
    <w:rsid w:val="004147DD"/>
    <w:rsid w:val="004148B1"/>
    <w:rsid w:val="004148E8"/>
    <w:rsid w:val="00414AEA"/>
    <w:rsid w:val="00415648"/>
    <w:rsid w:val="004157F5"/>
    <w:rsid w:val="0041607E"/>
    <w:rsid w:val="004162CA"/>
    <w:rsid w:val="00416386"/>
    <w:rsid w:val="00416CC7"/>
    <w:rsid w:val="00417745"/>
    <w:rsid w:val="00417D02"/>
    <w:rsid w:val="004206A8"/>
    <w:rsid w:val="00421378"/>
    <w:rsid w:val="00421BF7"/>
    <w:rsid w:val="00422563"/>
    <w:rsid w:val="0042296E"/>
    <w:rsid w:val="00422976"/>
    <w:rsid w:val="00422DC1"/>
    <w:rsid w:val="00422EA3"/>
    <w:rsid w:val="004234A5"/>
    <w:rsid w:val="004236B1"/>
    <w:rsid w:val="00423837"/>
    <w:rsid w:val="00424E7E"/>
    <w:rsid w:val="00424F8E"/>
    <w:rsid w:val="00425470"/>
    <w:rsid w:val="00425A98"/>
    <w:rsid w:val="00425E01"/>
    <w:rsid w:val="0042601C"/>
    <w:rsid w:val="004268FA"/>
    <w:rsid w:val="004279FA"/>
    <w:rsid w:val="00427D25"/>
    <w:rsid w:val="00427EB9"/>
    <w:rsid w:val="00427F59"/>
    <w:rsid w:val="004303B6"/>
    <w:rsid w:val="00430581"/>
    <w:rsid w:val="0043117F"/>
    <w:rsid w:val="004313C8"/>
    <w:rsid w:val="004313D6"/>
    <w:rsid w:val="00431813"/>
    <w:rsid w:val="00431E0C"/>
    <w:rsid w:val="00431E78"/>
    <w:rsid w:val="00432116"/>
    <w:rsid w:val="0043294D"/>
    <w:rsid w:val="00434C64"/>
    <w:rsid w:val="00434E8F"/>
    <w:rsid w:val="0043653F"/>
    <w:rsid w:val="004374A1"/>
    <w:rsid w:val="00437D85"/>
    <w:rsid w:val="004403D0"/>
    <w:rsid w:val="00440802"/>
    <w:rsid w:val="004409BA"/>
    <w:rsid w:val="00440D37"/>
    <w:rsid w:val="00440F3A"/>
    <w:rsid w:val="004411AA"/>
    <w:rsid w:val="004413DB"/>
    <w:rsid w:val="00441558"/>
    <w:rsid w:val="0044183F"/>
    <w:rsid w:val="00441B9C"/>
    <w:rsid w:val="00441C62"/>
    <w:rsid w:val="00442229"/>
    <w:rsid w:val="004423D1"/>
    <w:rsid w:val="00443169"/>
    <w:rsid w:val="00443D0F"/>
    <w:rsid w:val="00443D48"/>
    <w:rsid w:val="00444050"/>
    <w:rsid w:val="004449B5"/>
    <w:rsid w:val="00444A82"/>
    <w:rsid w:val="004458A9"/>
    <w:rsid w:val="00445A7C"/>
    <w:rsid w:val="0044631A"/>
    <w:rsid w:val="004469B5"/>
    <w:rsid w:val="00446DBE"/>
    <w:rsid w:val="00446E88"/>
    <w:rsid w:val="00447210"/>
    <w:rsid w:val="0044725B"/>
    <w:rsid w:val="004472D4"/>
    <w:rsid w:val="00447CBB"/>
    <w:rsid w:val="00450483"/>
    <w:rsid w:val="004504A1"/>
    <w:rsid w:val="00450995"/>
    <w:rsid w:val="00450F26"/>
    <w:rsid w:val="00451195"/>
    <w:rsid w:val="00451223"/>
    <w:rsid w:val="004512D4"/>
    <w:rsid w:val="004519F4"/>
    <w:rsid w:val="00451BAF"/>
    <w:rsid w:val="00451F97"/>
    <w:rsid w:val="0045276D"/>
    <w:rsid w:val="00452B5E"/>
    <w:rsid w:val="00452E36"/>
    <w:rsid w:val="00452ED7"/>
    <w:rsid w:val="0045360F"/>
    <w:rsid w:val="0045398A"/>
    <w:rsid w:val="00453B68"/>
    <w:rsid w:val="00453C9E"/>
    <w:rsid w:val="00453FA5"/>
    <w:rsid w:val="00454057"/>
    <w:rsid w:val="00454655"/>
    <w:rsid w:val="0045536D"/>
    <w:rsid w:val="0045566D"/>
    <w:rsid w:val="0045586B"/>
    <w:rsid w:val="0045586E"/>
    <w:rsid w:val="004562C5"/>
    <w:rsid w:val="004565B3"/>
    <w:rsid w:val="00456AB3"/>
    <w:rsid w:val="00456CB6"/>
    <w:rsid w:val="004570DB"/>
    <w:rsid w:val="00457F62"/>
    <w:rsid w:val="0046067F"/>
    <w:rsid w:val="00460681"/>
    <w:rsid w:val="00460AFB"/>
    <w:rsid w:val="00460D27"/>
    <w:rsid w:val="00460F53"/>
    <w:rsid w:val="0046120B"/>
    <w:rsid w:val="0046175D"/>
    <w:rsid w:val="00461FF5"/>
    <w:rsid w:val="00462380"/>
    <w:rsid w:val="0046288B"/>
    <w:rsid w:val="00462D06"/>
    <w:rsid w:val="004631E0"/>
    <w:rsid w:val="00463A42"/>
    <w:rsid w:val="00463BDA"/>
    <w:rsid w:val="00463DFE"/>
    <w:rsid w:val="00464322"/>
    <w:rsid w:val="0046471F"/>
    <w:rsid w:val="00464D49"/>
    <w:rsid w:val="00465100"/>
    <w:rsid w:val="004659A5"/>
    <w:rsid w:val="00465A3D"/>
    <w:rsid w:val="00466700"/>
    <w:rsid w:val="00466B61"/>
    <w:rsid w:val="004670AF"/>
    <w:rsid w:val="00467149"/>
    <w:rsid w:val="004671D4"/>
    <w:rsid w:val="00467D23"/>
    <w:rsid w:val="00467DCE"/>
    <w:rsid w:val="00467E0D"/>
    <w:rsid w:val="00470073"/>
    <w:rsid w:val="00470203"/>
    <w:rsid w:val="00470296"/>
    <w:rsid w:val="004702F2"/>
    <w:rsid w:val="00470A59"/>
    <w:rsid w:val="00470DC8"/>
    <w:rsid w:val="00471EB5"/>
    <w:rsid w:val="00472353"/>
    <w:rsid w:val="004727B4"/>
    <w:rsid w:val="00472A81"/>
    <w:rsid w:val="00472DDA"/>
    <w:rsid w:val="0047361C"/>
    <w:rsid w:val="00473FBE"/>
    <w:rsid w:val="004743A7"/>
    <w:rsid w:val="0047449C"/>
    <w:rsid w:val="00474829"/>
    <w:rsid w:val="0047496E"/>
    <w:rsid w:val="00474E1B"/>
    <w:rsid w:val="004750F8"/>
    <w:rsid w:val="00475A14"/>
    <w:rsid w:val="00476042"/>
    <w:rsid w:val="0047633B"/>
    <w:rsid w:val="0047672B"/>
    <w:rsid w:val="00476AA4"/>
    <w:rsid w:val="0047724B"/>
    <w:rsid w:val="0047754C"/>
    <w:rsid w:val="00477BEE"/>
    <w:rsid w:val="00480207"/>
    <w:rsid w:val="00480476"/>
    <w:rsid w:val="00480E33"/>
    <w:rsid w:val="00482298"/>
    <w:rsid w:val="004828F5"/>
    <w:rsid w:val="004833D4"/>
    <w:rsid w:val="00483CB9"/>
    <w:rsid w:val="00483ECA"/>
    <w:rsid w:val="004844F6"/>
    <w:rsid w:val="00484DFE"/>
    <w:rsid w:val="00484F39"/>
    <w:rsid w:val="00484F97"/>
    <w:rsid w:val="00485BC2"/>
    <w:rsid w:val="00485EC7"/>
    <w:rsid w:val="004862D4"/>
    <w:rsid w:val="00487197"/>
    <w:rsid w:val="00487516"/>
    <w:rsid w:val="0048765C"/>
    <w:rsid w:val="00490AB9"/>
    <w:rsid w:val="00490FAA"/>
    <w:rsid w:val="00491F0E"/>
    <w:rsid w:val="00491FCF"/>
    <w:rsid w:val="004926D4"/>
    <w:rsid w:val="004926F2"/>
    <w:rsid w:val="00492A4B"/>
    <w:rsid w:val="004935C4"/>
    <w:rsid w:val="00493ECC"/>
    <w:rsid w:val="004945B0"/>
    <w:rsid w:val="0049486C"/>
    <w:rsid w:val="00494AC1"/>
    <w:rsid w:val="0049602B"/>
    <w:rsid w:val="004963B1"/>
    <w:rsid w:val="00496F4F"/>
    <w:rsid w:val="00497760"/>
    <w:rsid w:val="004979F7"/>
    <w:rsid w:val="00497ACE"/>
    <w:rsid w:val="004A002E"/>
    <w:rsid w:val="004A061C"/>
    <w:rsid w:val="004A11E6"/>
    <w:rsid w:val="004A1FCA"/>
    <w:rsid w:val="004A237D"/>
    <w:rsid w:val="004A2899"/>
    <w:rsid w:val="004A2DC4"/>
    <w:rsid w:val="004A2F6D"/>
    <w:rsid w:val="004A3513"/>
    <w:rsid w:val="004A3A6C"/>
    <w:rsid w:val="004A3D8E"/>
    <w:rsid w:val="004A4B1A"/>
    <w:rsid w:val="004A5235"/>
    <w:rsid w:val="004A52BB"/>
    <w:rsid w:val="004A560C"/>
    <w:rsid w:val="004A5C7E"/>
    <w:rsid w:val="004A5E51"/>
    <w:rsid w:val="004A5E7C"/>
    <w:rsid w:val="004A6123"/>
    <w:rsid w:val="004A6378"/>
    <w:rsid w:val="004A637A"/>
    <w:rsid w:val="004A63F2"/>
    <w:rsid w:val="004A649E"/>
    <w:rsid w:val="004A6DAF"/>
    <w:rsid w:val="004A6DB8"/>
    <w:rsid w:val="004A746A"/>
    <w:rsid w:val="004A758F"/>
    <w:rsid w:val="004A7BB1"/>
    <w:rsid w:val="004A7CA7"/>
    <w:rsid w:val="004A7D28"/>
    <w:rsid w:val="004B0466"/>
    <w:rsid w:val="004B05D1"/>
    <w:rsid w:val="004B06AF"/>
    <w:rsid w:val="004B148D"/>
    <w:rsid w:val="004B2B35"/>
    <w:rsid w:val="004B2FD4"/>
    <w:rsid w:val="004B338A"/>
    <w:rsid w:val="004B34E6"/>
    <w:rsid w:val="004B380C"/>
    <w:rsid w:val="004B385D"/>
    <w:rsid w:val="004B399E"/>
    <w:rsid w:val="004B46EC"/>
    <w:rsid w:val="004B48ED"/>
    <w:rsid w:val="004B4AF7"/>
    <w:rsid w:val="004B4BC9"/>
    <w:rsid w:val="004B4DEE"/>
    <w:rsid w:val="004B51FC"/>
    <w:rsid w:val="004B63A3"/>
    <w:rsid w:val="004B6A3A"/>
    <w:rsid w:val="004B6CB4"/>
    <w:rsid w:val="004B7106"/>
    <w:rsid w:val="004B713D"/>
    <w:rsid w:val="004B786B"/>
    <w:rsid w:val="004B7B3F"/>
    <w:rsid w:val="004C01C0"/>
    <w:rsid w:val="004C0245"/>
    <w:rsid w:val="004C0DE1"/>
    <w:rsid w:val="004C0F7A"/>
    <w:rsid w:val="004C1016"/>
    <w:rsid w:val="004C1025"/>
    <w:rsid w:val="004C22D4"/>
    <w:rsid w:val="004C23AA"/>
    <w:rsid w:val="004C2BAF"/>
    <w:rsid w:val="004C31E3"/>
    <w:rsid w:val="004C35E0"/>
    <w:rsid w:val="004C41C8"/>
    <w:rsid w:val="004C44C5"/>
    <w:rsid w:val="004C46AD"/>
    <w:rsid w:val="004C4CE9"/>
    <w:rsid w:val="004C4DCA"/>
    <w:rsid w:val="004C5742"/>
    <w:rsid w:val="004C5AC6"/>
    <w:rsid w:val="004C6D65"/>
    <w:rsid w:val="004C710F"/>
    <w:rsid w:val="004C7132"/>
    <w:rsid w:val="004C7438"/>
    <w:rsid w:val="004C74BC"/>
    <w:rsid w:val="004C79D7"/>
    <w:rsid w:val="004C7E63"/>
    <w:rsid w:val="004C7E65"/>
    <w:rsid w:val="004D07F6"/>
    <w:rsid w:val="004D0C9C"/>
    <w:rsid w:val="004D0D14"/>
    <w:rsid w:val="004D1CB5"/>
    <w:rsid w:val="004D2698"/>
    <w:rsid w:val="004D271D"/>
    <w:rsid w:val="004D2C15"/>
    <w:rsid w:val="004D3460"/>
    <w:rsid w:val="004D36D4"/>
    <w:rsid w:val="004D3FC5"/>
    <w:rsid w:val="004D437C"/>
    <w:rsid w:val="004D4D90"/>
    <w:rsid w:val="004D4DC6"/>
    <w:rsid w:val="004D4EB3"/>
    <w:rsid w:val="004D51DA"/>
    <w:rsid w:val="004D5B98"/>
    <w:rsid w:val="004D5D56"/>
    <w:rsid w:val="004D637A"/>
    <w:rsid w:val="004D65DE"/>
    <w:rsid w:val="004D69CF"/>
    <w:rsid w:val="004D6DDE"/>
    <w:rsid w:val="004D6EA5"/>
    <w:rsid w:val="004D7822"/>
    <w:rsid w:val="004E0C73"/>
    <w:rsid w:val="004E1BD1"/>
    <w:rsid w:val="004E1E29"/>
    <w:rsid w:val="004E2315"/>
    <w:rsid w:val="004E2547"/>
    <w:rsid w:val="004E2702"/>
    <w:rsid w:val="004E29F0"/>
    <w:rsid w:val="004E2AEA"/>
    <w:rsid w:val="004E2D1B"/>
    <w:rsid w:val="004E37AD"/>
    <w:rsid w:val="004E3DE7"/>
    <w:rsid w:val="004E3FE8"/>
    <w:rsid w:val="004E51F8"/>
    <w:rsid w:val="004E542F"/>
    <w:rsid w:val="004E58A9"/>
    <w:rsid w:val="004E5906"/>
    <w:rsid w:val="004E5B2F"/>
    <w:rsid w:val="004E5D25"/>
    <w:rsid w:val="004E63B9"/>
    <w:rsid w:val="004E68CC"/>
    <w:rsid w:val="004E6EDE"/>
    <w:rsid w:val="004E77AF"/>
    <w:rsid w:val="004E7C0B"/>
    <w:rsid w:val="004E7E6C"/>
    <w:rsid w:val="004F041A"/>
    <w:rsid w:val="004F0645"/>
    <w:rsid w:val="004F067E"/>
    <w:rsid w:val="004F0C1E"/>
    <w:rsid w:val="004F102B"/>
    <w:rsid w:val="004F13CE"/>
    <w:rsid w:val="004F18A5"/>
    <w:rsid w:val="004F1C2B"/>
    <w:rsid w:val="004F257B"/>
    <w:rsid w:val="004F27C4"/>
    <w:rsid w:val="004F2800"/>
    <w:rsid w:val="004F2D1E"/>
    <w:rsid w:val="004F36E9"/>
    <w:rsid w:val="004F3822"/>
    <w:rsid w:val="004F3879"/>
    <w:rsid w:val="004F3941"/>
    <w:rsid w:val="004F41AF"/>
    <w:rsid w:val="004F486A"/>
    <w:rsid w:val="004F50C5"/>
    <w:rsid w:val="004F5484"/>
    <w:rsid w:val="004F5831"/>
    <w:rsid w:val="004F58AD"/>
    <w:rsid w:val="004F663E"/>
    <w:rsid w:val="004F6C90"/>
    <w:rsid w:val="004F74B2"/>
    <w:rsid w:val="004F7D5F"/>
    <w:rsid w:val="005005C9"/>
    <w:rsid w:val="00500611"/>
    <w:rsid w:val="00500E5B"/>
    <w:rsid w:val="00500F51"/>
    <w:rsid w:val="00501784"/>
    <w:rsid w:val="005017BB"/>
    <w:rsid w:val="005018B5"/>
    <w:rsid w:val="00501AA0"/>
    <w:rsid w:val="00502BB3"/>
    <w:rsid w:val="00503537"/>
    <w:rsid w:val="00503B8C"/>
    <w:rsid w:val="00503BBF"/>
    <w:rsid w:val="00503F02"/>
    <w:rsid w:val="00504171"/>
    <w:rsid w:val="00504566"/>
    <w:rsid w:val="00504D5A"/>
    <w:rsid w:val="00504F35"/>
    <w:rsid w:val="0050555A"/>
    <w:rsid w:val="00506018"/>
    <w:rsid w:val="0050612B"/>
    <w:rsid w:val="005068CC"/>
    <w:rsid w:val="00507616"/>
    <w:rsid w:val="00507707"/>
    <w:rsid w:val="00507938"/>
    <w:rsid w:val="00507DB5"/>
    <w:rsid w:val="0051009C"/>
    <w:rsid w:val="005104EF"/>
    <w:rsid w:val="00510708"/>
    <w:rsid w:val="00511F8B"/>
    <w:rsid w:val="0051243D"/>
    <w:rsid w:val="0051253B"/>
    <w:rsid w:val="00513397"/>
    <w:rsid w:val="005135AD"/>
    <w:rsid w:val="00513824"/>
    <w:rsid w:val="0051487A"/>
    <w:rsid w:val="00515A05"/>
    <w:rsid w:val="00515CE4"/>
    <w:rsid w:val="00515E65"/>
    <w:rsid w:val="0051639B"/>
    <w:rsid w:val="005163CF"/>
    <w:rsid w:val="005164B9"/>
    <w:rsid w:val="00516816"/>
    <w:rsid w:val="005168E7"/>
    <w:rsid w:val="00516ACA"/>
    <w:rsid w:val="00516B5A"/>
    <w:rsid w:val="00516D53"/>
    <w:rsid w:val="00516FE9"/>
    <w:rsid w:val="0051715D"/>
    <w:rsid w:val="00517612"/>
    <w:rsid w:val="0052076D"/>
    <w:rsid w:val="00520BED"/>
    <w:rsid w:val="00521E07"/>
    <w:rsid w:val="00521F70"/>
    <w:rsid w:val="00522067"/>
    <w:rsid w:val="005225A0"/>
    <w:rsid w:val="005228A3"/>
    <w:rsid w:val="00522E99"/>
    <w:rsid w:val="0052301B"/>
    <w:rsid w:val="00523609"/>
    <w:rsid w:val="00524C3A"/>
    <w:rsid w:val="005250A0"/>
    <w:rsid w:val="0052540B"/>
    <w:rsid w:val="0052669A"/>
    <w:rsid w:val="005266D9"/>
    <w:rsid w:val="00526950"/>
    <w:rsid w:val="00526CA3"/>
    <w:rsid w:val="00526D19"/>
    <w:rsid w:val="00526DF0"/>
    <w:rsid w:val="00527FB2"/>
    <w:rsid w:val="00530017"/>
    <w:rsid w:val="0053028E"/>
    <w:rsid w:val="005305C3"/>
    <w:rsid w:val="00530E24"/>
    <w:rsid w:val="005317F6"/>
    <w:rsid w:val="00531A69"/>
    <w:rsid w:val="00531F95"/>
    <w:rsid w:val="00532B39"/>
    <w:rsid w:val="005330FA"/>
    <w:rsid w:val="00533977"/>
    <w:rsid w:val="00533B26"/>
    <w:rsid w:val="00534060"/>
    <w:rsid w:val="00534CA1"/>
    <w:rsid w:val="00535086"/>
    <w:rsid w:val="00535943"/>
    <w:rsid w:val="00535C6F"/>
    <w:rsid w:val="00535E16"/>
    <w:rsid w:val="00536073"/>
    <w:rsid w:val="005364D0"/>
    <w:rsid w:val="005371AB"/>
    <w:rsid w:val="005376CA"/>
    <w:rsid w:val="00537755"/>
    <w:rsid w:val="00537866"/>
    <w:rsid w:val="00537E26"/>
    <w:rsid w:val="005409B5"/>
    <w:rsid w:val="00540DE5"/>
    <w:rsid w:val="00541902"/>
    <w:rsid w:val="00541AF9"/>
    <w:rsid w:val="005421D0"/>
    <w:rsid w:val="005426DC"/>
    <w:rsid w:val="005426F6"/>
    <w:rsid w:val="005427F0"/>
    <w:rsid w:val="00542EA8"/>
    <w:rsid w:val="00544EF9"/>
    <w:rsid w:val="0054525D"/>
    <w:rsid w:val="0054528F"/>
    <w:rsid w:val="00545318"/>
    <w:rsid w:val="00545379"/>
    <w:rsid w:val="00546989"/>
    <w:rsid w:val="00546A16"/>
    <w:rsid w:val="00546E0E"/>
    <w:rsid w:val="00546EE9"/>
    <w:rsid w:val="00547047"/>
    <w:rsid w:val="00547135"/>
    <w:rsid w:val="0054718D"/>
    <w:rsid w:val="0054728E"/>
    <w:rsid w:val="0054732A"/>
    <w:rsid w:val="0055012F"/>
    <w:rsid w:val="00550189"/>
    <w:rsid w:val="0055095F"/>
    <w:rsid w:val="00550AC1"/>
    <w:rsid w:val="00550E3A"/>
    <w:rsid w:val="00550ED6"/>
    <w:rsid w:val="005514D3"/>
    <w:rsid w:val="00551854"/>
    <w:rsid w:val="00552248"/>
    <w:rsid w:val="00552548"/>
    <w:rsid w:val="005526A8"/>
    <w:rsid w:val="0055281E"/>
    <w:rsid w:val="0055289C"/>
    <w:rsid w:val="00552A6D"/>
    <w:rsid w:val="0055336A"/>
    <w:rsid w:val="005534F5"/>
    <w:rsid w:val="0055408B"/>
    <w:rsid w:val="00554579"/>
    <w:rsid w:val="00554638"/>
    <w:rsid w:val="005547EC"/>
    <w:rsid w:val="00555052"/>
    <w:rsid w:val="00555423"/>
    <w:rsid w:val="00555564"/>
    <w:rsid w:val="00555A9F"/>
    <w:rsid w:val="00555CF1"/>
    <w:rsid w:val="00556409"/>
    <w:rsid w:val="00556EBF"/>
    <w:rsid w:val="00557054"/>
    <w:rsid w:val="0055720C"/>
    <w:rsid w:val="00557234"/>
    <w:rsid w:val="005575E2"/>
    <w:rsid w:val="00557A52"/>
    <w:rsid w:val="00557AAC"/>
    <w:rsid w:val="00557C70"/>
    <w:rsid w:val="005600B0"/>
    <w:rsid w:val="005601AE"/>
    <w:rsid w:val="005601E6"/>
    <w:rsid w:val="00560A8E"/>
    <w:rsid w:val="00561BC7"/>
    <w:rsid w:val="00561E0A"/>
    <w:rsid w:val="005621F4"/>
    <w:rsid w:val="00562EF3"/>
    <w:rsid w:val="00562F86"/>
    <w:rsid w:val="00563459"/>
    <w:rsid w:val="0056380D"/>
    <w:rsid w:val="00564458"/>
    <w:rsid w:val="00565476"/>
    <w:rsid w:val="00565AA4"/>
    <w:rsid w:val="00565F1F"/>
    <w:rsid w:val="00566AA0"/>
    <w:rsid w:val="00566F89"/>
    <w:rsid w:val="0057002D"/>
    <w:rsid w:val="00570399"/>
    <w:rsid w:val="00570618"/>
    <w:rsid w:val="005706EA"/>
    <w:rsid w:val="00571291"/>
    <w:rsid w:val="005714AA"/>
    <w:rsid w:val="005716E2"/>
    <w:rsid w:val="00572893"/>
    <w:rsid w:val="0057341F"/>
    <w:rsid w:val="00573B28"/>
    <w:rsid w:val="00573D7F"/>
    <w:rsid w:val="005740F8"/>
    <w:rsid w:val="005743BA"/>
    <w:rsid w:val="00574A5B"/>
    <w:rsid w:val="00574CA5"/>
    <w:rsid w:val="00575685"/>
    <w:rsid w:val="00576E23"/>
    <w:rsid w:val="005772F6"/>
    <w:rsid w:val="005778BD"/>
    <w:rsid w:val="005800F0"/>
    <w:rsid w:val="00580F6F"/>
    <w:rsid w:val="00581138"/>
    <w:rsid w:val="00581AC3"/>
    <w:rsid w:val="00581B66"/>
    <w:rsid w:val="005828D9"/>
    <w:rsid w:val="00582D8C"/>
    <w:rsid w:val="005831C5"/>
    <w:rsid w:val="00583A7D"/>
    <w:rsid w:val="00583E7A"/>
    <w:rsid w:val="00584426"/>
    <w:rsid w:val="00584D34"/>
    <w:rsid w:val="00584F75"/>
    <w:rsid w:val="00585946"/>
    <w:rsid w:val="00585F92"/>
    <w:rsid w:val="00586059"/>
    <w:rsid w:val="00586144"/>
    <w:rsid w:val="00586601"/>
    <w:rsid w:val="005866C9"/>
    <w:rsid w:val="005873C6"/>
    <w:rsid w:val="005876F5"/>
    <w:rsid w:val="00587E55"/>
    <w:rsid w:val="00587FB7"/>
    <w:rsid w:val="00590A5B"/>
    <w:rsid w:val="00590D70"/>
    <w:rsid w:val="00590F37"/>
    <w:rsid w:val="005914DD"/>
    <w:rsid w:val="00591D14"/>
    <w:rsid w:val="0059225D"/>
    <w:rsid w:val="005923BC"/>
    <w:rsid w:val="00592758"/>
    <w:rsid w:val="0059283B"/>
    <w:rsid w:val="00593650"/>
    <w:rsid w:val="0059441D"/>
    <w:rsid w:val="005946DD"/>
    <w:rsid w:val="00594A77"/>
    <w:rsid w:val="00594D07"/>
    <w:rsid w:val="00594DCB"/>
    <w:rsid w:val="00595839"/>
    <w:rsid w:val="00595B13"/>
    <w:rsid w:val="005963CB"/>
    <w:rsid w:val="00596727"/>
    <w:rsid w:val="0059677E"/>
    <w:rsid w:val="005968A9"/>
    <w:rsid w:val="005974DE"/>
    <w:rsid w:val="005A00D8"/>
    <w:rsid w:val="005A01D3"/>
    <w:rsid w:val="005A0307"/>
    <w:rsid w:val="005A1165"/>
    <w:rsid w:val="005A12FB"/>
    <w:rsid w:val="005A1561"/>
    <w:rsid w:val="005A1869"/>
    <w:rsid w:val="005A229B"/>
    <w:rsid w:val="005A25F4"/>
    <w:rsid w:val="005A27FE"/>
    <w:rsid w:val="005A31E8"/>
    <w:rsid w:val="005A37FA"/>
    <w:rsid w:val="005A3F4E"/>
    <w:rsid w:val="005A4562"/>
    <w:rsid w:val="005A4EF9"/>
    <w:rsid w:val="005A5252"/>
    <w:rsid w:val="005A5448"/>
    <w:rsid w:val="005A55E0"/>
    <w:rsid w:val="005A56E9"/>
    <w:rsid w:val="005A602C"/>
    <w:rsid w:val="005A6205"/>
    <w:rsid w:val="005A6223"/>
    <w:rsid w:val="005A64B8"/>
    <w:rsid w:val="005A64CD"/>
    <w:rsid w:val="005A66C3"/>
    <w:rsid w:val="005A66EE"/>
    <w:rsid w:val="005A6772"/>
    <w:rsid w:val="005A6926"/>
    <w:rsid w:val="005A6A6C"/>
    <w:rsid w:val="005A7057"/>
    <w:rsid w:val="005A7152"/>
    <w:rsid w:val="005A719F"/>
    <w:rsid w:val="005A72ED"/>
    <w:rsid w:val="005A7B32"/>
    <w:rsid w:val="005B0033"/>
    <w:rsid w:val="005B03B6"/>
    <w:rsid w:val="005B04A4"/>
    <w:rsid w:val="005B0681"/>
    <w:rsid w:val="005B0F1C"/>
    <w:rsid w:val="005B12F0"/>
    <w:rsid w:val="005B14B3"/>
    <w:rsid w:val="005B1EE6"/>
    <w:rsid w:val="005B20DF"/>
    <w:rsid w:val="005B26F4"/>
    <w:rsid w:val="005B27A3"/>
    <w:rsid w:val="005B3193"/>
    <w:rsid w:val="005B31A7"/>
    <w:rsid w:val="005B3578"/>
    <w:rsid w:val="005B3C5E"/>
    <w:rsid w:val="005B480C"/>
    <w:rsid w:val="005B527A"/>
    <w:rsid w:val="005B55D9"/>
    <w:rsid w:val="005B5B50"/>
    <w:rsid w:val="005B5DE8"/>
    <w:rsid w:val="005B62CC"/>
    <w:rsid w:val="005B6F96"/>
    <w:rsid w:val="005B7070"/>
    <w:rsid w:val="005B712B"/>
    <w:rsid w:val="005B76EC"/>
    <w:rsid w:val="005C03B5"/>
    <w:rsid w:val="005C0973"/>
    <w:rsid w:val="005C09D9"/>
    <w:rsid w:val="005C0E97"/>
    <w:rsid w:val="005C1FC0"/>
    <w:rsid w:val="005C207B"/>
    <w:rsid w:val="005C2210"/>
    <w:rsid w:val="005C2D05"/>
    <w:rsid w:val="005C2FF6"/>
    <w:rsid w:val="005C3D4E"/>
    <w:rsid w:val="005C4735"/>
    <w:rsid w:val="005C4EC0"/>
    <w:rsid w:val="005C5EBF"/>
    <w:rsid w:val="005C6213"/>
    <w:rsid w:val="005C645D"/>
    <w:rsid w:val="005C6763"/>
    <w:rsid w:val="005C6A59"/>
    <w:rsid w:val="005C6ECF"/>
    <w:rsid w:val="005C70B5"/>
    <w:rsid w:val="005C7138"/>
    <w:rsid w:val="005C7550"/>
    <w:rsid w:val="005C78B7"/>
    <w:rsid w:val="005C7E08"/>
    <w:rsid w:val="005D05ED"/>
    <w:rsid w:val="005D05FE"/>
    <w:rsid w:val="005D0AD7"/>
    <w:rsid w:val="005D0BAF"/>
    <w:rsid w:val="005D1760"/>
    <w:rsid w:val="005D1871"/>
    <w:rsid w:val="005D1C20"/>
    <w:rsid w:val="005D1C81"/>
    <w:rsid w:val="005D21CA"/>
    <w:rsid w:val="005D222D"/>
    <w:rsid w:val="005D2384"/>
    <w:rsid w:val="005D2526"/>
    <w:rsid w:val="005D2568"/>
    <w:rsid w:val="005D2E1F"/>
    <w:rsid w:val="005D309C"/>
    <w:rsid w:val="005D3383"/>
    <w:rsid w:val="005D3BE2"/>
    <w:rsid w:val="005D4255"/>
    <w:rsid w:val="005D432C"/>
    <w:rsid w:val="005D4855"/>
    <w:rsid w:val="005D4968"/>
    <w:rsid w:val="005D4CA0"/>
    <w:rsid w:val="005D5395"/>
    <w:rsid w:val="005D6A65"/>
    <w:rsid w:val="005D71AE"/>
    <w:rsid w:val="005D7973"/>
    <w:rsid w:val="005D79B6"/>
    <w:rsid w:val="005D79CA"/>
    <w:rsid w:val="005E00E2"/>
    <w:rsid w:val="005E0101"/>
    <w:rsid w:val="005E0195"/>
    <w:rsid w:val="005E0E08"/>
    <w:rsid w:val="005E1213"/>
    <w:rsid w:val="005E150A"/>
    <w:rsid w:val="005E1605"/>
    <w:rsid w:val="005E1D42"/>
    <w:rsid w:val="005E1DFF"/>
    <w:rsid w:val="005E2B09"/>
    <w:rsid w:val="005E32DD"/>
    <w:rsid w:val="005E34C6"/>
    <w:rsid w:val="005E36D5"/>
    <w:rsid w:val="005E3952"/>
    <w:rsid w:val="005E3DDA"/>
    <w:rsid w:val="005E4B08"/>
    <w:rsid w:val="005E4C66"/>
    <w:rsid w:val="005E4F6B"/>
    <w:rsid w:val="005E54E5"/>
    <w:rsid w:val="005E569C"/>
    <w:rsid w:val="005E5AB9"/>
    <w:rsid w:val="005E5B6B"/>
    <w:rsid w:val="005E5DBD"/>
    <w:rsid w:val="005E6252"/>
    <w:rsid w:val="005E6999"/>
    <w:rsid w:val="005E69DD"/>
    <w:rsid w:val="005E6A9D"/>
    <w:rsid w:val="005E7319"/>
    <w:rsid w:val="005E752B"/>
    <w:rsid w:val="005E75F6"/>
    <w:rsid w:val="005E7ABB"/>
    <w:rsid w:val="005E7ADC"/>
    <w:rsid w:val="005F01F3"/>
    <w:rsid w:val="005F0268"/>
    <w:rsid w:val="005F08D0"/>
    <w:rsid w:val="005F08E8"/>
    <w:rsid w:val="005F160E"/>
    <w:rsid w:val="005F1C63"/>
    <w:rsid w:val="005F355C"/>
    <w:rsid w:val="005F37F2"/>
    <w:rsid w:val="005F3E92"/>
    <w:rsid w:val="005F3F9D"/>
    <w:rsid w:val="005F401F"/>
    <w:rsid w:val="005F412C"/>
    <w:rsid w:val="005F425C"/>
    <w:rsid w:val="005F463B"/>
    <w:rsid w:val="005F4DF8"/>
    <w:rsid w:val="005F4E99"/>
    <w:rsid w:val="005F546D"/>
    <w:rsid w:val="005F67A8"/>
    <w:rsid w:val="005F68D1"/>
    <w:rsid w:val="005F6C5C"/>
    <w:rsid w:val="005F6E49"/>
    <w:rsid w:val="005F7226"/>
    <w:rsid w:val="005F76B0"/>
    <w:rsid w:val="005F7870"/>
    <w:rsid w:val="005F7E6E"/>
    <w:rsid w:val="0060047F"/>
    <w:rsid w:val="006011F5"/>
    <w:rsid w:val="0060125F"/>
    <w:rsid w:val="0060172A"/>
    <w:rsid w:val="00601F23"/>
    <w:rsid w:val="00602CDE"/>
    <w:rsid w:val="006030D8"/>
    <w:rsid w:val="00603310"/>
    <w:rsid w:val="0060347C"/>
    <w:rsid w:val="00604856"/>
    <w:rsid w:val="00604A7D"/>
    <w:rsid w:val="00604E03"/>
    <w:rsid w:val="0060540E"/>
    <w:rsid w:val="00605C70"/>
    <w:rsid w:val="00606597"/>
    <w:rsid w:val="00606C7D"/>
    <w:rsid w:val="006077F0"/>
    <w:rsid w:val="00607E81"/>
    <w:rsid w:val="00610A20"/>
    <w:rsid w:val="006113BD"/>
    <w:rsid w:val="006117FA"/>
    <w:rsid w:val="006119AF"/>
    <w:rsid w:val="00611A59"/>
    <w:rsid w:val="00611B91"/>
    <w:rsid w:val="00611F26"/>
    <w:rsid w:val="00612058"/>
    <w:rsid w:val="006126E5"/>
    <w:rsid w:val="006128FA"/>
    <w:rsid w:val="00612A24"/>
    <w:rsid w:val="00612F99"/>
    <w:rsid w:val="006131B7"/>
    <w:rsid w:val="00613365"/>
    <w:rsid w:val="00613AAE"/>
    <w:rsid w:val="00613BDB"/>
    <w:rsid w:val="00613EF5"/>
    <w:rsid w:val="00613F77"/>
    <w:rsid w:val="00613FB8"/>
    <w:rsid w:val="00614AC8"/>
    <w:rsid w:val="00614C71"/>
    <w:rsid w:val="0061573B"/>
    <w:rsid w:val="00616193"/>
    <w:rsid w:val="006161EF"/>
    <w:rsid w:val="006164C4"/>
    <w:rsid w:val="006167D8"/>
    <w:rsid w:val="00616A05"/>
    <w:rsid w:val="00616D12"/>
    <w:rsid w:val="00617778"/>
    <w:rsid w:val="00620205"/>
    <w:rsid w:val="00621196"/>
    <w:rsid w:val="00621256"/>
    <w:rsid w:val="0062221F"/>
    <w:rsid w:val="00622536"/>
    <w:rsid w:val="0062254F"/>
    <w:rsid w:val="00622982"/>
    <w:rsid w:val="00622C14"/>
    <w:rsid w:val="00623718"/>
    <w:rsid w:val="00623DBC"/>
    <w:rsid w:val="006241F7"/>
    <w:rsid w:val="00624266"/>
    <w:rsid w:val="0062490E"/>
    <w:rsid w:val="00624D8E"/>
    <w:rsid w:val="00624EFC"/>
    <w:rsid w:val="006250EB"/>
    <w:rsid w:val="00625D04"/>
    <w:rsid w:val="00625E03"/>
    <w:rsid w:val="006272CD"/>
    <w:rsid w:val="00627886"/>
    <w:rsid w:val="00627AE1"/>
    <w:rsid w:val="00630083"/>
    <w:rsid w:val="00630304"/>
    <w:rsid w:val="00630937"/>
    <w:rsid w:val="00630E0F"/>
    <w:rsid w:val="006314F5"/>
    <w:rsid w:val="006317A2"/>
    <w:rsid w:val="00631D6F"/>
    <w:rsid w:val="0063207D"/>
    <w:rsid w:val="00632449"/>
    <w:rsid w:val="0063391B"/>
    <w:rsid w:val="00633FCF"/>
    <w:rsid w:val="0063424A"/>
    <w:rsid w:val="00634792"/>
    <w:rsid w:val="00634EC0"/>
    <w:rsid w:val="00635123"/>
    <w:rsid w:val="006352AC"/>
    <w:rsid w:val="00635413"/>
    <w:rsid w:val="00635EA1"/>
    <w:rsid w:val="00635EFA"/>
    <w:rsid w:val="0063632F"/>
    <w:rsid w:val="0063670E"/>
    <w:rsid w:val="0064068D"/>
    <w:rsid w:val="0064137B"/>
    <w:rsid w:val="0064213A"/>
    <w:rsid w:val="00642660"/>
    <w:rsid w:val="00643728"/>
    <w:rsid w:val="00643DE3"/>
    <w:rsid w:val="00643E93"/>
    <w:rsid w:val="00644179"/>
    <w:rsid w:val="00644308"/>
    <w:rsid w:val="00644311"/>
    <w:rsid w:val="00644943"/>
    <w:rsid w:val="00644DFE"/>
    <w:rsid w:val="006456F5"/>
    <w:rsid w:val="00645746"/>
    <w:rsid w:val="00646EDB"/>
    <w:rsid w:val="00647833"/>
    <w:rsid w:val="00650A5C"/>
    <w:rsid w:val="00650CAD"/>
    <w:rsid w:val="00650DFF"/>
    <w:rsid w:val="006521CE"/>
    <w:rsid w:val="006525BE"/>
    <w:rsid w:val="00652896"/>
    <w:rsid w:val="00652BE6"/>
    <w:rsid w:val="00652E37"/>
    <w:rsid w:val="00653B05"/>
    <w:rsid w:val="00653E91"/>
    <w:rsid w:val="00653FCB"/>
    <w:rsid w:val="00655795"/>
    <w:rsid w:val="006558CF"/>
    <w:rsid w:val="00655A0C"/>
    <w:rsid w:val="00655B7E"/>
    <w:rsid w:val="00655E0C"/>
    <w:rsid w:val="00656356"/>
    <w:rsid w:val="00657824"/>
    <w:rsid w:val="00657F3E"/>
    <w:rsid w:val="006610F2"/>
    <w:rsid w:val="006612B0"/>
    <w:rsid w:val="006614F4"/>
    <w:rsid w:val="00661589"/>
    <w:rsid w:val="00661740"/>
    <w:rsid w:val="006620C4"/>
    <w:rsid w:val="0066233B"/>
    <w:rsid w:val="00662FA9"/>
    <w:rsid w:val="006634AB"/>
    <w:rsid w:val="006636EE"/>
    <w:rsid w:val="00663AD2"/>
    <w:rsid w:val="00663F7E"/>
    <w:rsid w:val="0066467E"/>
    <w:rsid w:val="00664D4D"/>
    <w:rsid w:val="006654C6"/>
    <w:rsid w:val="006656D9"/>
    <w:rsid w:val="00665884"/>
    <w:rsid w:val="00665EE1"/>
    <w:rsid w:val="006660CC"/>
    <w:rsid w:val="00666244"/>
    <w:rsid w:val="006663A1"/>
    <w:rsid w:val="00666610"/>
    <w:rsid w:val="00666837"/>
    <w:rsid w:val="00666B78"/>
    <w:rsid w:val="006673A8"/>
    <w:rsid w:val="0066762F"/>
    <w:rsid w:val="006677AA"/>
    <w:rsid w:val="00670438"/>
    <w:rsid w:val="00670943"/>
    <w:rsid w:val="00670B34"/>
    <w:rsid w:val="006713E9"/>
    <w:rsid w:val="00672372"/>
    <w:rsid w:val="0067379F"/>
    <w:rsid w:val="00673B87"/>
    <w:rsid w:val="00673C07"/>
    <w:rsid w:val="00673C40"/>
    <w:rsid w:val="00673E1A"/>
    <w:rsid w:val="00673F38"/>
    <w:rsid w:val="00674AC5"/>
    <w:rsid w:val="00674C88"/>
    <w:rsid w:val="00675416"/>
    <w:rsid w:val="006759AC"/>
    <w:rsid w:val="00675D4F"/>
    <w:rsid w:val="00676369"/>
    <w:rsid w:val="006766D2"/>
    <w:rsid w:val="00676855"/>
    <w:rsid w:val="00676BC4"/>
    <w:rsid w:val="00676D59"/>
    <w:rsid w:val="00677050"/>
    <w:rsid w:val="00677958"/>
    <w:rsid w:val="00677D0C"/>
    <w:rsid w:val="00680224"/>
    <w:rsid w:val="00680489"/>
    <w:rsid w:val="0068102C"/>
    <w:rsid w:val="00681A10"/>
    <w:rsid w:val="00682031"/>
    <w:rsid w:val="00682401"/>
    <w:rsid w:val="00682903"/>
    <w:rsid w:val="00682BF8"/>
    <w:rsid w:val="00682D51"/>
    <w:rsid w:val="00682FFD"/>
    <w:rsid w:val="0068332B"/>
    <w:rsid w:val="00683350"/>
    <w:rsid w:val="00683360"/>
    <w:rsid w:val="006835D2"/>
    <w:rsid w:val="0068399B"/>
    <w:rsid w:val="00683BB3"/>
    <w:rsid w:val="006849BF"/>
    <w:rsid w:val="00684F02"/>
    <w:rsid w:val="006855FF"/>
    <w:rsid w:val="00685FCB"/>
    <w:rsid w:val="00686867"/>
    <w:rsid w:val="00686E9C"/>
    <w:rsid w:val="006870C3"/>
    <w:rsid w:val="006872BF"/>
    <w:rsid w:val="00687AB6"/>
    <w:rsid w:val="00687C43"/>
    <w:rsid w:val="00690381"/>
    <w:rsid w:val="006908EC"/>
    <w:rsid w:val="00690C14"/>
    <w:rsid w:val="00690E42"/>
    <w:rsid w:val="00690E77"/>
    <w:rsid w:val="00690EB9"/>
    <w:rsid w:val="00691239"/>
    <w:rsid w:val="006913A5"/>
    <w:rsid w:val="0069172C"/>
    <w:rsid w:val="00691744"/>
    <w:rsid w:val="006923C0"/>
    <w:rsid w:val="0069275B"/>
    <w:rsid w:val="00692EAB"/>
    <w:rsid w:val="00693224"/>
    <w:rsid w:val="00693677"/>
    <w:rsid w:val="006936E9"/>
    <w:rsid w:val="00693724"/>
    <w:rsid w:val="00693CB9"/>
    <w:rsid w:val="00694BDC"/>
    <w:rsid w:val="0069707A"/>
    <w:rsid w:val="0069721C"/>
    <w:rsid w:val="006A0538"/>
    <w:rsid w:val="006A0933"/>
    <w:rsid w:val="006A0C94"/>
    <w:rsid w:val="006A0F14"/>
    <w:rsid w:val="006A0F3F"/>
    <w:rsid w:val="006A111E"/>
    <w:rsid w:val="006A11A5"/>
    <w:rsid w:val="006A17FD"/>
    <w:rsid w:val="006A1CB1"/>
    <w:rsid w:val="006A1DCE"/>
    <w:rsid w:val="006A27FA"/>
    <w:rsid w:val="006A2899"/>
    <w:rsid w:val="006A3650"/>
    <w:rsid w:val="006A373B"/>
    <w:rsid w:val="006A40E2"/>
    <w:rsid w:val="006A41C6"/>
    <w:rsid w:val="006A4281"/>
    <w:rsid w:val="006A4611"/>
    <w:rsid w:val="006A4949"/>
    <w:rsid w:val="006A4C7C"/>
    <w:rsid w:val="006A5412"/>
    <w:rsid w:val="006A557F"/>
    <w:rsid w:val="006A665C"/>
    <w:rsid w:val="006A67F6"/>
    <w:rsid w:val="006A6A08"/>
    <w:rsid w:val="006A7AA4"/>
    <w:rsid w:val="006B0041"/>
    <w:rsid w:val="006B0078"/>
    <w:rsid w:val="006B01A0"/>
    <w:rsid w:val="006B1040"/>
    <w:rsid w:val="006B1619"/>
    <w:rsid w:val="006B1758"/>
    <w:rsid w:val="006B1CA8"/>
    <w:rsid w:val="006B1CFC"/>
    <w:rsid w:val="006B2427"/>
    <w:rsid w:val="006B3691"/>
    <w:rsid w:val="006B383E"/>
    <w:rsid w:val="006B39D0"/>
    <w:rsid w:val="006B3CA6"/>
    <w:rsid w:val="006B43AD"/>
    <w:rsid w:val="006B43B3"/>
    <w:rsid w:val="006B4878"/>
    <w:rsid w:val="006B4AD8"/>
    <w:rsid w:val="006B4DDE"/>
    <w:rsid w:val="006B5042"/>
    <w:rsid w:val="006B5B0B"/>
    <w:rsid w:val="006B757E"/>
    <w:rsid w:val="006B7CA3"/>
    <w:rsid w:val="006B7D1C"/>
    <w:rsid w:val="006B7EF6"/>
    <w:rsid w:val="006C005F"/>
    <w:rsid w:val="006C04D7"/>
    <w:rsid w:val="006C09EF"/>
    <w:rsid w:val="006C0B64"/>
    <w:rsid w:val="006C0EF2"/>
    <w:rsid w:val="006C127E"/>
    <w:rsid w:val="006C1779"/>
    <w:rsid w:val="006C1867"/>
    <w:rsid w:val="006C1AAF"/>
    <w:rsid w:val="006C2991"/>
    <w:rsid w:val="006C2B87"/>
    <w:rsid w:val="006C3035"/>
    <w:rsid w:val="006C37D4"/>
    <w:rsid w:val="006C3C6D"/>
    <w:rsid w:val="006C405A"/>
    <w:rsid w:val="006C4C2B"/>
    <w:rsid w:val="006C4D35"/>
    <w:rsid w:val="006C4DD0"/>
    <w:rsid w:val="006C563B"/>
    <w:rsid w:val="006C5644"/>
    <w:rsid w:val="006C6103"/>
    <w:rsid w:val="006C63CB"/>
    <w:rsid w:val="006C6765"/>
    <w:rsid w:val="006C71DB"/>
    <w:rsid w:val="006C7896"/>
    <w:rsid w:val="006C7963"/>
    <w:rsid w:val="006D0DF7"/>
    <w:rsid w:val="006D1A0B"/>
    <w:rsid w:val="006D1E66"/>
    <w:rsid w:val="006D2807"/>
    <w:rsid w:val="006D387E"/>
    <w:rsid w:val="006D398F"/>
    <w:rsid w:val="006D3C70"/>
    <w:rsid w:val="006D4F8C"/>
    <w:rsid w:val="006D5439"/>
    <w:rsid w:val="006D6156"/>
    <w:rsid w:val="006D6537"/>
    <w:rsid w:val="006D678F"/>
    <w:rsid w:val="006D6C5B"/>
    <w:rsid w:val="006D7206"/>
    <w:rsid w:val="006D795D"/>
    <w:rsid w:val="006D7E9C"/>
    <w:rsid w:val="006E0C02"/>
    <w:rsid w:val="006E0EFA"/>
    <w:rsid w:val="006E0F2B"/>
    <w:rsid w:val="006E1453"/>
    <w:rsid w:val="006E1501"/>
    <w:rsid w:val="006E1931"/>
    <w:rsid w:val="006E1AC4"/>
    <w:rsid w:val="006E1B99"/>
    <w:rsid w:val="006E1D5D"/>
    <w:rsid w:val="006E3374"/>
    <w:rsid w:val="006E359E"/>
    <w:rsid w:val="006E361F"/>
    <w:rsid w:val="006E365F"/>
    <w:rsid w:val="006E37D1"/>
    <w:rsid w:val="006E39D6"/>
    <w:rsid w:val="006E3FE5"/>
    <w:rsid w:val="006E476B"/>
    <w:rsid w:val="006E485C"/>
    <w:rsid w:val="006E4B80"/>
    <w:rsid w:val="006E4E2C"/>
    <w:rsid w:val="006E514E"/>
    <w:rsid w:val="006E5431"/>
    <w:rsid w:val="006E5869"/>
    <w:rsid w:val="006E58C2"/>
    <w:rsid w:val="006E6E86"/>
    <w:rsid w:val="006E74F9"/>
    <w:rsid w:val="006E7F64"/>
    <w:rsid w:val="006F00C0"/>
    <w:rsid w:val="006F00D6"/>
    <w:rsid w:val="006F086C"/>
    <w:rsid w:val="006F0F37"/>
    <w:rsid w:val="006F12CB"/>
    <w:rsid w:val="006F1A21"/>
    <w:rsid w:val="006F1B34"/>
    <w:rsid w:val="006F1F2A"/>
    <w:rsid w:val="006F1F94"/>
    <w:rsid w:val="006F2395"/>
    <w:rsid w:val="006F300F"/>
    <w:rsid w:val="006F3A99"/>
    <w:rsid w:val="006F3CEF"/>
    <w:rsid w:val="006F44B8"/>
    <w:rsid w:val="006F487C"/>
    <w:rsid w:val="006F48F8"/>
    <w:rsid w:val="006F4A7B"/>
    <w:rsid w:val="006F60CA"/>
    <w:rsid w:val="006F66B7"/>
    <w:rsid w:val="006F6AE4"/>
    <w:rsid w:val="006F6EBA"/>
    <w:rsid w:val="006F70A9"/>
    <w:rsid w:val="006F72B5"/>
    <w:rsid w:val="006F7BA5"/>
    <w:rsid w:val="00700188"/>
    <w:rsid w:val="007009BE"/>
    <w:rsid w:val="00700FEF"/>
    <w:rsid w:val="0070128D"/>
    <w:rsid w:val="007012DC"/>
    <w:rsid w:val="00702252"/>
    <w:rsid w:val="007022A9"/>
    <w:rsid w:val="0070274A"/>
    <w:rsid w:val="007027AD"/>
    <w:rsid w:val="00702A12"/>
    <w:rsid w:val="00702DC3"/>
    <w:rsid w:val="00702F97"/>
    <w:rsid w:val="007034BA"/>
    <w:rsid w:val="00703BA1"/>
    <w:rsid w:val="00703E47"/>
    <w:rsid w:val="00704226"/>
    <w:rsid w:val="00704D29"/>
    <w:rsid w:val="007062D8"/>
    <w:rsid w:val="0070672E"/>
    <w:rsid w:val="00706E28"/>
    <w:rsid w:val="00706F9F"/>
    <w:rsid w:val="0070756C"/>
    <w:rsid w:val="00707AE9"/>
    <w:rsid w:val="007100D1"/>
    <w:rsid w:val="00710257"/>
    <w:rsid w:val="00710CE6"/>
    <w:rsid w:val="00711299"/>
    <w:rsid w:val="007113D8"/>
    <w:rsid w:val="00711F2D"/>
    <w:rsid w:val="00711F59"/>
    <w:rsid w:val="007123E4"/>
    <w:rsid w:val="00712C1E"/>
    <w:rsid w:val="00712D5F"/>
    <w:rsid w:val="0071336C"/>
    <w:rsid w:val="007135FF"/>
    <w:rsid w:val="007139A2"/>
    <w:rsid w:val="0071450F"/>
    <w:rsid w:val="00714CA8"/>
    <w:rsid w:val="0071587D"/>
    <w:rsid w:val="007158E9"/>
    <w:rsid w:val="00715AD8"/>
    <w:rsid w:val="00716E3B"/>
    <w:rsid w:val="00716F88"/>
    <w:rsid w:val="0071747C"/>
    <w:rsid w:val="00717532"/>
    <w:rsid w:val="0071757E"/>
    <w:rsid w:val="00717934"/>
    <w:rsid w:val="00717DAA"/>
    <w:rsid w:val="0072019E"/>
    <w:rsid w:val="00720451"/>
    <w:rsid w:val="00720486"/>
    <w:rsid w:val="00720A6E"/>
    <w:rsid w:val="00720D1A"/>
    <w:rsid w:val="007216E7"/>
    <w:rsid w:val="00721715"/>
    <w:rsid w:val="00722C99"/>
    <w:rsid w:val="00722CD7"/>
    <w:rsid w:val="00723023"/>
    <w:rsid w:val="007230E1"/>
    <w:rsid w:val="0072317B"/>
    <w:rsid w:val="007232E6"/>
    <w:rsid w:val="00723CEA"/>
    <w:rsid w:val="0072425D"/>
    <w:rsid w:val="0072431F"/>
    <w:rsid w:val="00724A00"/>
    <w:rsid w:val="00725103"/>
    <w:rsid w:val="00725185"/>
    <w:rsid w:val="00725747"/>
    <w:rsid w:val="00725A2C"/>
    <w:rsid w:val="00726DEB"/>
    <w:rsid w:val="0072748B"/>
    <w:rsid w:val="00727551"/>
    <w:rsid w:val="007275AE"/>
    <w:rsid w:val="00727782"/>
    <w:rsid w:val="00727CC0"/>
    <w:rsid w:val="00730214"/>
    <w:rsid w:val="00731604"/>
    <w:rsid w:val="00731A3B"/>
    <w:rsid w:val="00731DA5"/>
    <w:rsid w:val="00732988"/>
    <w:rsid w:val="00733300"/>
    <w:rsid w:val="00733403"/>
    <w:rsid w:val="00733851"/>
    <w:rsid w:val="00733905"/>
    <w:rsid w:val="00734962"/>
    <w:rsid w:val="00734D30"/>
    <w:rsid w:val="0073501E"/>
    <w:rsid w:val="00735063"/>
    <w:rsid w:val="007350AF"/>
    <w:rsid w:val="007350B9"/>
    <w:rsid w:val="00735339"/>
    <w:rsid w:val="00735B1D"/>
    <w:rsid w:val="00736A05"/>
    <w:rsid w:val="007374EA"/>
    <w:rsid w:val="00737F61"/>
    <w:rsid w:val="007402ED"/>
    <w:rsid w:val="007404AC"/>
    <w:rsid w:val="0074071B"/>
    <w:rsid w:val="00740D43"/>
    <w:rsid w:val="0074180F"/>
    <w:rsid w:val="00741CB8"/>
    <w:rsid w:val="00742008"/>
    <w:rsid w:val="007441EF"/>
    <w:rsid w:val="00744ECD"/>
    <w:rsid w:val="0074540F"/>
    <w:rsid w:val="00745D4E"/>
    <w:rsid w:val="00746021"/>
    <w:rsid w:val="00746115"/>
    <w:rsid w:val="007466F6"/>
    <w:rsid w:val="00746F4F"/>
    <w:rsid w:val="0075062E"/>
    <w:rsid w:val="00750741"/>
    <w:rsid w:val="00751022"/>
    <w:rsid w:val="0075108F"/>
    <w:rsid w:val="00751328"/>
    <w:rsid w:val="00751E51"/>
    <w:rsid w:val="0075201D"/>
    <w:rsid w:val="007522AB"/>
    <w:rsid w:val="00752734"/>
    <w:rsid w:val="00752B4A"/>
    <w:rsid w:val="00752B90"/>
    <w:rsid w:val="0075322C"/>
    <w:rsid w:val="00753346"/>
    <w:rsid w:val="007533DF"/>
    <w:rsid w:val="0075395F"/>
    <w:rsid w:val="007540B9"/>
    <w:rsid w:val="0075410B"/>
    <w:rsid w:val="0075486B"/>
    <w:rsid w:val="00755482"/>
    <w:rsid w:val="00755B7D"/>
    <w:rsid w:val="00755F01"/>
    <w:rsid w:val="00756082"/>
    <w:rsid w:val="007562CA"/>
    <w:rsid w:val="00756800"/>
    <w:rsid w:val="0075706F"/>
    <w:rsid w:val="00757498"/>
    <w:rsid w:val="00757B89"/>
    <w:rsid w:val="00757B99"/>
    <w:rsid w:val="00760247"/>
    <w:rsid w:val="00760BB2"/>
    <w:rsid w:val="00760EC1"/>
    <w:rsid w:val="00762068"/>
    <w:rsid w:val="00762758"/>
    <w:rsid w:val="00762952"/>
    <w:rsid w:val="00762B65"/>
    <w:rsid w:val="00762C6B"/>
    <w:rsid w:val="00762D8C"/>
    <w:rsid w:val="00763BB0"/>
    <w:rsid w:val="00764435"/>
    <w:rsid w:val="007645D2"/>
    <w:rsid w:val="0076460C"/>
    <w:rsid w:val="007648A0"/>
    <w:rsid w:val="00764C0E"/>
    <w:rsid w:val="00764CC5"/>
    <w:rsid w:val="0076639D"/>
    <w:rsid w:val="007664D5"/>
    <w:rsid w:val="00766768"/>
    <w:rsid w:val="00766833"/>
    <w:rsid w:val="00766A9B"/>
    <w:rsid w:val="00766E6A"/>
    <w:rsid w:val="00767216"/>
    <w:rsid w:val="00767553"/>
    <w:rsid w:val="007675E8"/>
    <w:rsid w:val="0077059B"/>
    <w:rsid w:val="00771833"/>
    <w:rsid w:val="007719A6"/>
    <w:rsid w:val="007727BE"/>
    <w:rsid w:val="00772B37"/>
    <w:rsid w:val="00772C68"/>
    <w:rsid w:val="007731C3"/>
    <w:rsid w:val="007732DB"/>
    <w:rsid w:val="00773766"/>
    <w:rsid w:val="00773AFA"/>
    <w:rsid w:val="007745AE"/>
    <w:rsid w:val="00775478"/>
    <w:rsid w:val="00775A7E"/>
    <w:rsid w:val="00775B27"/>
    <w:rsid w:val="007766CF"/>
    <w:rsid w:val="00777520"/>
    <w:rsid w:val="00777612"/>
    <w:rsid w:val="00777622"/>
    <w:rsid w:val="00777793"/>
    <w:rsid w:val="00777B9B"/>
    <w:rsid w:val="00777D7B"/>
    <w:rsid w:val="00777DB6"/>
    <w:rsid w:val="00777F40"/>
    <w:rsid w:val="00780135"/>
    <w:rsid w:val="0078038F"/>
    <w:rsid w:val="00780908"/>
    <w:rsid w:val="007809FD"/>
    <w:rsid w:val="00780A10"/>
    <w:rsid w:val="00781044"/>
    <w:rsid w:val="00781A70"/>
    <w:rsid w:val="007827FB"/>
    <w:rsid w:val="00783FEA"/>
    <w:rsid w:val="00784095"/>
    <w:rsid w:val="00784D38"/>
    <w:rsid w:val="00785950"/>
    <w:rsid w:val="00785963"/>
    <w:rsid w:val="00785D00"/>
    <w:rsid w:val="00785E9D"/>
    <w:rsid w:val="007861AA"/>
    <w:rsid w:val="00786831"/>
    <w:rsid w:val="00786A89"/>
    <w:rsid w:val="00786E40"/>
    <w:rsid w:val="007870C4"/>
    <w:rsid w:val="0078739E"/>
    <w:rsid w:val="00787569"/>
    <w:rsid w:val="00787709"/>
    <w:rsid w:val="00787862"/>
    <w:rsid w:val="00787A71"/>
    <w:rsid w:val="00787A73"/>
    <w:rsid w:val="00787B26"/>
    <w:rsid w:val="007901A0"/>
    <w:rsid w:val="00790C90"/>
    <w:rsid w:val="00790EC4"/>
    <w:rsid w:val="00790FE9"/>
    <w:rsid w:val="00792DF7"/>
    <w:rsid w:val="00792E37"/>
    <w:rsid w:val="00792E83"/>
    <w:rsid w:val="0079315B"/>
    <w:rsid w:val="007939D4"/>
    <w:rsid w:val="00793E6F"/>
    <w:rsid w:val="00793F47"/>
    <w:rsid w:val="00794170"/>
    <w:rsid w:val="00794B68"/>
    <w:rsid w:val="00794EDF"/>
    <w:rsid w:val="007953C3"/>
    <w:rsid w:val="007959F0"/>
    <w:rsid w:val="00795D4B"/>
    <w:rsid w:val="00795E0B"/>
    <w:rsid w:val="00795F97"/>
    <w:rsid w:val="00796514"/>
    <w:rsid w:val="00796CB3"/>
    <w:rsid w:val="007970E1"/>
    <w:rsid w:val="00797167"/>
    <w:rsid w:val="00797FCF"/>
    <w:rsid w:val="007A09C5"/>
    <w:rsid w:val="007A0A38"/>
    <w:rsid w:val="007A0C43"/>
    <w:rsid w:val="007A0CCF"/>
    <w:rsid w:val="007A0D25"/>
    <w:rsid w:val="007A0EC4"/>
    <w:rsid w:val="007A10CF"/>
    <w:rsid w:val="007A12D2"/>
    <w:rsid w:val="007A18B9"/>
    <w:rsid w:val="007A1D65"/>
    <w:rsid w:val="007A2CE9"/>
    <w:rsid w:val="007A2D42"/>
    <w:rsid w:val="007A2FF9"/>
    <w:rsid w:val="007A3428"/>
    <w:rsid w:val="007A42F1"/>
    <w:rsid w:val="007A4778"/>
    <w:rsid w:val="007A4AAD"/>
    <w:rsid w:val="007A4B09"/>
    <w:rsid w:val="007A58B3"/>
    <w:rsid w:val="007A5A46"/>
    <w:rsid w:val="007A5BF2"/>
    <w:rsid w:val="007A6844"/>
    <w:rsid w:val="007A6988"/>
    <w:rsid w:val="007A6CF8"/>
    <w:rsid w:val="007A79A4"/>
    <w:rsid w:val="007A7B72"/>
    <w:rsid w:val="007B019C"/>
    <w:rsid w:val="007B0F86"/>
    <w:rsid w:val="007B1D36"/>
    <w:rsid w:val="007B1E29"/>
    <w:rsid w:val="007B1F8B"/>
    <w:rsid w:val="007B1FFA"/>
    <w:rsid w:val="007B234A"/>
    <w:rsid w:val="007B26D9"/>
    <w:rsid w:val="007B2CA6"/>
    <w:rsid w:val="007B3A2E"/>
    <w:rsid w:val="007B40C6"/>
    <w:rsid w:val="007B49FB"/>
    <w:rsid w:val="007B4C57"/>
    <w:rsid w:val="007B4C6A"/>
    <w:rsid w:val="007B591C"/>
    <w:rsid w:val="007B5951"/>
    <w:rsid w:val="007B5960"/>
    <w:rsid w:val="007B5B71"/>
    <w:rsid w:val="007B6317"/>
    <w:rsid w:val="007B6469"/>
    <w:rsid w:val="007B6652"/>
    <w:rsid w:val="007B6868"/>
    <w:rsid w:val="007B6B6E"/>
    <w:rsid w:val="007B74BE"/>
    <w:rsid w:val="007C0267"/>
    <w:rsid w:val="007C070F"/>
    <w:rsid w:val="007C0DDD"/>
    <w:rsid w:val="007C0DF3"/>
    <w:rsid w:val="007C0F8D"/>
    <w:rsid w:val="007C140A"/>
    <w:rsid w:val="007C168D"/>
    <w:rsid w:val="007C18FB"/>
    <w:rsid w:val="007C1B3D"/>
    <w:rsid w:val="007C1CD4"/>
    <w:rsid w:val="007C1DDC"/>
    <w:rsid w:val="007C22B1"/>
    <w:rsid w:val="007C2444"/>
    <w:rsid w:val="007C36A6"/>
    <w:rsid w:val="007C3958"/>
    <w:rsid w:val="007C3B37"/>
    <w:rsid w:val="007C3B5C"/>
    <w:rsid w:val="007C3D0A"/>
    <w:rsid w:val="007C3F48"/>
    <w:rsid w:val="007C4131"/>
    <w:rsid w:val="007C41B1"/>
    <w:rsid w:val="007C4628"/>
    <w:rsid w:val="007C4AA9"/>
    <w:rsid w:val="007C4E79"/>
    <w:rsid w:val="007C5FEC"/>
    <w:rsid w:val="007C642D"/>
    <w:rsid w:val="007C670D"/>
    <w:rsid w:val="007C6763"/>
    <w:rsid w:val="007C68C9"/>
    <w:rsid w:val="007C6C0B"/>
    <w:rsid w:val="007C7053"/>
    <w:rsid w:val="007C70ED"/>
    <w:rsid w:val="007C732B"/>
    <w:rsid w:val="007C74E7"/>
    <w:rsid w:val="007C7C39"/>
    <w:rsid w:val="007C7F82"/>
    <w:rsid w:val="007D0150"/>
    <w:rsid w:val="007D0F76"/>
    <w:rsid w:val="007D12BA"/>
    <w:rsid w:val="007D1DAF"/>
    <w:rsid w:val="007D2264"/>
    <w:rsid w:val="007D287B"/>
    <w:rsid w:val="007D2978"/>
    <w:rsid w:val="007D2A82"/>
    <w:rsid w:val="007D33BD"/>
    <w:rsid w:val="007D344F"/>
    <w:rsid w:val="007D3752"/>
    <w:rsid w:val="007D4864"/>
    <w:rsid w:val="007D4C16"/>
    <w:rsid w:val="007D4FFE"/>
    <w:rsid w:val="007D5039"/>
    <w:rsid w:val="007D50F7"/>
    <w:rsid w:val="007D57A0"/>
    <w:rsid w:val="007D5CD0"/>
    <w:rsid w:val="007D61F4"/>
    <w:rsid w:val="007D65A1"/>
    <w:rsid w:val="007D6FC7"/>
    <w:rsid w:val="007D7CD5"/>
    <w:rsid w:val="007D7D3E"/>
    <w:rsid w:val="007D7F88"/>
    <w:rsid w:val="007E01F4"/>
    <w:rsid w:val="007E05A8"/>
    <w:rsid w:val="007E0627"/>
    <w:rsid w:val="007E09F0"/>
    <w:rsid w:val="007E0C32"/>
    <w:rsid w:val="007E2724"/>
    <w:rsid w:val="007E3207"/>
    <w:rsid w:val="007E33D3"/>
    <w:rsid w:val="007E3B9C"/>
    <w:rsid w:val="007E3E30"/>
    <w:rsid w:val="007E414C"/>
    <w:rsid w:val="007E41D8"/>
    <w:rsid w:val="007E4368"/>
    <w:rsid w:val="007E4645"/>
    <w:rsid w:val="007E482A"/>
    <w:rsid w:val="007E4ADB"/>
    <w:rsid w:val="007E514B"/>
    <w:rsid w:val="007E5A61"/>
    <w:rsid w:val="007E5D57"/>
    <w:rsid w:val="007E6015"/>
    <w:rsid w:val="007E6707"/>
    <w:rsid w:val="007E6A52"/>
    <w:rsid w:val="007E7092"/>
    <w:rsid w:val="007E7168"/>
    <w:rsid w:val="007E7431"/>
    <w:rsid w:val="007F02FA"/>
    <w:rsid w:val="007F0327"/>
    <w:rsid w:val="007F06D4"/>
    <w:rsid w:val="007F0A57"/>
    <w:rsid w:val="007F137D"/>
    <w:rsid w:val="007F1C47"/>
    <w:rsid w:val="007F2258"/>
    <w:rsid w:val="007F243B"/>
    <w:rsid w:val="007F24C8"/>
    <w:rsid w:val="007F2B98"/>
    <w:rsid w:val="007F35B8"/>
    <w:rsid w:val="007F3977"/>
    <w:rsid w:val="007F4A11"/>
    <w:rsid w:val="007F4ECB"/>
    <w:rsid w:val="007F4FDA"/>
    <w:rsid w:val="007F5CDE"/>
    <w:rsid w:val="007F5F04"/>
    <w:rsid w:val="007F639D"/>
    <w:rsid w:val="007F6798"/>
    <w:rsid w:val="007F6F00"/>
    <w:rsid w:val="007F6FA8"/>
    <w:rsid w:val="007F6FD5"/>
    <w:rsid w:val="007F702F"/>
    <w:rsid w:val="007F756F"/>
    <w:rsid w:val="007F7E1F"/>
    <w:rsid w:val="0080000F"/>
    <w:rsid w:val="0080009B"/>
    <w:rsid w:val="00800219"/>
    <w:rsid w:val="00801318"/>
    <w:rsid w:val="0080147D"/>
    <w:rsid w:val="008019A6"/>
    <w:rsid w:val="00801D17"/>
    <w:rsid w:val="0080211A"/>
    <w:rsid w:val="00802416"/>
    <w:rsid w:val="008037EF"/>
    <w:rsid w:val="008039B7"/>
    <w:rsid w:val="0080435C"/>
    <w:rsid w:val="008053DF"/>
    <w:rsid w:val="008055B1"/>
    <w:rsid w:val="008055E7"/>
    <w:rsid w:val="008057D3"/>
    <w:rsid w:val="00805E58"/>
    <w:rsid w:val="00806559"/>
    <w:rsid w:val="00807065"/>
    <w:rsid w:val="0080779C"/>
    <w:rsid w:val="0080786E"/>
    <w:rsid w:val="008079DC"/>
    <w:rsid w:val="00807FB5"/>
    <w:rsid w:val="00807FD7"/>
    <w:rsid w:val="0081048E"/>
    <w:rsid w:val="00810581"/>
    <w:rsid w:val="00810A9D"/>
    <w:rsid w:val="00810FCB"/>
    <w:rsid w:val="00811116"/>
    <w:rsid w:val="008112E1"/>
    <w:rsid w:val="008115EC"/>
    <w:rsid w:val="00811848"/>
    <w:rsid w:val="0081243D"/>
    <w:rsid w:val="00813039"/>
    <w:rsid w:val="0081380F"/>
    <w:rsid w:val="00813A86"/>
    <w:rsid w:val="00813E17"/>
    <w:rsid w:val="008141F4"/>
    <w:rsid w:val="00814859"/>
    <w:rsid w:val="00814A14"/>
    <w:rsid w:val="00814AF6"/>
    <w:rsid w:val="00814B0E"/>
    <w:rsid w:val="00814D42"/>
    <w:rsid w:val="00815223"/>
    <w:rsid w:val="008152F3"/>
    <w:rsid w:val="00815312"/>
    <w:rsid w:val="00815505"/>
    <w:rsid w:val="00815A76"/>
    <w:rsid w:val="00815EA3"/>
    <w:rsid w:val="00816235"/>
    <w:rsid w:val="0081638A"/>
    <w:rsid w:val="00816405"/>
    <w:rsid w:val="00816CEA"/>
    <w:rsid w:val="00816F59"/>
    <w:rsid w:val="00817406"/>
    <w:rsid w:val="00817416"/>
    <w:rsid w:val="008178FB"/>
    <w:rsid w:val="008201CA"/>
    <w:rsid w:val="00820780"/>
    <w:rsid w:val="00820B26"/>
    <w:rsid w:val="008226BE"/>
    <w:rsid w:val="0082283C"/>
    <w:rsid w:val="008229D4"/>
    <w:rsid w:val="00822EE0"/>
    <w:rsid w:val="008240AE"/>
    <w:rsid w:val="0082508F"/>
    <w:rsid w:val="00825327"/>
    <w:rsid w:val="0082573E"/>
    <w:rsid w:val="00825A3F"/>
    <w:rsid w:val="00826091"/>
    <w:rsid w:val="0082650A"/>
    <w:rsid w:val="00826614"/>
    <w:rsid w:val="00826711"/>
    <w:rsid w:val="0082699B"/>
    <w:rsid w:val="00827C0A"/>
    <w:rsid w:val="00827DB3"/>
    <w:rsid w:val="0083029E"/>
    <w:rsid w:val="008307F8"/>
    <w:rsid w:val="00830D8F"/>
    <w:rsid w:val="008313E3"/>
    <w:rsid w:val="00831F2B"/>
    <w:rsid w:val="00832624"/>
    <w:rsid w:val="008326EE"/>
    <w:rsid w:val="008327DF"/>
    <w:rsid w:val="00832FD8"/>
    <w:rsid w:val="00832FDE"/>
    <w:rsid w:val="00833DCA"/>
    <w:rsid w:val="008351FB"/>
    <w:rsid w:val="008353A9"/>
    <w:rsid w:val="008356D6"/>
    <w:rsid w:val="008358B6"/>
    <w:rsid w:val="00835B8D"/>
    <w:rsid w:val="00835DC0"/>
    <w:rsid w:val="008360BC"/>
    <w:rsid w:val="00837A3E"/>
    <w:rsid w:val="00837E22"/>
    <w:rsid w:val="00840374"/>
    <w:rsid w:val="00841FE5"/>
    <w:rsid w:val="0084234B"/>
    <w:rsid w:val="008428A7"/>
    <w:rsid w:val="00842DB8"/>
    <w:rsid w:val="00842EF0"/>
    <w:rsid w:val="0084475B"/>
    <w:rsid w:val="00845C51"/>
    <w:rsid w:val="00845C65"/>
    <w:rsid w:val="00846509"/>
    <w:rsid w:val="008468B5"/>
    <w:rsid w:val="00846EE0"/>
    <w:rsid w:val="00847087"/>
    <w:rsid w:val="00847140"/>
    <w:rsid w:val="008471DC"/>
    <w:rsid w:val="008476C6"/>
    <w:rsid w:val="008476CB"/>
    <w:rsid w:val="008501A3"/>
    <w:rsid w:val="0085028A"/>
    <w:rsid w:val="00850921"/>
    <w:rsid w:val="00850C5B"/>
    <w:rsid w:val="00850D07"/>
    <w:rsid w:val="00851000"/>
    <w:rsid w:val="008511C8"/>
    <w:rsid w:val="00851707"/>
    <w:rsid w:val="00851915"/>
    <w:rsid w:val="00851B2E"/>
    <w:rsid w:val="00851BA1"/>
    <w:rsid w:val="00852314"/>
    <w:rsid w:val="00852508"/>
    <w:rsid w:val="008525EC"/>
    <w:rsid w:val="008526C0"/>
    <w:rsid w:val="00852CE7"/>
    <w:rsid w:val="00852E27"/>
    <w:rsid w:val="00853416"/>
    <w:rsid w:val="00854162"/>
    <w:rsid w:val="00854360"/>
    <w:rsid w:val="008548EE"/>
    <w:rsid w:val="00854D0A"/>
    <w:rsid w:val="00854EF2"/>
    <w:rsid w:val="008556C2"/>
    <w:rsid w:val="00855E7F"/>
    <w:rsid w:val="008565A4"/>
    <w:rsid w:val="008568CA"/>
    <w:rsid w:val="00856A5A"/>
    <w:rsid w:val="00856C55"/>
    <w:rsid w:val="00857127"/>
    <w:rsid w:val="0085741D"/>
    <w:rsid w:val="00857561"/>
    <w:rsid w:val="00857605"/>
    <w:rsid w:val="00857802"/>
    <w:rsid w:val="00857A6C"/>
    <w:rsid w:val="00857CFF"/>
    <w:rsid w:val="00857DE4"/>
    <w:rsid w:val="00857EA4"/>
    <w:rsid w:val="00857ED4"/>
    <w:rsid w:val="0086028A"/>
    <w:rsid w:val="008603E1"/>
    <w:rsid w:val="008606BF"/>
    <w:rsid w:val="00860923"/>
    <w:rsid w:val="0086097D"/>
    <w:rsid w:val="00860996"/>
    <w:rsid w:val="00860AB2"/>
    <w:rsid w:val="00860BA7"/>
    <w:rsid w:val="008610CB"/>
    <w:rsid w:val="00862041"/>
    <w:rsid w:val="00862596"/>
    <w:rsid w:val="008625CE"/>
    <w:rsid w:val="0086272F"/>
    <w:rsid w:val="008629AB"/>
    <w:rsid w:val="008629CE"/>
    <w:rsid w:val="00862C1A"/>
    <w:rsid w:val="00862E00"/>
    <w:rsid w:val="00863039"/>
    <w:rsid w:val="00863148"/>
    <w:rsid w:val="008631D7"/>
    <w:rsid w:val="00863E17"/>
    <w:rsid w:val="00864569"/>
    <w:rsid w:val="00864638"/>
    <w:rsid w:val="00864AFA"/>
    <w:rsid w:val="00864F57"/>
    <w:rsid w:val="0086547E"/>
    <w:rsid w:val="008659D9"/>
    <w:rsid w:val="00866177"/>
    <w:rsid w:val="00866245"/>
    <w:rsid w:val="00866D8F"/>
    <w:rsid w:val="008678CB"/>
    <w:rsid w:val="008711C1"/>
    <w:rsid w:val="00871D58"/>
    <w:rsid w:val="00871D62"/>
    <w:rsid w:val="00871E1C"/>
    <w:rsid w:val="008726CC"/>
    <w:rsid w:val="00872718"/>
    <w:rsid w:val="00873859"/>
    <w:rsid w:val="00874464"/>
    <w:rsid w:val="00874655"/>
    <w:rsid w:val="00874720"/>
    <w:rsid w:val="00874821"/>
    <w:rsid w:val="008749CB"/>
    <w:rsid w:val="00874AFE"/>
    <w:rsid w:val="00874E84"/>
    <w:rsid w:val="0087566B"/>
    <w:rsid w:val="008758F1"/>
    <w:rsid w:val="00875B10"/>
    <w:rsid w:val="00875C5A"/>
    <w:rsid w:val="008760BB"/>
    <w:rsid w:val="008761C7"/>
    <w:rsid w:val="008766DC"/>
    <w:rsid w:val="00876A03"/>
    <w:rsid w:val="00877458"/>
    <w:rsid w:val="008775A1"/>
    <w:rsid w:val="00877920"/>
    <w:rsid w:val="00877B70"/>
    <w:rsid w:val="00877DA1"/>
    <w:rsid w:val="008800C2"/>
    <w:rsid w:val="008811AB"/>
    <w:rsid w:val="008814CC"/>
    <w:rsid w:val="00881844"/>
    <w:rsid w:val="00882B59"/>
    <w:rsid w:val="00882EE4"/>
    <w:rsid w:val="00883161"/>
    <w:rsid w:val="00883600"/>
    <w:rsid w:val="00883889"/>
    <w:rsid w:val="00884029"/>
    <w:rsid w:val="0088409B"/>
    <w:rsid w:val="008843DD"/>
    <w:rsid w:val="008846D4"/>
    <w:rsid w:val="00885010"/>
    <w:rsid w:val="008854EB"/>
    <w:rsid w:val="00885571"/>
    <w:rsid w:val="00885D8D"/>
    <w:rsid w:val="00886277"/>
    <w:rsid w:val="00886B23"/>
    <w:rsid w:val="00887472"/>
    <w:rsid w:val="00887A2A"/>
    <w:rsid w:val="00887BC1"/>
    <w:rsid w:val="00887DF1"/>
    <w:rsid w:val="0089019F"/>
    <w:rsid w:val="008908E5"/>
    <w:rsid w:val="00890BA4"/>
    <w:rsid w:val="00891620"/>
    <w:rsid w:val="00891CA3"/>
    <w:rsid w:val="00891D8C"/>
    <w:rsid w:val="008920F4"/>
    <w:rsid w:val="00892D4C"/>
    <w:rsid w:val="00895782"/>
    <w:rsid w:val="00895D29"/>
    <w:rsid w:val="008961FD"/>
    <w:rsid w:val="00896FA1"/>
    <w:rsid w:val="00897444"/>
    <w:rsid w:val="008A1857"/>
    <w:rsid w:val="008A25C9"/>
    <w:rsid w:val="008A38A1"/>
    <w:rsid w:val="008A38D3"/>
    <w:rsid w:val="008A3917"/>
    <w:rsid w:val="008A399C"/>
    <w:rsid w:val="008A3BFC"/>
    <w:rsid w:val="008A3C65"/>
    <w:rsid w:val="008A3D4B"/>
    <w:rsid w:val="008A4B54"/>
    <w:rsid w:val="008A4CE9"/>
    <w:rsid w:val="008A4E20"/>
    <w:rsid w:val="008A50A9"/>
    <w:rsid w:val="008A5366"/>
    <w:rsid w:val="008A6112"/>
    <w:rsid w:val="008A6809"/>
    <w:rsid w:val="008A7AF0"/>
    <w:rsid w:val="008A7BC9"/>
    <w:rsid w:val="008A7E6D"/>
    <w:rsid w:val="008B017A"/>
    <w:rsid w:val="008B05A6"/>
    <w:rsid w:val="008B060D"/>
    <w:rsid w:val="008B0AB6"/>
    <w:rsid w:val="008B1259"/>
    <w:rsid w:val="008B132F"/>
    <w:rsid w:val="008B135C"/>
    <w:rsid w:val="008B16D9"/>
    <w:rsid w:val="008B1D98"/>
    <w:rsid w:val="008B1FF2"/>
    <w:rsid w:val="008B2604"/>
    <w:rsid w:val="008B2C7A"/>
    <w:rsid w:val="008B3433"/>
    <w:rsid w:val="008B367F"/>
    <w:rsid w:val="008B3856"/>
    <w:rsid w:val="008B3868"/>
    <w:rsid w:val="008B3DE9"/>
    <w:rsid w:val="008B4E98"/>
    <w:rsid w:val="008B5176"/>
    <w:rsid w:val="008B5AD5"/>
    <w:rsid w:val="008B5EB6"/>
    <w:rsid w:val="008B64C8"/>
    <w:rsid w:val="008B75F4"/>
    <w:rsid w:val="008B76E1"/>
    <w:rsid w:val="008B7C5B"/>
    <w:rsid w:val="008B7CB2"/>
    <w:rsid w:val="008C0E16"/>
    <w:rsid w:val="008C1A10"/>
    <w:rsid w:val="008C1FBD"/>
    <w:rsid w:val="008C20C7"/>
    <w:rsid w:val="008C287A"/>
    <w:rsid w:val="008C29E2"/>
    <w:rsid w:val="008C2A13"/>
    <w:rsid w:val="008C2FEA"/>
    <w:rsid w:val="008C3128"/>
    <w:rsid w:val="008C31B9"/>
    <w:rsid w:val="008C32CC"/>
    <w:rsid w:val="008C38D2"/>
    <w:rsid w:val="008C3A11"/>
    <w:rsid w:val="008C3A4B"/>
    <w:rsid w:val="008C3CDD"/>
    <w:rsid w:val="008C46B9"/>
    <w:rsid w:val="008C51B1"/>
    <w:rsid w:val="008C5655"/>
    <w:rsid w:val="008C5A95"/>
    <w:rsid w:val="008C68C4"/>
    <w:rsid w:val="008C7035"/>
    <w:rsid w:val="008C734F"/>
    <w:rsid w:val="008C75DE"/>
    <w:rsid w:val="008C778B"/>
    <w:rsid w:val="008C7AFC"/>
    <w:rsid w:val="008D0104"/>
    <w:rsid w:val="008D0317"/>
    <w:rsid w:val="008D03AB"/>
    <w:rsid w:val="008D04AB"/>
    <w:rsid w:val="008D0E82"/>
    <w:rsid w:val="008D13E9"/>
    <w:rsid w:val="008D148C"/>
    <w:rsid w:val="008D1C85"/>
    <w:rsid w:val="008D1D14"/>
    <w:rsid w:val="008D1E72"/>
    <w:rsid w:val="008D262B"/>
    <w:rsid w:val="008D304A"/>
    <w:rsid w:val="008D37B7"/>
    <w:rsid w:val="008D3A58"/>
    <w:rsid w:val="008D4144"/>
    <w:rsid w:val="008D4378"/>
    <w:rsid w:val="008D4E4F"/>
    <w:rsid w:val="008D5B62"/>
    <w:rsid w:val="008D5B85"/>
    <w:rsid w:val="008D6207"/>
    <w:rsid w:val="008D6958"/>
    <w:rsid w:val="008D6D77"/>
    <w:rsid w:val="008D730F"/>
    <w:rsid w:val="008E076D"/>
    <w:rsid w:val="008E087E"/>
    <w:rsid w:val="008E08E2"/>
    <w:rsid w:val="008E1302"/>
    <w:rsid w:val="008E20DE"/>
    <w:rsid w:val="008E27D8"/>
    <w:rsid w:val="008E2F66"/>
    <w:rsid w:val="008E301B"/>
    <w:rsid w:val="008E3054"/>
    <w:rsid w:val="008E3095"/>
    <w:rsid w:val="008E3229"/>
    <w:rsid w:val="008E3AF7"/>
    <w:rsid w:val="008E46D0"/>
    <w:rsid w:val="008E4B03"/>
    <w:rsid w:val="008E54C5"/>
    <w:rsid w:val="008E5A1D"/>
    <w:rsid w:val="008E5C20"/>
    <w:rsid w:val="008E642D"/>
    <w:rsid w:val="008E6ABC"/>
    <w:rsid w:val="008E7DCE"/>
    <w:rsid w:val="008F0082"/>
    <w:rsid w:val="008F06BF"/>
    <w:rsid w:val="008F0D73"/>
    <w:rsid w:val="008F0F26"/>
    <w:rsid w:val="008F1625"/>
    <w:rsid w:val="008F2782"/>
    <w:rsid w:val="008F2F97"/>
    <w:rsid w:val="008F3412"/>
    <w:rsid w:val="008F35FD"/>
    <w:rsid w:val="008F4A5F"/>
    <w:rsid w:val="008F4DD5"/>
    <w:rsid w:val="008F52E9"/>
    <w:rsid w:val="008F5312"/>
    <w:rsid w:val="008F533E"/>
    <w:rsid w:val="008F55FB"/>
    <w:rsid w:val="008F5F8A"/>
    <w:rsid w:val="008F6C5D"/>
    <w:rsid w:val="008F74D7"/>
    <w:rsid w:val="008F78EF"/>
    <w:rsid w:val="008F7A71"/>
    <w:rsid w:val="008F7B0B"/>
    <w:rsid w:val="008F7B6F"/>
    <w:rsid w:val="008F7D6C"/>
    <w:rsid w:val="008F7DED"/>
    <w:rsid w:val="00901128"/>
    <w:rsid w:val="0090113A"/>
    <w:rsid w:val="00901603"/>
    <w:rsid w:val="009017A9"/>
    <w:rsid w:val="00901DF6"/>
    <w:rsid w:val="00901F93"/>
    <w:rsid w:val="00902205"/>
    <w:rsid w:val="00902C7D"/>
    <w:rsid w:val="00903301"/>
    <w:rsid w:val="0090340B"/>
    <w:rsid w:val="00903B03"/>
    <w:rsid w:val="00904680"/>
    <w:rsid w:val="00904750"/>
    <w:rsid w:val="00904BF2"/>
    <w:rsid w:val="0090562B"/>
    <w:rsid w:val="0090566E"/>
    <w:rsid w:val="00905982"/>
    <w:rsid w:val="009059D0"/>
    <w:rsid w:val="00905ACD"/>
    <w:rsid w:val="009062B6"/>
    <w:rsid w:val="009075CD"/>
    <w:rsid w:val="00907BCC"/>
    <w:rsid w:val="00907EA7"/>
    <w:rsid w:val="0091115B"/>
    <w:rsid w:val="009111D6"/>
    <w:rsid w:val="00911693"/>
    <w:rsid w:val="009129AF"/>
    <w:rsid w:val="00912F97"/>
    <w:rsid w:val="0091376F"/>
    <w:rsid w:val="00913901"/>
    <w:rsid w:val="00913D9D"/>
    <w:rsid w:val="0091420A"/>
    <w:rsid w:val="009142E4"/>
    <w:rsid w:val="00914534"/>
    <w:rsid w:val="0091493F"/>
    <w:rsid w:val="00915054"/>
    <w:rsid w:val="0091569A"/>
    <w:rsid w:val="0091598B"/>
    <w:rsid w:val="00915B85"/>
    <w:rsid w:val="00915C39"/>
    <w:rsid w:val="00916370"/>
    <w:rsid w:val="0091639B"/>
    <w:rsid w:val="00916856"/>
    <w:rsid w:val="00916B8B"/>
    <w:rsid w:val="0091798C"/>
    <w:rsid w:val="009201ED"/>
    <w:rsid w:val="009207B8"/>
    <w:rsid w:val="00920B9E"/>
    <w:rsid w:val="00921E21"/>
    <w:rsid w:val="00921E3A"/>
    <w:rsid w:val="00922AA4"/>
    <w:rsid w:val="0092395F"/>
    <w:rsid w:val="00924848"/>
    <w:rsid w:val="00924866"/>
    <w:rsid w:val="00924C22"/>
    <w:rsid w:val="00924CB4"/>
    <w:rsid w:val="00924D18"/>
    <w:rsid w:val="009259A9"/>
    <w:rsid w:val="009267FC"/>
    <w:rsid w:val="009270EF"/>
    <w:rsid w:val="00927171"/>
    <w:rsid w:val="0092748A"/>
    <w:rsid w:val="00927665"/>
    <w:rsid w:val="00927CC6"/>
    <w:rsid w:val="00927E0C"/>
    <w:rsid w:val="0093016F"/>
    <w:rsid w:val="009302C0"/>
    <w:rsid w:val="009305AA"/>
    <w:rsid w:val="009305EC"/>
    <w:rsid w:val="0093136C"/>
    <w:rsid w:val="00931A35"/>
    <w:rsid w:val="00931C35"/>
    <w:rsid w:val="00931F80"/>
    <w:rsid w:val="009320C4"/>
    <w:rsid w:val="00932A66"/>
    <w:rsid w:val="00932DE0"/>
    <w:rsid w:val="00932E67"/>
    <w:rsid w:val="00932EF9"/>
    <w:rsid w:val="009333EE"/>
    <w:rsid w:val="00933C34"/>
    <w:rsid w:val="00933ED7"/>
    <w:rsid w:val="00933F74"/>
    <w:rsid w:val="00934A74"/>
    <w:rsid w:val="00934E10"/>
    <w:rsid w:val="009358F2"/>
    <w:rsid w:val="00935C82"/>
    <w:rsid w:val="00936643"/>
    <w:rsid w:val="00936870"/>
    <w:rsid w:val="00936F56"/>
    <w:rsid w:val="009373D8"/>
    <w:rsid w:val="00937527"/>
    <w:rsid w:val="00937788"/>
    <w:rsid w:val="00937A05"/>
    <w:rsid w:val="00940666"/>
    <w:rsid w:val="00940D60"/>
    <w:rsid w:val="00940E0E"/>
    <w:rsid w:val="00940E5D"/>
    <w:rsid w:val="00941559"/>
    <w:rsid w:val="009417F9"/>
    <w:rsid w:val="00941A69"/>
    <w:rsid w:val="00942CA5"/>
    <w:rsid w:val="00943219"/>
    <w:rsid w:val="009435C8"/>
    <w:rsid w:val="0094382D"/>
    <w:rsid w:val="00943D03"/>
    <w:rsid w:val="0094402D"/>
    <w:rsid w:val="00944979"/>
    <w:rsid w:val="0094581D"/>
    <w:rsid w:val="0094585B"/>
    <w:rsid w:val="00945CBB"/>
    <w:rsid w:val="00945E0E"/>
    <w:rsid w:val="00946611"/>
    <w:rsid w:val="009466D4"/>
    <w:rsid w:val="00946D64"/>
    <w:rsid w:val="00947059"/>
    <w:rsid w:val="00947084"/>
    <w:rsid w:val="0094718B"/>
    <w:rsid w:val="009472A0"/>
    <w:rsid w:val="009476EB"/>
    <w:rsid w:val="00947926"/>
    <w:rsid w:val="00950057"/>
    <w:rsid w:val="00950CE5"/>
    <w:rsid w:val="00951160"/>
    <w:rsid w:val="00952C5B"/>
    <w:rsid w:val="00953042"/>
    <w:rsid w:val="009534F2"/>
    <w:rsid w:val="009535E5"/>
    <w:rsid w:val="0095426C"/>
    <w:rsid w:val="00954982"/>
    <w:rsid w:val="00954E07"/>
    <w:rsid w:val="0095527A"/>
    <w:rsid w:val="00955659"/>
    <w:rsid w:val="009556DD"/>
    <w:rsid w:val="00955E8F"/>
    <w:rsid w:val="00956975"/>
    <w:rsid w:val="00957646"/>
    <w:rsid w:val="009578BB"/>
    <w:rsid w:val="00957DF3"/>
    <w:rsid w:val="009602A9"/>
    <w:rsid w:val="00960A28"/>
    <w:rsid w:val="00960C35"/>
    <w:rsid w:val="00960DC2"/>
    <w:rsid w:val="00961053"/>
    <w:rsid w:val="00961312"/>
    <w:rsid w:val="0096156C"/>
    <w:rsid w:val="00961DD2"/>
    <w:rsid w:val="00962747"/>
    <w:rsid w:val="0096279B"/>
    <w:rsid w:val="00962A6E"/>
    <w:rsid w:val="00962E9D"/>
    <w:rsid w:val="00962EA4"/>
    <w:rsid w:val="00963217"/>
    <w:rsid w:val="0096330C"/>
    <w:rsid w:val="00963726"/>
    <w:rsid w:val="00963B50"/>
    <w:rsid w:val="00964934"/>
    <w:rsid w:val="0096508C"/>
    <w:rsid w:val="009659D5"/>
    <w:rsid w:val="00966425"/>
    <w:rsid w:val="00966866"/>
    <w:rsid w:val="00966A74"/>
    <w:rsid w:val="0096752E"/>
    <w:rsid w:val="00967776"/>
    <w:rsid w:val="0096795E"/>
    <w:rsid w:val="0097069E"/>
    <w:rsid w:val="0097148F"/>
    <w:rsid w:val="009714FC"/>
    <w:rsid w:val="009720EE"/>
    <w:rsid w:val="00973943"/>
    <w:rsid w:val="0097475A"/>
    <w:rsid w:val="00974A51"/>
    <w:rsid w:val="00974EC2"/>
    <w:rsid w:val="00974EF1"/>
    <w:rsid w:val="00975968"/>
    <w:rsid w:val="00975E1A"/>
    <w:rsid w:val="00976B1C"/>
    <w:rsid w:val="00976D36"/>
    <w:rsid w:val="00977483"/>
    <w:rsid w:val="0097758A"/>
    <w:rsid w:val="00977A3F"/>
    <w:rsid w:val="00977F2E"/>
    <w:rsid w:val="009801F8"/>
    <w:rsid w:val="00980B95"/>
    <w:rsid w:val="00981269"/>
    <w:rsid w:val="0098217E"/>
    <w:rsid w:val="00982332"/>
    <w:rsid w:val="00982B9B"/>
    <w:rsid w:val="00982D73"/>
    <w:rsid w:val="00983A0F"/>
    <w:rsid w:val="00983A1E"/>
    <w:rsid w:val="0098431E"/>
    <w:rsid w:val="0098433B"/>
    <w:rsid w:val="009847C0"/>
    <w:rsid w:val="0098487A"/>
    <w:rsid w:val="00984BA9"/>
    <w:rsid w:val="00984BDA"/>
    <w:rsid w:val="009852F3"/>
    <w:rsid w:val="00985561"/>
    <w:rsid w:val="009855EA"/>
    <w:rsid w:val="009857FC"/>
    <w:rsid w:val="00985A11"/>
    <w:rsid w:val="00985E02"/>
    <w:rsid w:val="00986568"/>
    <w:rsid w:val="009867AE"/>
    <w:rsid w:val="00986B6E"/>
    <w:rsid w:val="00986C07"/>
    <w:rsid w:val="0099079E"/>
    <w:rsid w:val="00990AC0"/>
    <w:rsid w:val="00990D55"/>
    <w:rsid w:val="00990E7C"/>
    <w:rsid w:val="009918C2"/>
    <w:rsid w:val="00991BFF"/>
    <w:rsid w:val="0099230B"/>
    <w:rsid w:val="00992874"/>
    <w:rsid w:val="00993371"/>
    <w:rsid w:val="00993405"/>
    <w:rsid w:val="00993481"/>
    <w:rsid w:val="00993505"/>
    <w:rsid w:val="00993A7B"/>
    <w:rsid w:val="0099482C"/>
    <w:rsid w:val="00994DFF"/>
    <w:rsid w:val="00994FDB"/>
    <w:rsid w:val="009954B0"/>
    <w:rsid w:val="00995E89"/>
    <w:rsid w:val="00995F5B"/>
    <w:rsid w:val="00996535"/>
    <w:rsid w:val="0099673E"/>
    <w:rsid w:val="009968E7"/>
    <w:rsid w:val="00997ED0"/>
    <w:rsid w:val="009A090B"/>
    <w:rsid w:val="009A0BB1"/>
    <w:rsid w:val="009A10FB"/>
    <w:rsid w:val="009A1822"/>
    <w:rsid w:val="009A1E9D"/>
    <w:rsid w:val="009A218C"/>
    <w:rsid w:val="009A292C"/>
    <w:rsid w:val="009A2B6D"/>
    <w:rsid w:val="009A2FBC"/>
    <w:rsid w:val="009A3316"/>
    <w:rsid w:val="009A33E5"/>
    <w:rsid w:val="009A34F6"/>
    <w:rsid w:val="009A35CA"/>
    <w:rsid w:val="009A3BB0"/>
    <w:rsid w:val="009A4614"/>
    <w:rsid w:val="009A46BD"/>
    <w:rsid w:val="009A48B9"/>
    <w:rsid w:val="009A48EA"/>
    <w:rsid w:val="009A4BB4"/>
    <w:rsid w:val="009A4D28"/>
    <w:rsid w:val="009A56EF"/>
    <w:rsid w:val="009A5FD2"/>
    <w:rsid w:val="009A64FA"/>
    <w:rsid w:val="009A6948"/>
    <w:rsid w:val="009A6A64"/>
    <w:rsid w:val="009A708A"/>
    <w:rsid w:val="009A7AA8"/>
    <w:rsid w:val="009A7F97"/>
    <w:rsid w:val="009B0017"/>
    <w:rsid w:val="009B05F6"/>
    <w:rsid w:val="009B0CAA"/>
    <w:rsid w:val="009B0CE4"/>
    <w:rsid w:val="009B1F63"/>
    <w:rsid w:val="009B20E4"/>
    <w:rsid w:val="009B2142"/>
    <w:rsid w:val="009B23C9"/>
    <w:rsid w:val="009B2D5E"/>
    <w:rsid w:val="009B31F6"/>
    <w:rsid w:val="009B344D"/>
    <w:rsid w:val="009B3B74"/>
    <w:rsid w:val="009B40E4"/>
    <w:rsid w:val="009B43DE"/>
    <w:rsid w:val="009B4CFD"/>
    <w:rsid w:val="009B4E48"/>
    <w:rsid w:val="009B4F04"/>
    <w:rsid w:val="009B519D"/>
    <w:rsid w:val="009B53CF"/>
    <w:rsid w:val="009B5512"/>
    <w:rsid w:val="009B5966"/>
    <w:rsid w:val="009B63EF"/>
    <w:rsid w:val="009B74FE"/>
    <w:rsid w:val="009B791B"/>
    <w:rsid w:val="009B7F6D"/>
    <w:rsid w:val="009C01B0"/>
    <w:rsid w:val="009C06FD"/>
    <w:rsid w:val="009C1138"/>
    <w:rsid w:val="009C12BD"/>
    <w:rsid w:val="009C14BC"/>
    <w:rsid w:val="009C15B3"/>
    <w:rsid w:val="009C1921"/>
    <w:rsid w:val="009C19B9"/>
    <w:rsid w:val="009C1D3E"/>
    <w:rsid w:val="009C29EF"/>
    <w:rsid w:val="009C3C40"/>
    <w:rsid w:val="009C5268"/>
    <w:rsid w:val="009C5492"/>
    <w:rsid w:val="009C573C"/>
    <w:rsid w:val="009C5AF4"/>
    <w:rsid w:val="009C60EC"/>
    <w:rsid w:val="009C69E9"/>
    <w:rsid w:val="009C6A27"/>
    <w:rsid w:val="009C6E4A"/>
    <w:rsid w:val="009C6EFC"/>
    <w:rsid w:val="009C6FE2"/>
    <w:rsid w:val="009C7918"/>
    <w:rsid w:val="009C7A8F"/>
    <w:rsid w:val="009C7CC6"/>
    <w:rsid w:val="009C7E02"/>
    <w:rsid w:val="009D01E3"/>
    <w:rsid w:val="009D03E5"/>
    <w:rsid w:val="009D0678"/>
    <w:rsid w:val="009D0DD5"/>
    <w:rsid w:val="009D1970"/>
    <w:rsid w:val="009D2357"/>
    <w:rsid w:val="009D23A9"/>
    <w:rsid w:val="009D271B"/>
    <w:rsid w:val="009D2E4C"/>
    <w:rsid w:val="009D2F73"/>
    <w:rsid w:val="009D35FA"/>
    <w:rsid w:val="009D36C9"/>
    <w:rsid w:val="009D3C6F"/>
    <w:rsid w:val="009D4BA3"/>
    <w:rsid w:val="009D4C4E"/>
    <w:rsid w:val="009D4FEB"/>
    <w:rsid w:val="009D50D9"/>
    <w:rsid w:val="009D52E0"/>
    <w:rsid w:val="009D6010"/>
    <w:rsid w:val="009D6443"/>
    <w:rsid w:val="009D6B7C"/>
    <w:rsid w:val="009D6F0C"/>
    <w:rsid w:val="009D73A1"/>
    <w:rsid w:val="009D7750"/>
    <w:rsid w:val="009D793B"/>
    <w:rsid w:val="009D7953"/>
    <w:rsid w:val="009D7BE7"/>
    <w:rsid w:val="009D7CE8"/>
    <w:rsid w:val="009D7F71"/>
    <w:rsid w:val="009E0791"/>
    <w:rsid w:val="009E07B7"/>
    <w:rsid w:val="009E0EE8"/>
    <w:rsid w:val="009E0F39"/>
    <w:rsid w:val="009E0F70"/>
    <w:rsid w:val="009E19FC"/>
    <w:rsid w:val="009E1DDD"/>
    <w:rsid w:val="009E26C5"/>
    <w:rsid w:val="009E26D7"/>
    <w:rsid w:val="009E2707"/>
    <w:rsid w:val="009E27B3"/>
    <w:rsid w:val="009E2C07"/>
    <w:rsid w:val="009E2CFF"/>
    <w:rsid w:val="009E301F"/>
    <w:rsid w:val="009E30BD"/>
    <w:rsid w:val="009E33E6"/>
    <w:rsid w:val="009E356C"/>
    <w:rsid w:val="009E3CFA"/>
    <w:rsid w:val="009E40C3"/>
    <w:rsid w:val="009E4562"/>
    <w:rsid w:val="009E4586"/>
    <w:rsid w:val="009E4A9E"/>
    <w:rsid w:val="009E4DBD"/>
    <w:rsid w:val="009E5DA2"/>
    <w:rsid w:val="009E640F"/>
    <w:rsid w:val="009E6462"/>
    <w:rsid w:val="009E6B0F"/>
    <w:rsid w:val="009E747C"/>
    <w:rsid w:val="009E747E"/>
    <w:rsid w:val="009E7A21"/>
    <w:rsid w:val="009E7CF5"/>
    <w:rsid w:val="009E7CFA"/>
    <w:rsid w:val="009F01F5"/>
    <w:rsid w:val="009F1036"/>
    <w:rsid w:val="009F169F"/>
    <w:rsid w:val="009F1974"/>
    <w:rsid w:val="009F1FBC"/>
    <w:rsid w:val="009F204B"/>
    <w:rsid w:val="009F2B8B"/>
    <w:rsid w:val="009F30BC"/>
    <w:rsid w:val="009F30D0"/>
    <w:rsid w:val="009F316D"/>
    <w:rsid w:val="009F3170"/>
    <w:rsid w:val="009F373E"/>
    <w:rsid w:val="009F381D"/>
    <w:rsid w:val="009F3A15"/>
    <w:rsid w:val="009F54C1"/>
    <w:rsid w:val="009F604A"/>
    <w:rsid w:val="009F636A"/>
    <w:rsid w:val="009F692C"/>
    <w:rsid w:val="009F714B"/>
    <w:rsid w:val="009F7A78"/>
    <w:rsid w:val="00A0052A"/>
    <w:rsid w:val="00A00A14"/>
    <w:rsid w:val="00A01D73"/>
    <w:rsid w:val="00A02552"/>
    <w:rsid w:val="00A0268C"/>
    <w:rsid w:val="00A028DC"/>
    <w:rsid w:val="00A02992"/>
    <w:rsid w:val="00A02C0C"/>
    <w:rsid w:val="00A02D14"/>
    <w:rsid w:val="00A02E06"/>
    <w:rsid w:val="00A0337E"/>
    <w:rsid w:val="00A033E4"/>
    <w:rsid w:val="00A038C7"/>
    <w:rsid w:val="00A046C4"/>
    <w:rsid w:val="00A04748"/>
    <w:rsid w:val="00A04B01"/>
    <w:rsid w:val="00A04FD1"/>
    <w:rsid w:val="00A058C5"/>
    <w:rsid w:val="00A064A2"/>
    <w:rsid w:val="00A06561"/>
    <w:rsid w:val="00A06D46"/>
    <w:rsid w:val="00A0713A"/>
    <w:rsid w:val="00A07A87"/>
    <w:rsid w:val="00A07C88"/>
    <w:rsid w:val="00A1027B"/>
    <w:rsid w:val="00A10314"/>
    <w:rsid w:val="00A10A7E"/>
    <w:rsid w:val="00A10A80"/>
    <w:rsid w:val="00A10B9E"/>
    <w:rsid w:val="00A11065"/>
    <w:rsid w:val="00A112DB"/>
    <w:rsid w:val="00A11B32"/>
    <w:rsid w:val="00A11BBE"/>
    <w:rsid w:val="00A124A2"/>
    <w:rsid w:val="00A1347E"/>
    <w:rsid w:val="00A135AC"/>
    <w:rsid w:val="00A135BF"/>
    <w:rsid w:val="00A13603"/>
    <w:rsid w:val="00A13CFC"/>
    <w:rsid w:val="00A13DFB"/>
    <w:rsid w:val="00A14009"/>
    <w:rsid w:val="00A1407A"/>
    <w:rsid w:val="00A141F8"/>
    <w:rsid w:val="00A1505C"/>
    <w:rsid w:val="00A15921"/>
    <w:rsid w:val="00A15970"/>
    <w:rsid w:val="00A15A29"/>
    <w:rsid w:val="00A15BFA"/>
    <w:rsid w:val="00A16A0D"/>
    <w:rsid w:val="00A17651"/>
    <w:rsid w:val="00A17865"/>
    <w:rsid w:val="00A20556"/>
    <w:rsid w:val="00A20730"/>
    <w:rsid w:val="00A20F30"/>
    <w:rsid w:val="00A2128F"/>
    <w:rsid w:val="00A2143B"/>
    <w:rsid w:val="00A214EA"/>
    <w:rsid w:val="00A21A02"/>
    <w:rsid w:val="00A2213E"/>
    <w:rsid w:val="00A2222B"/>
    <w:rsid w:val="00A2235C"/>
    <w:rsid w:val="00A2261F"/>
    <w:rsid w:val="00A22837"/>
    <w:rsid w:val="00A22853"/>
    <w:rsid w:val="00A237C4"/>
    <w:rsid w:val="00A23EA1"/>
    <w:rsid w:val="00A24D55"/>
    <w:rsid w:val="00A24E28"/>
    <w:rsid w:val="00A2501B"/>
    <w:rsid w:val="00A25255"/>
    <w:rsid w:val="00A257A6"/>
    <w:rsid w:val="00A2587E"/>
    <w:rsid w:val="00A258AF"/>
    <w:rsid w:val="00A25B92"/>
    <w:rsid w:val="00A25D18"/>
    <w:rsid w:val="00A269AF"/>
    <w:rsid w:val="00A26E97"/>
    <w:rsid w:val="00A27221"/>
    <w:rsid w:val="00A27299"/>
    <w:rsid w:val="00A278EC"/>
    <w:rsid w:val="00A27962"/>
    <w:rsid w:val="00A30304"/>
    <w:rsid w:val="00A3083F"/>
    <w:rsid w:val="00A30953"/>
    <w:rsid w:val="00A30ABB"/>
    <w:rsid w:val="00A31015"/>
    <w:rsid w:val="00A3133F"/>
    <w:rsid w:val="00A31BE9"/>
    <w:rsid w:val="00A3245D"/>
    <w:rsid w:val="00A32767"/>
    <w:rsid w:val="00A328BB"/>
    <w:rsid w:val="00A32A66"/>
    <w:rsid w:val="00A3309D"/>
    <w:rsid w:val="00A33578"/>
    <w:rsid w:val="00A33D93"/>
    <w:rsid w:val="00A34437"/>
    <w:rsid w:val="00A34BF5"/>
    <w:rsid w:val="00A36F33"/>
    <w:rsid w:val="00A37143"/>
    <w:rsid w:val="00A371EE"/>
    <w:rsid w:val="00A3773E"/>
    <w:rsid w:val="00A37B23"/>
    <w:rsid w:val="00A4079F"/>
    <w:rsid w:val="00A4094E"/>
    <w:rsid w:val="00A40982"/>
    <w:rsid w:val="00A40ED9"/>
    <w:rsid w:val="00A415FE"/>
    <w:rsid w:val="00A41AA8"/>
    <w:rsid w:val="00A4203C"/>
    <w:rsid w:val="00A42277"/>
    <w:rsid w:val="00A42E81"/>
    <w:rsid w:val="00A43189"/>
    <w:rsid w:val="00A43223"/>
    <w:rsid w:val="00A4378A"/>
    <w:rsid w:val="00A43959"/>
    <w:rsid w:val="00A446AD"/>
    <w:rsid w:val="00A44BAD"/>
    <w:rsid w:val="00A44FDF"/>
    <w:rsid w:val="00A45699"/>
    <w:rsid w:val="00A45F67"/>
    <w:rsid w:val="00A461A9"/>
    <w:rsid w:val="00A463F6"/>
    <w:rsid w:val="00A4674C"/>
    <w:rsid w:val="00A475FF"/>
    <w:rsid w:val="00A47750"/>
    <w:rsid w:val="00A4799E"/>
    <w:rsid w:val="00A47AFE"/>
    <w:rsid w:val="00A5008F"/>
    <w:rsid w:val="00A504CA"/>
    <w:rsid w:val="00A5090A"/>
    <w:rsid w:val="00A50944"/>
    <w:rsid w:val="00A510CA"/>
    <w:rsid w:val="00A51558"/>
    <w:rsid w:val="00A51BF0"/>
    <w:rsid w:val="00A51EF8"/>
    <w:rsid w:val="00A51F3E"/>
    <w:rsid w:val="00A5202F"/>
    <w:rsid w:val="00A52529"/>
    <w:rsid w:val="00A525D1"/>
    <w:rsid w:val="00A53087"/>
    <w:rsid w:val="00A53978"/>
    <w:rsid w:val="00A54253"/>
    <w:rsid w:val="00A5466F"/>
    <w:rsid w:val="00A55064"/>
    <w:rsid w:val="00A550D9"/>
    <w:rsid w:val="00A554EF"/>
    <w:rsid w:val="00A56365"/>
    <w:rsid w:val="00A5649F"/>
    <w:rsid w:val="00A5653F"/>
    <w:rsid w:val="00A565CC"/>
    <w:rsid w:val="00A56866"/>
    <w:rsid w:val="00A5695D"/>
    <w:rsid w:val="00A5754A"/>
    <w:rsid w:val="00A57FDC"/>
    <w:rsid w:val="00A6002A"/>
    <w:rsid w:val="00A60603"/>
    <w:rsid w:val="00A60842"/>
    <w:rsid w:val="00A6147A"/>
    <w:rsid w:val="00A626C4"/>
    <w:rsid w:val="00A6319C"/>
    <w:rsid w:val="00A63E31"/>
    <w:rsid w:val="00A648D1"/>
    <w:rsid w:val="00A6561F"/>
    <w:rsid w:val="00A656FD"/>
    <w:rsid w:val="00A6651E"/>
    <w:rsid w:val="00A6701A"/>
    <w:rsid w:val="00A67034"/>
    <w:rsid w:val="00A67725"/>
    <w:rsid w:val="00A679EE"/>
    <w:rsid w:val="00A70266"/>
    <w:rsid w:val="00A7076A"/>
    <w:rsid w:val="00A709D5"/>
    <w:rsid w:val="00A72461"/>
    <w:rsid w:val="00A724EB"/>
    <w:rsid w:val="00A7303D"/>
    <w:rsid w:val="00A731D0"/>
    <w:rsid w:val="00A734B2"/>
    <w:rsid w:val="00A73AB4"/>
    <w:rsid w:val="00A73B29"/>
    <w:rsid w:val="00A73C86"/>
    <w:rsid w:val="00A73DDC"/>
    <w:rsid w:val="00A7499E"/>
    <w:rsid w:val="00A74B37"/>
    <w:rsid w:val="00A751B3"/>
    <w:rsid w:val="00A7629C"/>
    <w:rsid w:val="00A763E7"/>
    <w:rsid w:val="00A76E32"/>
    <w:rsid w:val="00A77A2C"/>
    <w:rsid w:val="00A77E8B"/>
    <w:rsid w:val="00A77F72"/>
    <w:rsid w:val="00A80B75"/>
    <w:rsid w:val="00A80EC5"/>
    <w:rsid w:val="00A81696"/>
    <w:rsid w:val="00A81C61"/>
    <w:rsid w:val="00A822FA"/>
    <w:rsid w:val="00A82892"/>
    <w:rsid w:val="00A8315C"/>
    <w:rsid w:val="00A83300"/>
    <w:rsid w:val="00A8357E"/>
    <w:rsid w:val="00A8379F"/>
    <w:rsid w:val="00A8447B"/>
    <w:rsid w:val="00A84A33"/>
    <w:rsid w:val="00A84A4D"/>
    <w:rsid w:val="00A84ECB"/>
    <w:rsid w:val="00A85ABD"/>
    <w:rsid w:val="00A85F4A"/>
    <w:rsid w:val="00A8606B"/>
    <w:rsid w:val="00A864CE"/>
    <w:rsid w:val="00A864FB"/>
    <w:rsid w:val="00A871CE"/>
    <w:rsid w:val="00A878BB"/>
    <w:rsid w:val="00A87F41"/>
    <w:rsid w:val="00A904C4"/>
    <w:rsid w:val="00A90870"/>
    <w:rsid w:val="00A919BD"/>
    <w:rsid w:val="00A91A9E"/>
    <w:rsid w:val="00A91C39"/>
    <w:rsid w:val="00A92177"/>
    <w:rsid w:val="00A9218F"/>
    <w:rsid w:val="00A9239F"/>
    <w:rsid w:val="00A92F81"/>
    <w:rsid w:val="00A93ECC"/>
    <w:rsid w:val="00A9483E"/>
    <w:rsid w:val="00A95860"/>
    <w:rsid w:val="00A95E94"/>
    <w:rsid w:val="00A962E6"/>
    <w:rsid w:val="00A96A76"/>
    <w:rsid w:val="00A96D45"/>
    <w:rsid w:val="00A96F9A"/>
    <w:rsid w:val="00AA0380"/>
    <w:rsid w:val="00AA0567"/>
    <w:rsid w:val="00AA0C0B"/>
    <w:rsid w:val="00AA0DAB"/>
    <w:rsid w:val="00AA109A"/>
    <w:rsid w:val="00AA115B"/>
    <w:rsid w:val="00AA177B"/>
    <w:rsid w:val="00AA266F"/>
    <w:rsid w:val="00AA2D83"/>
    <w:rsid w:val="00AA2DAA"/>
    <w:rsid w:val="00AA3025"/>
    <w:rsid w:val="00AA34C1"/>
    <w:rsid w:val="00AA34FF"/>
    <w:rsid w:val="00AA3582"/>
    <w:rsid w:val="00AA3C59"/>
    <w:rsid w:val="00AA3FEC"/>
    <w:rsid w:val="00AA424C"/>
    <w:rsid w:val="00AA4640"/>
    <w:rsid w:val="00AA5005"/>
    <w:rsid w:val="00AA5CF5"/>
    <w:rsid w:val="00AA7026"/>
    <w:rsid w:val="00AA73CD"/>
    <w:rsid w:val="00AA7F2E"/>
    <w:rsid w:val="00AB0588"/>
    <w:rsid w:val="00AB1269"/>
    <w:rsid w:val="00AB151D"/>
    <w:rsid w:val="00AB152A"/>
    <w:rsid w:val="00AB1947"/>
    <w:rsid w:val="00AB2BDD"/>
    <w:rsid w:val="00AB2E01"/>
    <w:rsid w:val="00AB2F1A"/>
    <w:rsid w:val="00AB3CA9"/>
    <w:rsid w:val="00AB41E9"/>
    <w:rsid w:val="00AB4E44"/>
    <w:rsid w:val="00AB5232"/>
    <w:rsid w:val="00AB5497"/>
    <w:rsid w:val="00AB55B2"/>
    <w:rsid w:val="00AB5C98"/>
    <w:rsid w:val="00AB6193"/>
    <w:rsid w:val="00AB6E14"/>
    <w:rsid w:val="00AB6E97"/>
    <w:rsid w:val="00AB7F48"/>
    <w:rsid w:val="00AC08DD"/>
    <w:rsid w:val="00AC0924"/>
    <w:rsid w:val="00AC0B0D"/>
    <w:rsid w:val="00AC11B8"/>
    <w:rsid w:val="00AC12C1"/>
    <w:rsid w:val="00AC18B2"/>
    <w:rsid w:val="00AC1F52"/>
    <w:rsid w:val="00AC2001"/>
    <w:rsid w:val="00AC2260"/>
    <w:rsid w:val="00AC2407"/>
    <w:rsid w:val="00AC316C"/>
    <w:rsid w:val="00AC329B"/>
    <w:rsid w:val="00AC37CF"/>
    <w:rsid w:val="00AC3A23"/>
    <w:rsid w:val="00AC4558"/>
    <w:rsid w:val="00AC4B19"/>
    <w:rsid w:val="00AC5789"/>
    <w:rsid w:val="00AC5B19"/>
    <w:rsid w:val="00AC632F"/>
    <w:rsid w:val="00AC641B"/>
    <w:rsid w:val="00AC66EC"/>
    <w:rsid w:val="00AC78BD"/>
    <w:rsid w:val="00AC7C75"/>
    <w:rsid w:val="00AC7FC8"/>
    <w:rsid w:val="00AD0A38"/>
    <w:rsid w:val="00AD0EFF"/>
    <w:rsid w:val="00AD11D7"/>
    <w:rsid w:val="00AD1847"/>
    <w:rsid w:val="00AD1EEC"/>
    <w:rsid w:val="00AD23F2"/>
    <w:rsid w:val="00AD2847"/>
    <w:rsid w:val="00AD2CEB"/>
    <w:rsid w:val="00AD2DAC"/>
    <w:rsid w:val="00AD2E4C"/>
    <w:rsid w:val="00AD31A4"/>
    <w:rsid w:val="00AD3671"/>
    <w:rsid w:val="00AD387E"/>
    <w:rsid w:val="00AD45CC"/>
    <w:rsid w:val="00AD5ECD"/>
    <w:rsid w:val="00AD61FD"/>
    <w:rsid w:val="00AD6924"/>
    <w:rsid w:val="00AD7C1F"/>
    <w:rsid w:val="00AD7D4B"/>
    <w:rsid w:val="00AD7E9F"/>
    <w:rsid w:val="00AD7F1C"/>
    <w:rsid w:val="00AE014D"/>
    <w:rsid w:val="00AE0324"/>
    <w:rsid w:val="00AE085F"/>
    <w:rsid w:val="00AE0BF6"/>
    <w:rsid w:val="00AE10E4"/>
    <w:rsid w:val="00AE148F"/>
    <w:rsid w:val="00AE1E4E"/>
    <w:rsid w:val="00AE2023"/>
    <w:rsid w:val="00AE24EF"/>
    <w:rsid w:val="00AE262C"/>
    <w:rsid w:val="00AE287C"/>
    <w:rsid w:val="00AE2B99"/>
    <w:rsid w:val="00AE312F"/>
    <w:rsid w:val="00AE31A7"/>
    <w:rsid w:val="00AE3232"/>
    <w:rsid w:val="00AE3B5D"/>
    <w:rsid w:val="00AE3CF9"/>
    <w:rsid w:val="00AE4539"/>
    <w:rsid w:val="00AE4CD9"/>
    <w:rsid w:val="00AE4FF4"/>
    <w:rsid w:val="00AE5C80"/>
    <w:rsid w:val="00AE5CB7"/>
    <w:rsid w:val="00AE66DC"/>
    <w:rsid w:val="00AE6E0B"/>
    <w:rsid w:val="00AE727F"/>
    <w:rsid w:val="00AE752F"/>
    <w:rsid w:val="00AE7652"/>
    <w:rsid w:val="00AF0130"/>
    <w:rsid w:val="00AF0B2E"/>
    <w:rsid w:val="00AF0EBD"/>
    <w:rsid w:val="00AF16DB"/>
    <w:rsid w:val="00AF1A1B"/>
    <w:rsid w:val="00AF1DE3"/>
    <w:rsid w:val="00AF2D69"/>
    <w:rsid w:val="00AF2E9F"/>
    <w:rsid w:val="00AF3D98"/>
    <w:rsid w:val="00AF3E0C"/>
    <w:rsid w:val="00AF44DC"/>
    <w:rsid w:val="00AF4D5B"/>
    <w:rsid w:val="00AF4DFF"/>
    <w:rsid w:val="00AF503D"/>
    <w:rsid w:val="00AF513B"/>
    <w:rsid w:val="00AF548E"/>
    <w:rsid w:val="00AF5D3E"/>
    <w:rsid w:val="00AF5FE9"/>
    <w:rsid w:val="00AF6F2B"/>
    <w:rsid w:val="00AF7229"/>
    <w:rsid w:val="00AF76BD"/>
    <w:rsid w:val="00AF7CD7"/>
    <w:rsid w:val="00B00545"/>
    <w:rsid w:val="00B00CF1"/>
    <w:rsid w:val="00B01148"/>
    <w:rsid w:val="00B02619"/>
    <w:rsid w:val="00B026EC"/>
    <w:rsid w:val="00B02C51"/>
    <w:rsid w:val="00B02F11"/>
    <w:rsid w:val="00B0358A"/>
    <w:rsid w:val="00B03706"/>
    <w:rsid w:val="00B037E9"/>
    <w:rsid w:val="00B0426C"/>
    <w:rsid w:val="00B049E5"/>
    <w:rsid w:val="00B04BB2"/>
    <w:rsid w:val="00B04F3C"/>
    <w:rsid w:val="00B05A81"/>
    <w:rsid w:val="00B05AB7"/>
    <w:rsid w:val="00B05AD1"/>
    <w:rsid w:val="00B06400"/>
    <w:rsid w:val="00B06511"/>
    <w:rsid w:val="00B0672F"/>
    <w:rsid w:val="00B06776"/>
    <w:rsid w:val="00B06806"/>
    <w:rsid w:val="00B06982"/>
    <w:rsid w:val="00B06A5B"/>
    <w:rsid w:val="00B06C91"/>
    <w:rsid w:val="00B07BC9"/>
    <w:rsid w:val="00B10171"/>
    <w:rsid w:val="00B101D8"/>
    <w:rsid w:val="00B102FD"/>
    <w:rsid w:val="00B10B07"/>
    <w:rsid w:val="00B10F54"/>
    <w:rsid w:val="00B11BDE"/>
    <w:rsid w:val="00B11DF9"/>
    <w:rsid w:val="00B12039"/>
    <w:rsid w:val="00B12229"/>
    <w:rsid w:val="00B124CC"/>
    <w:rsid w:val="00B12767"/>
    <w:rsid w:val="00B12858"/>
    <w:rsid w:val="00B12B1E"/>
    <w:rsid w:val="00B12D4B"/>
    <w:rsid w:val="00B132DA"/>
    <w:rsid w:val="00B13809"/>
    <w:rsid w:val="00B138AB"/>
    <w:rsid w:val="00B13B07"/>
    <w:rsid w:val="00B13BF1"/>
    <w:rsid w:val="00B147B1"/>
    <w:rsid w:val="00B14831"/>
    <w:rsid w:val="00B14C1F"/>
    <w:rsid w:val="00B14E41"/>
    <w:rsid w:val="00B15ACC"/>
    <w:rsid w:val="00B166B1"/>
    <w:rsid w:val="00B17435"/>
    <w:rsid w:val="00B179AF"/>
    <w:rsid w:val="00B17BEC"/>
    <w:rsid w:val="00B17F5B"/>
    <w:rsid w:val="00B2019F"/>
    <w:rsid w:val="00B2092D"/>
    <w:rsid w:val="00B20B07"/>
    <w:rsid w:val="00B21DCE"/>
    <w:rsid w:val="00B22168"/>
    <w:rsid w:val="00B22186"/>
    <w:rsid w:val="00B2342C"/>
    <w:rsid w:val="00B23CC9"/>
    <w:rsid w:val="00B241F5"/>
    <w:rsid w:val="00B24388"/>
    <w:rsid w:val="00B26480"/>
    <w:rsid w:val="00B26788"/>
    <w:rsid w:val="00B26813"/>
    <w:rsid w:val="00B2692E"/>
    <w:rsid w:val="00B272D8"/>
    <w:rsid w:val="00B30135"/>
    <w:rsid w:val="00B30BD4"/>
    <w:rsid w:val="00B310B7"/>
    <w:rsid w:val="00B313DA"/>
    <w:rsid w:val="00B31AB6"/>
    <w:rsid w:val="00B321BD"/>
    <w:rsid w:val="00B3274A"/>
    <w:rsid w:val="00B32AB8"/>
    <w:rsid w:val="00B33667"/>
    <w:rsid w:val="00B33F62"/>
    <w:rsid w:val="00B3517D"/>
    <w:rsid w:val="00B352A4"/>
    <w:rsid w:val="00B352ED"/>
    <w:rsid w:val="00B3564A"/>
    <w:rsid w:val="00B36769"/>
    <w:rsid w:val="00B37E90"/>
    <w:rsid w:val="00B37F92"/>
    <w:rsid w:val="00B4042A"/>
    <w:rsid w:val="00B404CF"/>
    <w:rsid w:val="00B4065A"/>
    <w:rsid w:val="00B40957"/>
    <w:rsid w:val="00B40B0B"/>
    <w:rsid w:val="00B40C45"/>
    <w:rsid w:val="00B411E7"/>
    <w:rsid w:val="00B41651"/>
    <w:rsid w:val="00B418A3"/>
    <w:rsid w:val="00B42645"/>
    <w:rsid w:val="00B428DC"/>
    <w:rsid w:val="00B42AE3"/>
    <w:rsid w:val="00B43019"/>
    <w:rsid w:val="00B43361"/>
    <w:rsid w:val="00B43868"/>
    <w:rsid w:val="00B440E6"/>
    <w:rsid w:val="00B445A8"/>
    <w:rsid w:val="00B44F99"/>
    <w:rsid w:val="00B45687"/>
    <w:rsid w:val="00B459F0"/>
    <w:rsid w:val="00B45A57"/>
    <w:rsid w:val="00B46111"/>
    <w:rsid w:val="00B46773"/>
    <w:rsid w:val="00B46DDE"/>
    <w:rsid w:val="00B47478"/>
    <w:rsid w:val="00B501BE"/>
    <w:rsid w:val="00B5044A"/>
    <w:rsid w:val="00B506CD"/>
    <w:rsid w:val="00B50BE7"/>
    <w:rsid w:val="00B50D5A"/>
    <w:rsid w:val="00B50F95"/>
    <w:rsid w:val="00B51A8F"/>
    <w:rsid w:val="00B51E34"/>
    <w:rsid w:val="00B51F1A"/>
    <w:rsid w:val="00B5301D"/>
    <w:rsid w:val="00B5390A"/>
    <w:rsid w:val="00B53B3C"/>
    <w:rsid w:val="00B54FD7"/>
    <w:rsid w:val="00B5530F"/>
    <w:rsid w:val="00B55F8F"/>
    <w:rsid w:val="00B5675E"/>
    <w:rsid w:val="00B57E36"/>
    <w:rsid w:val="00B602A7"/>
    <w:rsid w:val="00B6060B"/>
    <w:rsid w:val="00B6069A"/>
    <w:rsid w:val="00B60A8A"/>
    <w:rsid w:val="00B6118F"/>
    <w:rsid w:val="00B61E3B"/>
    <w:rsid w:val="00B61E43"/>
    <w:rsid w:val="00B62B4B"/>
    <w:rsid w:val="00B62DE3"/>
    <w:rsid w:val="00B63D76"/>
    <w:rsid w:val="00B64E0C"/>
    <w:rsid w:val="00B65BB2"/>
    <w:rsid w:val="00B65BBE"/>
    <w:rsid w:val="00B668B5"/>
    <w:rsid w:val="00B66D0A"/>
    <w:rsid w:val="00B66D8E"/>
    <w:rsid w:val="00B66EFF"/>
    <w:rsid w:val="00B671E5"/>
    <w:rsid w:val="00B6764F"/>
    <w:rsid w:val="00B6782F"/>
    <w:rsid w:val="00B70011"/>
    <w:rsid w:val="00B70498"/>
    <w:rsid w:val="00B705CD"/>
    <w:rsid w:val="00B705EB"/>
    <w:rsid w:val="00B709E5"/>
    <w:rsid w:val="00B70D8C"/>
    <w:rsid w:val="00B71039"/>
    <w:rsid w:val="00B71312"/>
    <w:rsid w:val="00B726DA"/>
    <w:rsid w:val="00B72ADC"/>
    <w:rsid w:val="00B72C04"/>
    <w:rsid w:val="00B73D56"/>
    <w:rsid w:val="00B74577"/>
    <w:rsid w:val="00B747E1"/>
    <w:rsid w:val="00B752DE"/>
    <w:rsid w:val="00B7547E"/>
    <w:rsid w:val="00B7572B"/>
    <w:rsid w:val="00B758DB"/>
    <w:rsid w:val="00B75B5C"/>
    <w:rsid w:val="00B75C0D"/>
    <w:rsid w:val="00B75D28"/>
    <w:rsid w:val="00B75F12"/>
    <w:rsid w:val="00B7672F"/>
    <w:rsid w:val="00B76A12"/>
    <w:rsid w:val="00B77346"/>
    <w:rsid w:val="00B779A0"/>
    <w:rsid w:val="00B80277"/>
    <w:rsid w:val="00B808E2"/>
    <w:rsid w:val="00B80FF0"/>
    <w:rsid w:val="00B8132B"/>
    <w:rsid w:val="00B81461"/>
    <w:rsid w:val="00B818FE"/>
    <w:rsid w:val="00B81A40"/>
    <w:rsid w:val="00B81C5D"/>
    <w:rsid w:val="00B82402"/>
    <w:rsid w:val="00B82E74"/>
    <w:rsid w:val="00B836FE"/>
    <w:rsid w:val="00B83B54"/>
    <w:rsid w:val="00B83E06"/>
    <w:rsid w:val="00B841D5"/>
    <w:rsid w:val="00B848B8"/>
    <w:rsid w:val="00B854A6"/>
    <w:rsid w:val="00B85A96"/>
    <w:rsid w:val="00B85CE2"/>
    <w:rsid w:val="00B86117"/>
    <w:rsid w:val="00B861F3"/>
    <w:rsid w:val="00B86291"/>
    <w:rsid w:val="00B86344"/>
    <w:rsid w:val="00B86712"/>
    <w:rsid w:val="00B86A61"/>
    <w:rsid w:val="00B877BE"/>
    <w:rsid w:val="00B878CD"/>
    <w:rsid w:val="00B87C8E"/>
    <w:rsid w:val="00B87CE4"/>
    <w:rsid w:val="00B87F88"/>
    <w:rsid w:val="00B87FE1"/>
    <w:rsid w:val="00B9144B"/>
    <w:rsid w:val="00B916DF"/>
    <w:rsid w:val="00B92283"/>
    <w:rsid w:val="00B92336"/>
    <w:rsid w:val="00B9251B"/>
    <w:rsid w:val="00B925C5"/>
    <w:rsid w:val="00B925DB"/>
    <w:rsid w:val="00B925DF"/>
    <w:rsid w:val="00B92910"/>
    <w:rsid w:val="00B92D1C"/>
    <w:rsid w:val="00B93243"/>
    <w:rsid w:val="00B935A5"/>
    <w:rsid w:val="00B94147"/>
    <w:rsid w:val="00B94D33"/>
    <w:rsid w:val="00B95788"/>
    <w:rsid w:val="00B95D38"/>
    <w:rsid w:val="00B968E8"/>
    <w:rsid w:val="00B96F85"/>
    <w:rsid w:val="00B970C5"/>
    <w:rsid w:val="00B97BEF"/>
    <w:rsid w:val="00B97D10"/>
    <w:rsid w:val="00BA057A"/>
    <w:rsid w:val="00BA07D3"/>
    <w:rsid w:val="00BA0B19"/>
    <w:rsid w:val="00BA12EB"/>
    <w:rsid w:val="00BA1DFF"/>
    <w:rsid w:val="00BA2064"/>
    <w:rsid w:val="00BA2380"/>
    <w:rsid w:val="00BA2566"/>
    <w:rsid w:val="00BA2958"/>
    <w:rsid w:val="00BA43B4"/>
    <w:rsid w:val="00BA4FA2"/>
    <w:rsid w:val="00BA58E5"/>
    <w:rsid w:val="00BA5C51"/>
    <w:rsid w:val="00BA617E"/>
    <w:rsid w:val="00BA68D4"/>
    <w:rsid w:val="00BA6DA3"/>
    <w:rsid w:val="00BA78C2"/>
    <w:rsid w:val="00BA7C0F"/>
    <w:rsid w:val="00BA7EEF"/>
    <w:rsid w:val="00BB004F"/>
    <w:rsid w:val="00BB038C"/>
    <w:rsid w:val="00BB0874"/>
    <w:rsid w:val="00BB0B08"/>
    <w:rsid w:val="00BB16A3"/>
    <w:rsid w:val="00BB1974"/>
    <w:rsid w:val="00BB2B15"/>
    <w:rsid w:val="00BB2CD5"/>
    <w:rsid w:val="00BB301E"/>
    <w:rsid w:val="00BB3080"/>
    <w:rsid w:val="00BB30F1"/>
    <w:rsid w:val="00BB3225"/>
    <w:rsid w:val="00BB3358"/>
    <w:rsid w:val="00BB34E9"/>
    <w:rsid w:val="00BB49C2"/>
    <w:rsid w:val="00BB4CEA"/>
    <w:rsid w:val="00BB53BB"/>
    <w:rsid w:val="00BB5E52"/>
    <w:rsid w:val="00BB632B"/>
    <w:rsid w:val="00BB69B6"/>
    <w:rsid w:val="00BB6C34"/>
    <w:rsid w:val="00BC0181"/>
    <w:rsid w:val="00BC0A29"/>
    <w:rsid w:val="00BC1371"/>
    <w:rsid w:val="00BC18F9"/>
    <w:rsid w:val="00BC1979"/>
    <w:rsid w:val="00BC1B71"/>
    <w:rsid w:val="00BC1C3D"/>
    <w:rsid w:val="00BC2147"/>
    <w:rsid w:val="00BC23CE"/>
    <w:rsid w:val="00BC258B"/>
    <w:rsid w:val="00BC2755"/>
    <w:rsid w:val="00BC2802"/>
    <w:rsid w:val="00BC28E8"/>
    <w:rsid w:val="00BC2B5B"/>
    <w:rsid w:val="00BC2BE2"/>
    <w:rsid w:val="00BC2F18"/>
    <w:rsid w:val="00BC31BB"/>
    <w:rsid w:val="00BC360A"/>
    <w:rsid w:val="00BC4236"/>
    <w:rsid w:val="00BC45BF"/>
    <w:rsid w:val="00BC483D"/>
    <w:rsid w:val="00BC4852"/>
    <w:rsid w:val="00BC4DCD"/>
    <w:rsid w:val="00BC5003"/>
    <w:rsid w:val="00BC5027"/>
    <w:rsid w:val="00BC56AF"/>
    <w:rsid w:val="00BC5B27"/>
    <w:rsid w:val="00BC5EDD"/>
    <w:rsid w:val="00BC6386"/>
    <w:rsid w:val="00BC6FEF"/>
    <w:rsid w:val="00BC70DD"/>
    <w:rsid w:val="00BC7621"/>
    <w:rsid w:val="00BD0ABA"/>
    <w:rsid w:val="00BD106C"/>
    <w:rsid w:val="00BD16A9"/>
    <w:rsid w:val="00BD193D"/>
    <w:rsid w:val="00BD2146"/>
    <w:rsid w:val="00BD2EE1"/>
    <w:rsid w:val="00BD39CF"/>
    <w:rsid w:val="00BD3E6D"/>
    <w:rsid w:val="00BD3EA0"/>
    <w:rsid w:val="00BD3FBE"/>
    <w:rsid w:val="00BD449E"/>
    <w:rsid w:val="00BD49BE"/>
    <w:rsid w:val="00BD4B86"/>
    <w:rsid w:val="00BD4F3E"/>
    <w:rsid w:val="00BD5312"/>
    <w:rsid w:val="00BD55F5"/>
    <w:rsid w:val="00BD5AB1"/>
    <w:rsid w:val="00BD5C9C"/>
    <w:rsid w:val="00BD5CF4"/>
    <w:rsid w:val="00BD5D30"/>
    <w:rsid w:val="00BD5E0D"/>
    <w:rsid w:val="00BD5F4D"/>
    <w:rsid w:val="00BD6A1B"/>
    <w:rsid w:val="00BD6ABD"/>
    <w:rsid w:val="00BD6C54"/>
    <w:rsid w:val="00BD7193"/>
    <w:rsid w:val="00BD74A8"/>
    <w:rsid w:val="00BD7E79"/>
    <w:rsid w:val="00BD7FE0"/>
    <w:rsid w:val="00BE096E"/>
    <w:rsid w:val="00BE1C12"/>
    <w:rsid w:val="00BE1C3F"/>
    <w:rsid w:val="00BE21D8"/>
    <w:rsid w:val="00BE25AA"/>
    <w:rsid w:val="00BE2F42"/>
    <w:rsid w:val="00BE2FA9"/>
    <w:rsid w:val="00BE3060"/>
    <w:rsid w:val="00BE3BDA"/>
    <w:rsid w:val="00BE50B6"/>
    <w:rsid w:val="00BE59D9"/>
    <w:rsid w:val="00BE6802"/>
    <w:rsid w:val="00BE732B"/>
    <w:rsid w:val="00BE7777"/>
    <w:rsid w:val="00BE7836"/>
    <w:rsid w:val="00BE792A"/>
    <w:rsid w:val="00BE7A23"/>
    <w:rsid w:val="00BF09E1"/>
    <w:rsid w:val="00BF1A23"/>
    <w:rsid w:val="00BF1C26"/>
    <w:rsid w:val="00BF1EA8"/>
    <w:rsid w:val="00BF1F9E"/>
    <w:rsid w:val="00BF2543"/>
    <w:rsid w:val="00BF2903"/>
    <w:rsid w:val="00BF2965"/>
    <w:rsid w:val="00BF2D1C"/>
    <w:rsid w:val="00BF3842"/>
    <w:rsid w:val="00BF3A1B"/>
    <w:rsid w:val="00BF5446"/>
    <w:rsid w:val="00BF564A"/>
    <w:rsid w:val="00BF57A5"/>
    <w:rsid w:val="00BF590D"/>
    <w:rsid w:val="00BF5A8A"/>
    <w:rsid w:val="00BF5B7D"/>
    <w:rsid w:val="00BF5D40"/>
    <w:rsid w:val="00BF66BB"/>
    <w:rsid w:val="00BF6AEF"/>
    <w:rsid w:val="00BF6E1D"/>
    <w:rsid w:val="00BF74A9"/>
    <w:rsid w:val="00BF7F5F"/>
    <w:rsid w:val="00C003C0"/>
    <w:rsid w:val="00C0091C"/>
    <w:rsid w:val="00C00BE9"/>
    <w:rsid w:val="00C01463"/>
    <w:rsid w:val="00C014B5"/>
    <w:rsid w:val="00C01D9F"/>
    <w:rsid w:val="00C01F93"/>
    <w:rsid w:val="00C01FC5"/>
    <w:rsid w:val="00C02661"/>
    <w:rsid w:val="00C03062"/>
    <w:rsid w:val="00C0363A"/>
    <w:rsid w:val="00C03845"/>
    <w:rsid w:val="00C03EA4"/>
    <w:rsid w:val="00C03F86"/>
    <w:rsid w:val="00C040C7"/>
    <w:rsid w:val="00C0439D"/>
    <w:rsid w:val="00C04AA0"/>
    <w:rsid w:val="00C05603"/>
    <w:rsid w:val="00C058FE"/>
    <w:rsid w:val="00C05944"/>
    <w:rsid w:val="00C05D65"/>
    <w:rsid w:val="00C05E38"/>
    <w:rsid w:val="00C05E97"/>
    <w:rsid w:val="00C05ECC"/>
    <w:rsid w:val="00C06090"/>
    <w:rsid w:val="00C06682"/>
    <w:rsid w:val="00C06864"/>
    <w:rsid w:val="00C06F09"/>
    <w:rsid w:val="00C07770"/>
    <w:rsid w:val="00C07F24"/>
    <w:rsid w:val="00C1007F"/>
    <w:rsid w:val="00C100BC"/>
    <w:rsid w:val="00C10E07"/>
    <w:rsid w:val="00C113D7"/>
    <w:rsid w:val="00C11631"/>
    <w:rsid w:val="00C11A7D"/>
    <w:rsid w:val="00C11C12"/>
    <w:rsid w:val="00C12CE9"/>
    <w:rsid w:val="00C134D9"/>
    <w:rsid w:val="00C13AD3"/>
    <w:rsid w:val="00C13B2E"/>
    <w:rsid w:val="00C1405A"/>
    <w:rsid w:val="00C141EC"/>
    <w:rsid w:val="00C14341"/>
    <w:rsid w:val="00C145D1"/>
    <w:rsid w:val="00C14659"/>
    <w:rsid w:val="00C1478D"/>
    <w:rsid w:val="00C1479F"/>
    <w:rsid w:val="00C14FFB"/>
    <w:rsid w:val="00C15A3F"/>
    <w:rsid w:val="00C1623E"/>
    <w:rsid w:val="00C16280"/>
    <w:rsid w:val="00C1672B"/>
    <w:rsid w:val="00C16844"/>
    <w:rsid w:val="00C16CE0"/>
    <w:rsid w:val="00C16F5E"/>
    <w:rsid w:val="00C173EA"/>
    <w:rsid w:val="00C1746A"/>
    <w:rsid w:val="00C17D3F"/>
    <w:rsid w:val="00C17D67"/>
    <w:rsid w:val="00C20750"/>
    <w:rsid w:val="00C207D6"/>
    <w:rsid w:val="00C20808"/>
    <w:rsid w:val="00C208E9"/>
    <w:rsid w:val="00C20C88"/>
    <w:rsid w:val="00C21B7F"/>
    <w:rsid w:val="00C22A87"/>
    <w:rsid w:val="00C22ADC"/>
    <w:rsid w:val="00C22B9F"/>
    <w:rsid w:val="00C22E21"/>
    <w:rsid w:val="00C23B12"/>
    <w:rsid w:val="00C23EC1"/>
    <w:rsid w:val="00C241C0"/>
    <w:rsid w:val="00C2454D"/>
    <w:rsid w:val="00C24A0C"/>
    <w:rsid w:val="00C24B54"/>
    <w:rsid w:val="00C25272"/>
    <w:rsid w:val="00C26506"/>
    <w:rsid w:val="00C26766"/>
    <w:rsid w:val="00C26CEC"/>
    <w:rsid w:val="00C272DD"/>
    <w:rsid w:val="00C27D2A"/>
    <w:rsid w:val="00C27E20"/>
    <w:rsid w:val="00C27FFE"/>
    <w:rsid w:val="00C304BE"/>
    <w:rsid w:val="00C30E61"/>
    <w:rsid w:val="00C3138A"/>
    <w:rsid w:val="00C3153D"/>
    <w:rsid w:val="00C31F30"/>
    <w:rsid w:val="00C32013"/>
    <w:rsid w:val="00C32D2D"/>
    <w:rsid w:val="00C32ED9"/>
    <w:rsid w:val="00C339C2"/>
    <w:rsid w:val="00C33B86"/>
    <w:rsid w:val="00C33DF7"/>
    <w:rsid w:val="00C343A3"/>
    <w:rsid w:val="00C34441"/>
    <w:rsid w:val="00C3469F"/>
    <w:rsid w:val="00C34CFF"/>
    <w:rsid w:val="00C354F9"/>
    <w:rsid w:val="00C360D1"/>
    <w:rsid w:val="00C36297"/>
    <w:rsid w:val="00C36534"/>
    <w:rsid w:val="00C368AA"/>
    <w:rsid w:val="00C36E1C"/>
    <w:rsid w:val="00C36E5E"/>
    <w:rsid w:val="00C37998"/>
    <w:rsid w:val="00C37FAB"/>
    <w:rsid w:val="00C402DB"/>
    <w:rsid w:val="00C40757"/>
    <w:rsid w:val="00C4145D"/>
    <w:rsid w:val="00C42069"/>
    <w:rsid w:val="00C424D3"/>
    <w:rsid w:val="00C42AC6"/>
    <w:rsid w:val="00C42D4F"/>
    <w:rsid w:val="00C42F88"/>
    <w:rsid w:val="00C43861"/>
    <w:rsid w:val="00C43D75"/>
    <w:rsid w:val="00C4445E"/>
    <w:rsid w:val="00C44534"/>
    <w:rsid w:val="00C44D43"/>
    <w:rsid w:val="00C4501D"/>
    <w:rsid w:val="00C4549C"/>
    <w:rsid w:val="00C45726"/>
    <w:rsid w:val="00C45A4A"/>
    <w:rsid w:val="00C45BEC"/>
    <w:rsid w:val="00C45BF1"/>
    <w:rsid w:val="00C46A91"/>
    <w:rsid w:val="00C46D06"/>
    <w:rsid w:val="00C46D3C"/>
    <w:rsid w:val="00C47366"/>
    <w:rsid w:val="00C47414"/>
    <w:rsid w:val="00C47E36"/>
    <w:rsid w:val="00C50369"/>
    <w:rsid w:val="00C50519"/>
    <w:rsid w:val="00C50D6E"/>
    <w:rsid w:val="00C50F7D"/>
    <w:rsid w:val="00C513A0"/>
    <w:rsid w:val="00C5211C"/>
    <w:rsid w:val="00C522D1"/>
    <w:rsid w:val="00C5332C"/>
    <w:rsid w:val="00C539B0"/>
    <w:rsid w:val="00C54B3B"/>
    <w:rsid w:val="00C5519F"/>
    <w:rsid w:val="00C55505"/>
    <w:rsid w:val="00C55517"/>
    <w:rsid w:val="00C559FC"/>
    <w:rsid w:val="00C55A77"/>
    <w:rsid w:val="00C55CAA"/>
    <w:rsid w:val="00C55FEE"/>
    <w:rsid w:val="00C567B7"/>
    <w:rsid w:val="00C56A8D"/>
    <w:rsid w:val="00C5718C"/>
    <w:rsid w:val="00C5758C"/>
    <w:rsid w:val="00C57E5E"/>
    <w:rsid w:val="00C60179"/>
    <w:rsid w:val="00C60687"/>
    <w:rsid w:val="00C608F7"/>
    <w:rsid w:val="00C60EE0"/>
    <w:rsid w:val="00C610C8"/>
    <w:rsid w:val="00C61178"/>
    <w:rsid w:val="00C6168F"/>
    <w:rsid w:val="00C61A3A"/>
    <w:rsid w:val="00C620AC"/>
    <w:rsid w:val="00C621FE"/>
    <w:rsid w:val="00C62C02"/>
    <w:rsid w:val="00C634EA"/>
    <w:rsid w:val="00C63559"/>
    <w:rsid w:val="00C6381A"/>
    <w:rsid w:val="00C63959"/>
    <w:rsid w:val="00C6484F"/>
    <w:rsid w:val="00C649C3"/>
    <w:rsid w:val="00C64AF4"/>
    <w:rsid w:val="00C65528"/>
    <w:rsid w:val="00C6652F"/>
    <w:rsid w:val="00C66C0F"/>
    <w:rsid w:val="00C67F11"/>
    <w:rsid w:val="00C67F51"/>
    <w:rsid w:val="00C7071B"/>
    <w:rsid w:val="00C70C57"/>
    <w:rsid w:val="00C70CB4"/>
    <w:rsid w:val="00C7127A"/>
    <w:rsid w:val="00C7170E"/>
    <w:rsid w:val="00C71CD2"/>
    <w:rsid w:val="00C71E75"/>
    <w:rsid w:val="00C727C5"/>
    <w:rsid w:val="00C73038"/>
    <w:rsid w:val="00C7324E"/>
    <w:rsid w:val="00C73354"/>
    <w:rsid w:val="00C7338C"/>
    <w:rsid w:val="00C73549"/>
    <w:rsid w:val="00C73E04"/>
    <w:rsid w:val="00C74183"/>
    <w:rsid w:val="00C74774"/>
    <w:rsid w:val="00C74993"/>
    <w:rsid w:val="00C74D11"/>
    <w:rsid w:val="00C753D6"/>
    <w:rsid w:val="00C756E4"/>
    <w:rsid w:val="00C75C3D"/>
    <w:rsid w:val="00C75FF6"/>
    <w:rsid w:val="00C7683D"/>
    <w:rsid w:val="00C76BFC"/>
    <w:rsid w:val="00C77098"/>
    <w:rsid w:val="00C7799B"/>
    <w:rsid w:val="00C77BA9"/>
    <w:rsid w:val="00C77E68"/>
    <w:rsid w:val="00C77E77"/>
    <w:rsid w:val="00C802CB"/>
    <w:rsid w:val="00C808EF"/>
    <w:rsid w:val="00C80A62"/>
    <w:rsid w:val="00C81599"/>
    <w:rsid w:val="00C81ECC"/>
    <w:rsid w:val="00C82020"/>
    <w:rsid w:val="00C82179"/>
    <w:rsid w:val="00C828ED"/>
    <w:rsid w:val="00C82A70"/>
    <w:rsid w:val="00C84082"/>
    <w:rsid w:val="00C84F1E"/>
    <w:rsid w:val="00C8507C"/>
    <w:rsid w:val="00C85D65"/>
    <w:rsid w:val="00C85FF2"/>
    <w:rsid w:val="00C86074"/>
    <w:rsid w:val="00C862E3"/>
    <w:rsid w:val="00C863B8"/>
    <w:rsid w:val="00C86589"/>
    <w:rsid w:val="00C86B39"/>
    <w:rsid w:val="00C871FE"/>
    <w:rsid w:val="00C877A0"/>
    <w:rsid w:val="00C87C00"/>
    <w:rsid w:val="00C90487"/>
    <w:rsid w:val="00C90E19"/>
    <w:rsid w:val="00C9246B"/>
    <w:rsid w:val="00C92F09"/>
    <w:rsid w:val="00C93B12"/>
    <w:rsid w:val="00C945CE"/>
    <w:rsid w:val="00C9552A"/>
    <w:rsid w:val="00C9552D"/>
    <w:rsid w:val="00C95653"/>
    <w:rsid w:val="00C9590E"/>
    <w:rsid w:val="00C966D2"/>
    <w:rsid w:val="00C96AAB"/>
    <w:rsid w:val="00C9713C"/>
    <w:rsid w:val="00C979DE"/>
    <w:rsid w:val="00C97AAA"/>
    <w:rsid w:val="00C97FA6"/>
    <w:rsid w:val="00CA0AD0"/>
    <w:rsid w:val="00CA0D5E"/>
    <w:rsid w:val="00CA1C8D"/>
    <w:rsid w:val="00CA1D33"/>
    <w:rsid w:val="00CA301C"/>
    <w:rsid w:val="00CA39F9"/>
    <w:rsid w:val="00CA3D96"/>
    <w:rsid w:val="00CA3FD4"/>
    <w:rsid w:val="00CA4017"/>
    <w:rsid w:val="00CA42F2"/>
    <w:rsid w:val="00CA43EB"/>
    <w:rsid w:val="00CA471D"/>
    <w:rsid w:val="00CA504E"/>
    <w:rsid w:val="00CA540F"/>
    <w:rsid w:val="00CA614C"/>
    <w:rsid w:val="00CA6767"/>
    <w:rsid w:val="00CA6869"/>
    <w:rsid w:val="00CA77BC"/>
    <w:rsid w:val="00CA7C99"/>
    <w:rsid w:val="00CA7D11"/>
    <w:rsid w:val="00CA7F7F"/>
    <w:rsid w:val="00CB01B9"/>
    <w:rsid w:val="00CB039B"/>
    <w:rsid w:val="00CB03CB"/>
    <w:rsid w:val="00CB0781"/>
    <w:rsid w:val="00CB0978"/>
    <w:rsid w:val="00CB09BD"/>
    <w:rsid w:val="00CB0D72"/>
    <w:rsid w:val="00CB1BD6"/>
    <w:rsid w:val="00CB1E95"/>
    <w:rsid w:val="00CB21A8"/>
    <w:rsid w:val="00CB26F8"/>
    <w:rsid w:val="00CB304C"/>
    <w:rsid w:val="00CB30C4"/>
    <w:rsid w:val="00CB34D0"/>
    <w:rsid w:val="00CB37EA"/>
    <w:rsid w:val="00CB3BC7"/>
    <w:rsid w:val="00CB3DAB"/>
    <w:rsid w:val="00CB3F25"/>
    <w:rsid w:val="00CB481D"/>
    <w:rsid w:val="00CB4E03"/>
    <w:rsid w:val="00CB5327"/>
    <w:rsid w:val="00CB6002"/>
    <w:rsid w:val="00CB618E"/>
    <w:rsid w:val="00CB6463"/>
    <w:rsid w:val="00CB67EE"/>
    <w:rsid w:val="00CB6EA4"/>
    <w:rsid w:val="00CB7201"/>
    <w:rsid w:val="00CB7209"/>
    <w:rsid w:val="00CC0315"/>
    <w:rsid w:val="00CC053C"/>
    <w:rsid w:val="00CC07B5"/>
    <w:rsid w:val="00CC0ADD"/>
    <w:rsid w:val="00CC0E38"/>
    <w:rsid w:val="00CC0EAD"/>
    <w:rsid w:val="00CC108D"/>
    <w:rsid w:val="00CC121B"/>
    <w:rsid w:val="00CC13E5"/>
    <w:rsid w:val="00CC19A2"/>
    <w:rsid w:val="00CC1BB2"/>
    <w:rsid w:val="00CC205E"/>
    <w:rsid w:val="00CC2494"/>
    <w:rsid w:val="00CC2695"/>
    <w:rsid w:val="00CC26DB"/>
    <w:rsid w:val="00CC2ED7"/>
    <w:rsid w:val="00CC301A"/>
    <w:rsid w:val="00CC3397"/>
    <w:rsid w:val="00CC37E0"/>
    <w:rsid w:val="00CC3DD8"/>
    <w:rsid w:val="00CC422F"/>
    <w:rsid w:val="00CC46D8"/>
    <w:rsid w:val="00CC4AE3"/>
    <w:rsid w:val="00CC5C6A"/>
    <w:rsid w:val="00CC62DE"/>
    <w:rsid w:val="00CC634D"/>
    <w:rsid w:val="00CC6BE8"/>
    <w:rsid w:val="00CC7813"/>
    <w:rsid w:val="00CC7DBB"/>
    <w:rsid w:val="00CD0643"/>
    <w:rsid w:val="00CD0D98"/>
    <w:rsid w:val="00CD1197"/>
    <w:rsid w:val="00CD128D"/>
    <w:rsid w:val="00CD1B1F"/>
    <w:rsid w:val="00CD22E2"/>
    <w:rsid w:val="00CD2A34"/>
    <w:rsid w:val="00CD327D"/>
    <w:rsid w:val="00CD342B"/>
    <w:rsid w:val="00CD44C8"/>
    <w:rsid w:val="00CD46BE"/>
    <w:rsid w:val="00CD47D7"/>
    <w:rsid w:val="00CD4ABA"/>
    <w:rsid w:val="00CD507F"/>
    <w:rsid w:val="00CD54DB"/>
    <w:rsid w:val="00CD626C"/>
    <w:rsid w:val="00CD63C1"/>
    <w:rsid w:val="00CD654B"/>
    <w:rsid w:val="00CE0491"/>
    <w:rsid w:val="00CE0989"/>
    <w:rsid w:val="00CE0D5A"/>
    <w:rsid w:val="00CE1282"/>
    <w:rsid w:val="00CE131F"/>
    <w:rsid w:val="00CE184B"/>
    <w:rsid w:val="00CE1C07"/>
    <w:rsid w:val="00CE1DE4"/>
    <w:rsid w:val="00CE2C5A"/>
    <w:rsid w:val="00CE2F10"/>
    <w:rsid w:val="00CE2FE6"/>
    <w:rsid w:val="00CE3116"/>
    <w:rsid w:val="00CE3E00"/>
    <w:rsid w:val="00CE410D"/>
    <w:rsid w:val="00CE4116"/>
    <w:rsid w:val="00CE4F29"/>
    <w:rsid w:val="00CE648E"/>
    <w:rsid w:val="00CE77CF"/>
    <w:rsid w:val="00CE788D"/>
    <w:rsid w:val="00CE7AF5"/>
    <w:rsid w:val="00CE7BC0"/>
    <w:rsid w:val="00CE7BF1"/>
    <w:rsid w:val="00CF00CE"/>
    <w:rsid w:val="00CF02C6"/>
    <w:rsid w:val="00CF0D4B"/>
    <w:rsid w:val="00CF0E6E"/>
    <w:rsid w:val="00CF0F0E"/>
    <w:rsid w:val="00CF1DC1"/>
    <w:rsid w:val="00CF1FDF"/>
    <w:rsid w:val="00CF2871"/>
    <w:rsid w:val="00CF36EB"/>
    <w:rsid w:val="00CF3B4B"/>
    <w:rsid w:val="00CF4108"/>
    <w:rsid w:val="00CF4319"/>
    <w:rsid w:val="00CF44F0"/>
    <w:rsid w:val="00CF50BD"/>
    <w:rsid w:val="00CF555F"/>
    <w:rsid w:val="00CF567A"/>
    <w:rsid w:val="00CF5804"/>
    <w:rsid w:val="00CF67FC"/>
    <w:rsid w:val="00CF6DFE"/>
    <w:rsid w:val="00D0001D"/>
    <w:rsid w:val="00D007BF"/>
    <w:rsid w:val="00D01049"/>
    <w:rsid w:val="00D0185A"/>
    <w:rsid w:val="00D024CD"/>
    <w:rsid w:val="00D02CBD"/>
    <w:rsid w:val="00D02CCB"/>
    <w:rsid w:val="00D03522"/>
    <w:rsid w:val="00D035F0"/>
    <w:rsid w:val="00D0392C"/>
    <w:rsid w:val="00D04778"/>
    <w:rsid w:val="00D047CF"/>
    <w:rsid w:val="00D04D5D"/>
    <w:rsid w:val="00D0598A"/>
    <w:rsid w:val="00D05DE4"/>
    <w:rsid w:val="00D06D31"/>
    <w:rsid w:val="00D06F2A"/>
    <w:rsid w:val="00D06FDF"/>
    <w:rsid w:val="00D07033"/>
    <w:rsid w:val="00D0712E"/>
    <w:rsid w:val="00D073CF"/>
    <w:rsid w:val="00D07644"/>
    <w:rsid w:val="00D07BFC"/>
    <w:rsid w:val="00D1061B"/>
    <w:rsid w:val="00D10838"/>
    <w:rsid w:val="00D10BDF"/>
    <w:rsid w:val="00D10CB7"/>
    <w:rsid w:val="00D1131E"/>
    <w:rsid w:val="00D11EB5"/>
    <w:rsid w:val="00D12161"/>
    <w:rsid w:val="00D1248A"/>
    <w:rsid w:val="00D12519"/>
    <w:rsid w:val="00D1291C"/>
    <w:rsid w:val="00D12FBB"/>
    <w:rsid w:val="00D13628"/>
    <w:rsid w:val="00D138FC"/>
    <w:rsid w:val="00D13AD2"/>
    <w:rsid w:val="00D13E0C"/>
    <w:rsid w:val="00D141D2"/>
    <w:rsid w:val="00D152FB"/>
    <w:rsid w:val="00D1530B"/>
    <w:rsid w:val="00D15A8F"/>
    <w:rsid w:val="00D15E98"/>
    <w:rsid w:val="00D16284"/>
    <w:rsid w:val="00D1636B"/>
    <w:rsid w:val="00D16601"/>
    <w:rsid w:val="00D17948"/>
    <w:rsid w:val="00D2020C"/>
    <w:rsid w:val="00D20A5A"/>
    <w:rsid w:val="00D21042"/>
    <w:rsid w:val="00D21281"/>
    <w:rsid w:val="00D216F2"/>
    <w:rsid w:val="00D22AC5"/>
    <w:rsid w:val="00D2399B"/>
    <w:rsid w:val="00D24309"/>
    <w:rsid w:val="00D24A20"/>
    <w:rsid w:val="00D24BA0"/>
    <w:rsid w:val="00D251A8"/>
    <w:rsid w:val="00D251F0"/>
    <w:rsid w:val="00D25E25"/>
    <w:rsid w:val="00D25E65"/>
    <w:rsid w:val="00D26345"/>
    <w:rsid w:val="00D2644C"/>
    <w:rsid w:val="00D267F9"/>
    <w:rsid w:val="00D26AB8"/>
    <w:rsid w:val="00D26DCD"/>
    <w:rsid w:val="00D3011E"/>
    <w:rsid w:val="00D30A6E"/>
    <w:rsid w:val="00D30C13"/>
    <w:rsid w:val="00D3118D"/>
    <w:rsid w:val="00D31A11"/>
    <w:rsid w:val="00D31DA6"/>
    <w:rsid w:val="00D31E70"/>
    <w:rsid w:val="00D31FE1"/>
    <w:rsid w:val="00D3219E"/>
    <w:rsid w:val="00D328EC"/>
    <w:rsid w:val="00D32905"/>
    <w:rsid w:val="00D32CDC"/>
    <w:rsid w:val="00D331E9"/>
    <w:rsid w:val="00D3350C"/>
    <w:rsid w:val="00D33A12"/>
    <w:rsid w:val="00D33CF4"/>
    <w:rsid w:val="00D34406"/>
    <w:rsid w:val="00D3477B"/>
    <w:rsid w:val="00D34988"/>
    <w:rsid w:val="00D3544C"/>
    <w:rsid w:val="00D3556C"/>
    <w:rsid w:val="00D357A5"/>
    <w:rsid w:val="00D35FD5"/>
    <w:rsid w:val="00D36147"/>
    <w:rsid w:val="00D36229"/>
    <w:rsid w:val="00D36F08"/>
    <w:rsid w:val="00D3761D"/>
    <w:rsid w:val="00D37970"/>
    <w:rsid w:val="00D40D54"/>
    <w:rsid w:val="00D40D76"/>
    <w:rsid w:val="00D40DF8"/>
    <w:rsid w:val="00D410CD"/>
    <w:rsid w:val="00D41606"/>
    <w:rsid w:val="00D42D09"/>
    <w:rsid w:val="00D43511"/>
    <w:rsid w:val="00D44162"/>
    <w:rsid w:val="00D448CD"/>
    <w:rsid w:val="00D44B6F"/>
    <w:rsid w:val="00D44D8A"/>
    <w:rsid w:val="00D44ED1"/>
    <w:rsid w:val="00D4501F"/>
    <w:rsid w:val="00D4549C"/>
    <w:rsid w:val="00D455F9"/>
    <w:rsid w:val="00D456CA"/>
    <w:rsid w:val="00D45FE8"/>
    <w:rsid w:val="00D46384"/>
    <w:rsid w:val="00D46648"/>
    <w:rsid w:val="00D466FD"/>
    <w:rsid w:val="00D46A0D"/>
    <w:rsid w:val="00D46B56"/>
    <w:rsid w:val="00D477C6"/>
    <w:rsid w:val="00D4792A"/>
    <w:rsid w:val="00D47DBE"/>
    <w:rsid w:val="00D5056A"/>
    <w:rsid w:val="00D50863"/>
    <w:rsid w:val="00D50CEE"/>
    <w:rsid w:val="00D50EEE"/>
    <w:rsid w:val="00D51077"/>
    <w:rsid w:val="00D513B7"/>
    <w:rsid w:val="00D52316"/>
    <w:rsid w:val="00D52412"/>
    <w:rsid w:val="00D52D44"/>
    <w:rsid w:val="00D52DB3"/>
    <w:rsid w:val="00D534D0"/>
    <w:rsid w:val="00D5389C"/>
    <w:rsid w:val="00D5393A"/>
    <w:rsid w:val="00D53E1D"/>
    <w:rsid w:val="00D53F51"/>
    <w:rsid w:val="00D54257"/>
    <w:rsid w:val="00D544D7"/>
    <w:rsid w:val="00D544F9"/>
    <w:rsid w:val="00D54EE1"/>
    <w:rsid w:val="00D55040"/>
    <w:rsid w:val="00D55CC0"/>
    <w:rsid w:val="00D55E2F"/>
    <w:rsid w:val="00D55F0A"/>
    <w:rsid w:val="00D56318"/>
    <w:rsid w:val="00D56C2F"/>
    <w:rsid w:val="00D57272"/>
    <w:rsid w:val="00D573FD"/>
    <w:rsid w:val="00D57FBA"/>
    <w:rsid w:val="00D606EC"/>
    <w:rsid w:val="00D6103A"/>
    <w:rsid w:val="00D61048"/>
    <w:rsid w:val="00D6106E"/>
    <w:rsid w:val="00D61168"/>
    <w:rsid w:val="00D6145D"/>
    <w:rsid w:val="00D617AB"/>
    <w:rsid w:val="00D619A3"/>
    <w:rsid w:val="00D61D31"/>
    <w:rsid w:val="00D62187"/>
    <w:rsid w:val="00D6232E"/>
    <w:rsid w:val="00D62B3B"/>
    <w:rsid w:val="00D62C10"/>
    <w:rsid w:val="00D62EDE"/>
    <w:rsid w:val="00D6308C"/>
    <w:rsid w:val="00D637FB"/>
    <w:rsid w:val="00D63A10"/>
    <w:rsid w:val="00D63B31"/>
    <w:rsid w:val="00D63D91"/>
    <w:rsid w:val="00D64165"/>
    <w:rsid w:val="00D64524"/>
    <w:rsid w:val="00D64C73"/>
    <w:rsid w:val="00D64E7E"/>
    <w:rsid w:val="00D654BA"/>
    <w:rsid w:val="00D65ABA"/>
    <w:rsid w:val="00D65E7C"/>
    <w:rsid w:val="00D6637F"/>
    <w:rsid w:val="00D66B69"/>
    <w:rsid w:val="00D66DC2"/>
    <w:rsid w:val="00D67272"/>
    <w:rsid w:val="00D67420"/>
    <w:rsid w:val="00D674F7"/>
    <w:rsid w:val="00D67610"/>
    <w:rsid w:val="00D67BBB"/>
    <w:rsid w:val="00D67CE9"/>
    <w:rsid w:val="00D7048A"/>
    <w:rsid w:val="00D7064A"/>
    <w:rsid w:val="00D70656"/>
    <w:rsid w:val="00D70C0D"/>
    <w:rsid w:val="00D70D34"/>
    <w:rsid w:val="00D71128"/>
    <w:rsid w:val="00D71333"/>
    <w:rsid w:val="00D71904"/>
    <w:rsid w:val="00D723E1"/>
    <w:rsid w:val="00D72721"/>
    <w:rsid w:val="00D73ABD"/>
    <w:rsid w:val="00D73D9A"/>
    <w:rsid w:val="00D740DE"/>
    <w:rsid w:val="00D743A6"/>
    <w:rsid w:val="00D748B6"/>
    <w:rsid w:val="00D74DC2"/>
    <w:rsid w:val="00D75E8D"/>
    <w:rsid w:val="00D763E6"/>
    <w:rsid w:val="00D80D2A"/>
    <w:rsid w:val="00D81557"/>
    <w:rsid w:val="00D819A1"/>
    <w:rsid w:val="00D81ECE"/>
    <w:rsid w:val="00D81F91"/>
    <w:rsid w:val="00D8285C"/>
    <w:rsid w:val="00D82E0A"/>
    <w:rsid w:val="00D83640"/>
    <w:rsid w:val="00D84163"/>
    <w:rsid w:val="00D8416C"/>
    <w:rsid w:val="00D8425D"/>
    <w:rsid w:val="00D84260"/>
    <w:rsid w:val="00D84601"/>
    <w:rsid w:val="00D84771"/>
    <w:rsid w:val="00D8570C"/>
    <w:rsid w:val="00D85755"/>
    <w:rsid w:val="00D8575F"/>
    <w:rsid w:val="00D859C4"/>
    <w:rsid w:val="00D860C6"/>
    <w:rsid w:val="00D86B58"/>
    <w:rsid w:val="00D86BA9"/>
    <w:rsid w:val="00D86C50"/>
    <w:rsid w:val="00D86C6B"/>
    <w:rsid w:val="00D86F84"/>
    <w:rsid w:val="00D90704"/>
    <w:rsid w:val="00D90B36"/>
    <w:rsid w:val="00D913A1"/>
    <w:rsid w:val="00D91958"/>
    <w:rsid w:val="00D919BC"/>
    <w:rsid w:val="00D91BC8"/>
    <w:rsid w:val="00D91C5E"/>
    <w:rsid w:val="00D91EEE"/>
    <w:rsid w:val="00D91F78"/>
    <w:rsid w:val="00D93067"/>
    <w:rsid w:val="00D9306D"/>
    <w:rsid w:val="00D9313D"/>
    <w:rsid w:val="00D9386B"/>
    <w:rsid w:val="00D93E19"/>
    <w:rsid w:val="00D94694"/>
    <w:rsid w:val="00D94B29"/>
    <w:rsid w:val="00D94E7E"/>
    <w:rsid w:val="00D95B5D"/>
    <w:rsid w:val="00D95E2B"/>
    <w:rsid w:val="00D963AF"/>
    <w:rsid w:val="00D96E46"/>
    <w:rsid w:val="00D974BB"/>
    <w:rsid w:val="00D97B29"/>
    <w:rsid w:val="00DA0DC2"/>
    <w:rsid w:val="00DA0FA0"/>
    <w:rsid w:val="00DA1E02"/>
    <w:rsid w:val="00DA24D5"/>
    <w:rsid w:val="00DA2B7E"/>
    <w:rsid w:val="00DA2F4B"/>
    <w:rsid w:val="00DA32E7"/>
    <w:rsid w:val="00DA3E7F"/>
    <w:rsid w:val="00DA424D"/>
    <w:rsid w:val="00DA440E"/>
    <w:rsid w:val="00DA44EF"/>
    <w:rsid w:val="00DA4503"/>
    <w:rsid w:val="00DA4613"/>
    <w:rsid w:val="00DA4FCA"/>
    <w:rsid w:val="00DA5056"/>
    <w:rsid w:val="00DA51C0"/>
    <w:rsid w:val="00DA54A1"/>
    <w:rsid w:val="00DA5584"/>
    <w:rsid w:val="00DA56C4"/>
    <w:rsid w:val="00DA6293"/>
    <w:rsid w:val="00DA63FC"/>
    <w:rsid w:val="00DA6A6F"/>
    <w:rsid w:val="00DA70A2"/>
    <w:rsid w:val="00DA776F"/>
    <w:rsid w:val="00DA7923"/>
    <w:rsid w:val="00DA7B8D"/>
    <w:rsid w:val="00DB08F8"/>
    <w:rsid w:val="00DB0990"/>
    <w:rsid w:val="00DB0D27"/>
    <w:rsid w:val="00DB0F34"/>
    <w:rsid w:val="00DB1231"/>
    <w:rsid w:val="00DB146E"/>
    <w:rsid w:val="00DB17DC"/>
    <w:rsid w:val="00DB18B5"/>
    <w:rsid w:val="00DB1B65"/>
    <w:rsid w:val="00DB1F5D"/>
    <w:rsid w:val="00DB1FA5"/>
    <w:rsid w:val="00DB2694"/>
    <w:rsid w:val="00DB2802"/>
    <w:rsid w:val="00DB2D19"/>
    <w:rsid w:val="00DB2F44"/>
    <w:rsid w:val="00DB33C4"/>
    <w:rsid w:val="00DB393D"/>
    <w:rsid w:val="00DB3A34"/>
    <w:rsid w:val="00DB3F36"/>
    <w:rsid w:val="00DB41C6"/>
    <w:rsid w:val="00DB42B8"/>
    <w:rsid w:val="00DB4771"/>
    <w:rsid w:val="00DB4DE3"/>
    <w:rsid w:val="00DB4E31"/>
    <w:rsid w:val="00DB505F"/>
    <w:rsid w:val="00DB553D"/>
    <w:rsid w:val="00DB5A65"/>
    <w:rsid w:val="00DB5B7D"/>
    <w:rsid w:val="00DB5F08"/>
    <w:rsid w:val="00DB68A2"/>
    <w:rsid w:val="00DB701A"/>
    <w:rsid w:val="00DB731C"/>
    <w:rsid w:val="00DB74B8"/>
    <w:rsid w:val="00DB751A"/>
    <w:rsid w:val="00DB78F6"/>
    <w:rsid w:val="00DC05CF"/>
    <w:rsid w:val="00DC05F8"/>
    <w:rsid w:val="00DC08FE"/>
    <w:rsid w:val="00DC0C5B"/>
    <w:rsid w:val="00DC0CF5"/>
    <w:rsid w:val="00DC1943"/>
    <w:rsid w:val="00DC1AFF"/>
    <w:rsid w:val="00DC1FE1"/>
    <w:rsid w:val="00DC213D"/>
    <w:rsid w:val="00DC2547"/>
    <w:rsid w:val="00DC2705"/>
    <w:rsid w:val="00DC3C2B"/>
    <w:rsid w:val="00DC44BF"/>
    <w:rsid w:val="00DC496F"/>
    <w:rsid w:val="00DC4C58"/>
    <w:rsid w:val="00DC5011"/>
    <w:rsid w:val="00DC5123"/>
    <w:rsid w:val="00DC51D1"/>
    <w:rsid w:val="00DC552A"/>
    <w:rsid w:val="00DC68DC"/>
    <w:rsid w:val="00DC7026"/>
    <w:rsid w:val="00DD079A"/>
    <w:rsid w:val="00DD084E"/>
    <w:rsid w:val="00DD0D1E"/>
    <w:rsid w:val="00DD0E96"/>
    <w:rsid w:val="00DD104E"/>
    <w:rsid w:val="00DD1490"/>
    <w:rsid w:val="00DD26F4"/>
    <w:rsid w:val="00DD32D1"/>
    <w:rsid w:val="00DD3634"/>
    <w:rsid w:val="00DD3B8D"/>
    <w:rsid w:val="00DD46F8"/>
    <w:rsid w:val="00DD4C87"/>
    <w:rsid w:val="00DD5E00"/>
    <w:rsid w:val="00DD6329"/>
    <w:rsid w:val="00DD6488"/>
    <w:rsid w:val="00DD6956"/>
    <w:rsid w:val="00DD6AF3"/>
    <w:rsid w:val="00DD700C"/>
    <w:rsid w:val="00DD70DD"/>
    <w:rsid w:val="00DD7521"/>
    <w:rsid w:val="00DD75B0"/>
    <w:rsid w:val="00DE0154"/>
    <w:rsid w:val="00DE0981"/>
    <w:rsid w:val="00DE0CD2"/>
    <w:rsid w:val="00DE0EA9"/>
    <w:rsid w:val="00DE1091"/>
    <w:rsid w:val="00DE1960"/>
    <w:rsid w:val="00DE1A3E"/>
    <w:rsid w:val="00DE1B80"/>
    <w:rsid w:val="00DE2155"/>
    <w:rsid w:val="00DE243F"/>
    <w:rsid w:val="00DE2DB9"/>
    <w:rsid w:val="00DE2DE6"/>
    <w:rsid w:val="00DE2E1E"/>
    <w:rsid w:val="00DE30CD"/>
    <w:rsid w:val="00DE42E7"/>
    <w:rsid w:val="00DE4721"/>
    <w:rsid w:val="00DE493C"/>
    <w:rsid w:val="00DE4F12"/>
    <w:rsid w:val="00DE56D4"/>
    <w:rsid w:val="00DE580A"/>
    <w:rsid w:val="00DE7874"/>
    <w:rsid w:val="00DE7CFC"/>
    <w:rsid w:val="00DF1C7E"/>
    <w:rsid w:val="00DF2231"/>
    <w:rsid w:val="00DF2A25"/>
    <w:rsid w:val="00DF4346"/>
    <w:rsid w:val="00DF44F9"/>
    <w:rsid w:val="00DF4505"/>
    <w:rsid w:val="00DF47D3"/>
    <w:rsid w:val="00DF48E0"/>
    <w:rsid w:val="00DF4FD9"/>
    <w:rsid w:val="00DF53A8"/>
    <w:rsid w:val="00DF61AB"/>
    <w:rsid w:val="00DF6578"/>
    <w:rsid w:val="00DF6A04"/>
    <w:rsid w:val="00DF71DE"/>
    <w:rsid w:val="00DF7214"/>
    <w:rsid w:val="00DF7750"/>
    <w:rsid w:val="00DF7A87"/>
    <w:rsid w:val="00DF7CD3"/>
    <w:rsid w:val="00E00474"/>
    <w:rsid w:val="00E00712"/>
    <w:rsid w:val="00E0076B"/>
    <w:rsid w:val="00E01761"/>
    <w:rsid w:val="00E01AB2"/>
    <w:rsid w:val="00E01B33"/>
    <w:rsid w:val="00E01C7E"/>
    <w:rsid w:val="00E01E1B"/>
    <w:rsid w:val="00E02013"/>
    <w:rsid w:val="00E02259"/>
    <w:rsid w:val="00E02387"/>
    <w:rsid w:val="00E031D9"/>
    <w:rsid w:val="00E032D2"/>
    <w:rsid w:val="00E036D3"/>
    <w:rsid w:val="00E0370D"/>
    <w:rsid w:val="00E037F5"/>
    <w:rsid w:val="00E03C40"/>
    <w:rsid w:val="00E040F3"/>
    <w:rsid w:val="00E044B1"/>
    <w:rsid w:val="00E046C3"/>
    <w:rsid w:val="00E047AF"/>
    <w:rsid w:val="00E04931"/>
    <w:rsid w:val="00E04A68"/>
    <w:rsid w:val="00E04CDC"/>
    <w:rsid w:val="00E04FC2"/>
    <w:rsid w:val="00E050E1"/>
    <w:rsid w:val="00E0517A"/>
    <w:rsid w:val="00E05519"/>
    <w:rsid w:val="00E05D71"/>
    <w:rsid w:val="00E0636D"/>
    <w:rsid w:val="00E06EE8"/>
    <w:rsid w:val="00E075FE"/>
    <w:rsid w:val="00E0774C"/>
    <w:rsid w:val="00E10205"/>
    <w:rsid w:val="00E104D0"/>
    <w:rsid w:val="00E10613"/>
    <w:rsid w:val="00E10EF0"/>
    <w:rsid w:val="00E11427"/>
    <w:rsid w:val="00E11E2E"/>
    <w:rsid w:val="00E11FA1"/>
    <w:rsid w:val="00E12104"/>
    <w:rsid w:val="00E12227"/>
    <w:rsid w:val="00E12682"/>
    <w:rsid w:val="00E127FD"/>
    <w:rsid w:val="00E13149"/>
    <w:rsid w:val="00E13BC1"/>
    <w:rsid w:val="00E1449B"/>
    <w:rsid w:val="00E14FA0"/>
    <w:rsid w:val="00E153A0"/>
    <w:rsid w:val="00E158EF"/>
    <w:rsid w:val="00E159F1"/>
    <w:rsid w:val="00E15B92"/>
    <w:rsid w:val="00E16F0B"/>
    <w:rsid w:val="00E17656"/>
    <w:rsid w:val="00E17B59"/>
    <w:rsid w:val="00E17FDB"/>
    <w:rsid w:val="00E21131"/>
    <w:rsid w:val="00E21562"/>
    <w:rsid w:val="00E2242D"/>
    <w:rsid w:val="00E23340"/>
    <w:rsid w:val="00E236C6"/>
    <w:rsid w:val="00E2398A"/>
    <w:rsid w:val="00E23AB7"/>
    <w:rsid w:val="00E241CA"/>
    <w:rsid w:val="00E2475F"/>
    <w:rsid w:val="00E247A6"/>
    <w:rsid w:val="00E24FA4"/>
    <w:rsid w:val="00E25335"/>
    <w:rsid w:val="00E25555"/>
    <w:rsid w:val="00E25799"/>
    <w:rsid w:val="00E26259"/>
    <w:rsid w:val="00E2677B"/>
    <w:rsid w:val="00E26ECA"/>
    <w:rsid w:val="00E27242"/>
    <w:rsid w:val="00E27262"/>
    <w:rsid w:val="00E2756A"/>
    <w:rsid w:val="00E27BA9"/>
    <w:rsid w:val="00E300AE"/>
    <w:rsid w:val="00E3029C"/>
    <w:rsid w:val="00E30D10"/>
    <w:rsid w:val="00E31086"/>
    <w:rsid w:val="00E32046"/>
    <w:rsid w:val="00E3298F"/>
    <w:rsid w:val="00E32B44"/>
    <w:rsid w:val="00E32BD7"/>
    <w:rsid w:val="00E32E30"/>
    <w:rsid w:val="00E3332D"/>
    <w:rsid w:val="00E33861"/>
    <w:rsid w:val="00E33F43"/>
    <w:rsid w:val="00E34494"/>
    <w:rsid w:val="00E34B30"/>
    <w:rsid w:val="00E35E97"/>
    <w:rsid w:val="00E36BC7"/>
    <w:rsid w:val="00E370C1"/>
    <w:rsid w:val="00E3756F"/>
    <w:rsid w:val="00E375CE"/>
    <w:rsid w:val="00E37A04"/>
    <w:rsid w:val="00E4067A"/>
    <w:rsid w:val="00E40B3E"/>
    <w:rsid w:val="00E40F3D"/>
    <w:rsid w:val="00E41A21"/>
    <w:rsid w:val="00E41D04"/>
    <w:rsid w:val="00E42164"/>
    <w:rsid w:val="00E428CC"/>
    <w:rsid w:val="00E43337"/>
    <w:rsid w:val="00E4340E"/>
    <w:rsid w:val="00E43BB5"/>
    <w:rsid w:val="00E441C0"/>
    <w:rsid w:val="00E441F5"/>
    <w:rsid w:val="00E44D02"/>
    <w:rsid w:val="00E44DF5"/>
    <w:rsid w:val="00E44E5B"/>
    <w:rsid w:val="00E44ED8"/>
    <w:rsid w:val="00E4524D"/>
    <w:rsid w:val="00E4618E"/>
    <w:rsid w:val="00E461E8"/>
    <w:rsid w:val="00E465E5"/>
    <w:rsid w:val="00E471F8"/>
    <w:rsid w:val="00E47337"/>
    <w:rsid w:val="00E475B4"/>
    <w:rsid w:val="00E47600"/>
    <w:rsid w:val="00E50102"/>
    <w:rsid w:val="00E5015D"/>
    <w:rsid w:val="00E50BD3"/>
    <w:rsid w:val="00E50E03"/>
    <w:rsid w:val="00E5121F"/>
    <w:rsid w:val="00E51447"/>
    <w:rsid w:val="00E518F2"/>
    <w:rsid w:val="00E51B42"/>
    <w:rsid w:val="00E51BCB"/>
    <w:rsid w:val="00E5221A"/>
    <w:rsid w:val="00E5226E"/>
    <w:rsid w:val="00E52C23"/>
    <w:rsid w:val="00E52F5C"/>
    <w:rsid w:val="00E535D8"/>
    <w:rsid w:val="00E550A8"/>
    <w:rsid w:val="00E5519B"/>
    <w:rsid w:val="00E55443"/>
    <w:rsid w:val="00E55C5C"/>
    <w:rsid w:val="00E560AD"/>
    <w:rsid w:val="00E566DA"/>
    <w:rsid w:val="00E56C4D"/>
    <w:rsid w:val="00E56D63"/>
    <w:rsid w:val="00E56E17"/>
    <w:rsid w:val="00E57316"/>
    <w:rsid w:val="00E5778E"/>
    <w:rsid w:val="00E57FFA"/>
    <w:rsid w:val="00E60A17"/>
    <w:rsid w:val="00E60E84"/>
    <w:rsid w:val="00E618DD"/>
    <w:rsid w:val="00E61DB2"/>
    <w:rsid w:val="00E61E7F"/>
    <w:rsid w:val="00E6254B"/>
    <w:rsid w:val="00E62944"/>
    <w:rsid w:val="00E62B70"/>
    <w:rsid w:val="00E62D1D"/>
    <w:rsid w:val="00E636F2"/>
    <w:rsid w:val="00E640E4"/>
    <w:rsid w:val="00E64529"/>
    <w:rsid w:val="00E64756"/>
    <w:rsid w:val="00E647AD"/>
    <w:rsid w:val="00E648B4"/>
    <w:rsid w:val="00E64BD3"/>
    <w:rsid w:val="00E66721"/>
    <w:rsid w:val="00E70193"/>
    <w:rsid w:val="00E7067A"/>
    <w:rsid w:val="00E725E2"/>
    <w:rsid w:val="00E72850"/>
    <w:rsid w:val="00E7292E"/>
    <w:rsid w:val="00E72CEC"/>
    <w:rsid w:val="00E72F65"/>
    <w:rsid w:val="00E73078"/>
    <w:rsid w:val="00E73322"/>
    <w:rsid w:val="00E74568"/>
    <w:rsid w:val="00E74710"/>
    <w:rsid w:val="00E747CE"/>
    <w:rsid w:val="00E74D62"/>
    <w:rsid w:val="00E753C0"/>
    <w:rsid w:val="00E75740"/>
    <w:rsid w:val="00E76232"/>
    <w:rsid w:val="00E7665E"/>
    <w:rsid w:val="00E766A4"/>
    <w:rsid w:val="00E77307"/>
    <w:rsid w:val="00E77895"/>
    <w:rsid w:val="00E80F09"/>
    <w:rsid w:val="00E812DE"/>
    <w:rsid w:val="00E81C4B"/>
    <w:rsid w:val="00E81CE9"/>
    <w:rsid w:val="00E83DBB"/>
    <w:rsid w:val="00E84C9E"/>
    <w:rsid w:val="00E85BDF"/>
    <w:rsid w:val="00E8618A"/>
    <w:rsid w:val="00E86706"/>
    <w:rsid w:val="00E8681E"/>
    <w:rsid w:val="00E8729B"/>
    <w:rsid w:val="00E90722"/>
    <w:rsid w:val="00E90849"/>
    <w:rsid w:val="00E9085B"/>
    <w:rsid w:val="00E90982"/>
    <w:rsid w:val="00E90D98"/>
    <w:rsid w:val="00E90E35"/>
    <w:rsid w:val="00E90E40"/>
    <w:rsid w:val="00E917E9"/>
    <w:rsid w:val="00E919E6"/>
    <w:rsid w:val="00E920E9"/>
    <w:rsid w:val="00E92818"/>
    <w:rsid w:val="00E92819"/>
    <w:rsid w:val="00E92D27"/>
    <w:rsid w:val="00E92D6D"/>
    <w:rsid w:val="00E93352"/>
    <w:rsid w:val="00E93492"/>
    <w:rsid w:val="00E934E4"/>
    <w:rsid w:val="00E93545"/>
    <w:rsid w:val="00E937BF"/>
    <w:rsid w:val="00E93B5F"/>
    <w:rsid w:val="00E93BBE"/>
    <w:rsid w:val="00E93E89"/>
    <w:rsid w:val="00E944E7"/>
    <w:rsid w:val="00E9484C"/>
    <w:rsid w:val="00E94963"/>
    <w:rsid w:val="00E951A7"/>
    <w:rsid w:val="00E9538E"/>
    <w:rsid w:val="00E95DFA"/>
    <w:rsid w:val="00E96291"/>
    <w:rsid w:val="00E9681E"/>
    <w:rsid w:val="00E96CC4"/>
    <w:rsid w:val="00E970F6"/>
    <w:rsid w:val="00E97269"/>
    <w:rsid w:val="00EA0413"/>
    <w:rsid w:val="00EA0AC3"/>
    <w:rsid w:val="00EA10D6"/>
    <w:rsid w:val="00EA1AAA"/>
    <w:rsid w:val="00EA201C"/>
    <w:rsid w:val="00EA2239"/>
    <w:rsid w:val="00EA23D6"/>
    <w:rsid w:val="00EA273A"/>
    <w:rsid w:val="00EA2869"/>
    <w:rsid w:val="00EA2D53"/>
    <w:rsid w:val="00EA2FC6"/>
    <w:rsid w:val="00EA3A7D"/>
    <w:rsid w:val="00EA3C34"/>
    <w:rsid w:val="00EA3CE0"/>
    <w:rsid w:val="00EA4524"/>
    <w:rsid w:val="00EA46CF"/>
    <w:rsid w:val="00EA49BB"/>
    <w:rsid w:val="00EA4A05"/>
    <w:rsid w:val="00EA4FAC"/>
    <w:rsid w:val="00EA56BC"/>
    <w:rsid w:val="00EA5918"/>
    <w:rsid w:val="00EA5AD9"/>
    <w:rsid w:val="00EA67F0"/>
    <w:rsid w:val="00EA6AEF"/>
    <w:rsid w:val="00EA6CA9"/>
    <w:rsid w:val="00EA7013"/>
    <w:rsid w:val="00EB02D9"/>
    <w:rsid w:val="00EB03F2"/>
    <w:rsid w:val="00EB071F"/>
    <w:rsid w:val="00EB0B8B"/>
    <w:rsid w:val="00EB13F2"/>
    <w:rsid w:val="00EB1CF5"/>
    <w:rsid w:val="00EB1E0A"/>
    <w:rsid w:val="00EB28A9"/>
    <w:rsid w:val="00EB2907"/>
    <w:rsid w:val="00EB2AA0"/>
    <w:rsid w:val="00EB2F71"/>
    <w:rsid w:val="00EB2F7F"/>
    <w:rsid w:val="00EB3313"/>
    <w:rsid w:val="00EB4AEE"/>
    <w:rsid w:val="00EB513F"/>
    <w:rsid w:val="00EB58F4"/>
    <w:rsid w:val="00EB5B10"/>
    <w:rsid w:val="00EB5E34"/>
    <w:rsid w:val="00EB606D"/>
    <w:rsid w:val="00EB61BC"/>
    <w:rsid w:val="00EB61D5"/>
    <w:rsid w:val="00EB61E4"/>
    <w:rsid w:val="00EB63B7"/>
    <w:rsid w:val="00EB659C"/>
    <w:rsid w:val="00EB682C"/>
    <w:rsid w:val="00EB6DA4"/>
    <w:rsid w:val="00EB7794"/>
    <w:rsid w:val="00EB78D6"/>
    <w:rsid w:val="00EB7B88"/>
    <w:rsid w:val="00EB7EA7"/>
    <w:rsid w:val="00EC083C"/>
    <w:rsid w:val="00EC0DE4"/>
    <w:rsid w:val="00EC1503"/>
    <w:rsid w:val="00EC1B04"/>
    <w:rsid w:val="00EC2969"/>
    <w:rsid w:val="00EC29DD"/>
    <w:rsid w:val="00EC2A5C"/>
    <w:rsid w:val="00EC2FA7"/>
    <w:rsid w:val="00EC30FD"/>
    <w:rsid w:val="00EC4578"/>
    <w:rsid w:val="00EC496D"/>
    <w:rsid w:val="00EC49ED"/>
    <w:rsid w:val="00EC4CDB"/>
    <w:rsid w:val="00EC4E7C"/>
    <w:rsid w:val="00EC58ED"/>
    <w:rsid w:val="00EC5AFB"/>
    <w:rsid w:val="00EC5C69"/>
    <w:rsid w:val="00EC5E81"/>
    <w:rsid w:val="00EC6291"/>
    <w:rsid w:val="00EC64FF"/>
    <w:rsid w:val="00EC66D7"/>
    <w:rsid w:val="00EC68D1"/>
    <w:rsid w:val="00EC71D9"/>
    <w:rsid w:val="00EC74E6"/>
    <w:rsid w:val="00EC7555"/>
    <w:rsid w:val="00EC7878"/>
    <w:rsid w:val="00EC7B19"/>
    <w:rsid w:val="00ED0019"/>
    <w:rsid w:val="00ED058D"/>
    <w:rsid w:val="00ED0723"/>
    <w:rsid w:val="00ED0B54"/>
    <w:rsid w:val="00ED103B"/>
    <w:rsid w:val="00ED24F3"/>
    <w:rsid w:val="00ED26A9"/>
    <w:rsid w:val="00ED28B5"/>
    <w:rsid w:val="00ED2A5E"/>
    <w:rsid w:val="00ED2CE8"/>
    <w:rsid w:val="00ED3324"/>
    <w:rsid w:val="00ED36D4"/>
    <w:rsid w:val="00ED37B1"/>
    <w:rsid w:val="00ED4984"/>
    <w:rsid w:val="00ED50E4"/>
    <w:rsid w:val="00ED5D72"/>
    <w:rsid w:val="00ED5FB7"/>
    <w:rsid w:val="00ED5FFE"/>
    <w:rsid w:val="00ED60ED"/>
    <w:rsid w:val="00ED6342"/>
    <w:rsid w:val="00ED652C"/>
    <w:rsid w:val="00ED6C69"/>
    <w:rsid w:val="00ED7491"/>
    <w:rsid w:val="00ED7BAB"/>
    <w:rsid w:val="00ED7D95"/>
    <w:rsid w:val="00EE05E4"/>
    <w:rsid w:val="00EE107D"/>
    <w:rsid w:val="00EE180C"/>
    <w:rsid w:val="00EE1ACD"/>
    <w:rsid w:val="00EE1CEB"/>
    <w:rsid w:val="00EE1E49"/>
    <w:rsid w:val="00EE1FCF"/>
    <w:rsid w:val="00EE351A"/>
    <w:rsid w:val="00EE354F"/>
    <w:rsid w:val="00EE3696"/>
    <w:rsid w:val="00EE36CD"/>
    <w:rsid w:val="00EE51C8"/>
    <w:rsid w:val="00EE5C85"/>
    <w:rsid w:val="00EE5F17"/>
    <w:rsid w:val="00EE6599"/>
    <w:rsid w:val="00EE7174"/>
    <w:rsid w:val="00EE71A8"/>
    <w:rsid w:val="00EE7A22"/>
    <w:rsid w:val="00EF0315"/>
    <w:rsid w:val="00EF120D"/>
    <w:rsid w:val="00EF16FE"/>
    <w:rsid w:val="00EF1BCC"/>
    <w:rsid w:val="00EF20E6"/>
    <w:rsid w:val="00EF2597"/>
    <w:rsid w:val="00EF2F21"/>
    <w:rsid w:val="00EF3088"/>
    <w:rsid w:val="00EF3651"/>
    <w:rsid w:val="00EF39E3"/>
    <w:rsid w:val="00EF3C01"/>
    <w:rsid w:val="00EF3DF6"/>
    <w:rsid w:val="00EF3F18"/>
    <w:rsid w:val="00EF4E60"/>
    <w:rsid w:val="00EF5A88"/>
    <w:rsid w:val="00EF654A"/>
    <w:rsid w:val="00EF6658"/>
    <w:rsid w:val="00EF6F88"/>
    <w:rsid w:val="00EF7065"/>
    <w:rsid w:val="00EF73A1"/>
    <w:rsid w:val="00EF7854"/>
    <w:rsid w:val="00EF7D53"/>
    <w:rsid w:val="00F00204"/>
    <w:rsid w:val="00F0189A"/>
    <w:rsid w:val="00F02230"/>
    <w:rsid w:val="00F02F89"/>
    <w:rsid w:val="00F032C6"/>
    <w:rsid w:val="00F0381E"/>
    <w:rsid w:val="00F039B5"/>
    <w:rsid w:val="00F03C3B"/>
    <w:rsid w:val="00F043B5"/>
    <w:rsid w:val="00F049D9"/>
    <w:rsid w:val="00F049E4"/>
    <w:rsid w:val="00F05003"/>
    <w:rsid w:val="00F05590"/>
    <w:rsid w:val="00F05944"/>
    <w:rsid w:val="00F05D73"/>
    <w:rsid w:val="00F0667C"/>
    <w:rsid w:val="00F066C6"/>
    <w:rsid w:val="00F06D7F"/>
    <w:rsid w:val="00F06E4C"/>
    <w:rsid w:val="00F0704D"/>
    <w:rsid w:val="00F07241"/>
    <w:rsid w:val="00F078B2"/>
    <w:rsid w:val="00F07FE6"/>
    <w:rsid w:val="00F10561"/>
    <w:rsid w:val="00F10599"/>
    <w:rsid w:val="00F105DC"/>
    <w:rsid w:val="00F113CC"/>
    <w:rsid w:val="00F1176F"/>
    <w:rsid w:val="00F11BA2"/>
    <w:rsid w:val="00F123FF"/>
    <w:rsid w:val="00F136D8"/>
    <w:rsid w:val="00F13D11"/>
    <w:rsid w:val="00F146AB"/>
    <w:rsid w:val="00F1499E"/>
    <w:rsid w:val="00F15686"/>
    <w:rsid w:val="00F157BA"/>
    <w:rsid w:val="00F15D79"/>
    <w:rsid w:val="00F165CB"/>
    <w:rsid w:val="00F168FA"/>
    <w:rsid w:val="00F16918"/>
    <w:rsid w:val="00F16A07"/>
    <w:rsid w:val="00F16D16"/>
    <w:rsid w:val="00F16F40"/>
    <w:rsid w:val="00F16FC4"/>
    <w:rsid w:val="00F1790D"/>
    <w:rsid w:val="00F208BC"/>
    <w:rsid w:val="00F20AAD"/>
    <w:rsid w:val="00F212D3"/>
    <w:rsid w:val="00F21817"/>
    <w:rsid w:val="00F224EF"/>
    <w:rsid w:val="00F225C0"/>
    <w:rsid w:val="00F22813"/>
    <w:rsid w:val="00F22923"/>
    <w:rsid w:val="00F231F2"/>
    <w:rsid w:val="00F2390C"/>
    <w:rsid w:val="00F2442B"/>
    <w:rsid w:val="00F24BFC"/>
    <w:rsid w:val="00F24E1A"/>
    <w:rsid w:val="00F24FAF"/>
    <w:rsid w:val="00F257A7"/>
    <w:rsid w:val="00F25B66"/>
    <w:rsid w:val="00F26085"/>
    <w:rsid w:val="00F2764D"/>
    <w:rsid w:val="00F2765B"/>
    <w:rsid w:val="00F27DC6"/>
    <w:rsid w:val="00F30842"/>
    <w:rsid w:val="00F30E19"/>
    <w:rsid w:val="00F31AD8"/>
    <w:rsid w:val="00F3221C"/>
    <w:rsid w:val="00F32519"/>
    <w:rsid w:val="00F3290D"/>
    <w:rsid w:val="00F32937"/>
    <w:rsid w:val="00F32A03"/>
    <w:rsid w:val="00F32DA9"/>
    <w:rsid w:val="00F33A27"/>
    <w:rsid w:val="00F33D3C"/>
    <w:rsid w:val="00F33EF3"/>
    <w:rsid w:val="00F34E99"/>
    <w:rsid w:val="00F3542D"/>
    <w:rsid w:val="00F35576"/>
    <w:rsid w:val="00F35B46"/>
    <w:rsid w:val="00F36082"/>
    <w:rsid w:val="00F3648C"/>
    <w:rsid w:val="00F365C1"/>
    <w:rsid w:val="00F370EB"/>
    <w:rsid w:val="00F37969"/>
    <w:rsid w:val="00F379B8"/>
    <w:rsid w:val="00F37B26"/>
    <w:rsid w:val="00F37B87"/>
    <w:rsid w:val="00F37C37"/>
    <w:rsid w:val="00F4001F"/>
    <w:rsid w:val="00F40164"/>
    <w:rsid w:val="00F408BA"/>
    <w:rsid w:val="00F41D1C"/>
    <w:rsid w:val="00F41FB6"/>
    <w:rsid w:val="00F41FFC"/>
    <w:rsid w:val="00F422FE"/>
    <w:rsid w:val="00F4263C"/>
    <w:rsid w:val="00F42742"/>
    <w:rsid w:val="00F428D1"/>
    <w:rsid w:val="00F43448"/>
    <w:rsid w:val="00F4389D"/>
    <w:rsid w:val="00F4395E"/>
    <w:rsid w:val="00F43BED"/>
    <w:rsid w:val="00F44161"/>
    <w:rsid w:val="00F44D04"/>
    <w:rsid w:val="00F44E14"/>
    <w:rsid w:val="00F45142"/>
    <w:rsid w:val="00F45694"/>
    <w:rsid w:val="00F463CB"/>
    <w:rsid w:val="00F465AF"/>
    <w:rsid w:val="00F468AE"/>
    <w:rsid w:val="00F473E6"/>
    <w:rsid w:val="00F47464"/>
    <w:rsid w:val="00F477BB"/>
    <w:rsid w:val="00F509DF"/>
    <w:rsid w:val="00F50DF9"/>
    <w:rsid w:val="00F50E3E"/>
    <w:rsid w:val="00F50F1B"/>
    <w:rsid w:val="00F51835"/>
    <w:rsid w:val="00F51C54"/>
    <w:rsid w:val="00F51FD2"/>
    <w:rsid w:val="00F521EA"/>
    <w:rsid w:val="00F52606"/>
    <w:rsid w:val="00F52978"/>
    <w:rsid w:val="00F52B20"/>
    <w:rsid w:val="00F52D96"/>
    <w:rsid w:val="00F530B8"/>
    <w:rsid w:val="00F532BE"/>
    <w:rsid w:val="00F53324"/>
    <w:rsid w:val="00F5338E"/>
    <w:rsid w:val="00F53676"/>
    <w:rsid w:val="00F538A1"/>
    <w:rsid w:val="00F53C6A"/>
    <w:rsid w:val="00F53E66"/>
    <w:rsid w:val="00F543A4"/>
    <w:rsid w:val="00F547C6"/>
    <w:rsid w:val="00F552AA"/>
    <w:rsid w:val="00F55423"/>
    <w:rsid w:val="00F56478"/>
    <w:rsid w:val="00F564D3"/>
    <w:rsid w:val="00F5652F"/>
    <w:rsid w:val="00F568AF"/>
    <w:rsid w:val="00F56F95"/>
    <w:rsid w:val="00F574D2"/>
    <w:rsid w:val="00F57B5B"/>
    <w:rsid w:val="00F57F26"/>
    <w:rsid w:val="00F602E9"/>
    <w:rsid w:val="00F60852"/>
    <w:rsid w:val="00F60AA2"/>
    <w:rsid w:val="00F60C44"/>
    <w:rsid w:val="00F60D83"/>
    <w:rsid w:val="00F60DE5"/>
    <w:rsid w:val="00F60E52"/>
    <w:rsid w:val="00F60F0A"/>
    <w:rsid w:val="00F611A3"/>
    <w:rsid w:val="00F611FF"/>
    <w:rsid w:val="00F61336"/>
    <w:rsid w:val="00F6162C"/>
    <w:rsid w:val="00F61732"/>
    <w:rsid w:val="00F6193F"/>
    <w:rsid w:val="00F61BF0"/>
    <w:rsid w:val="00F61F6B"/>
    <w:rsid w:val="00F6224D"/>
    <w:rsid w:val="00F62338"/>
    <w:rsid w:val="00F628D1"/>
    <w:rsid w:val="00F64C2A"/>
    <w:rsid w:val="00F64E32"/>
    <w:rsid w:val="00F64F45"/>
    <w:rsid w:val="00F652BC"/>
    <w:rsid w:val="00F65474"/>
    <w:rsid w:val="00F665AA"/>
    <w:rsid w:val="00F66B1A"/>
    <w:rsid w:val="00F66E3E"/>
    <w:rsid w:val="00F66E42"/>
    <w:rsid w:val="00F66EF9"/>
    <w:rsid w:val="00F672C3"/>
    <w:rsid w:val="00F67A43"/>
    <w:rsid w:val="00F67AC4"/>
    <w:rsid w:val="00F709E8"/>
    <w:rsid w:val="00F70E8D"/>
    <w:rsid w:val="00F710C4"/>
    <w:rsid w:val="00F71A72"/>
    <w:rsid w:val="00F71FD3"/>
    <w:rsid w:val="00F7200E"/>
    <w:rsid w:val="00F72419"/>
    <w:rsid w:val="00F73149"/>
    <w:rsid w:val="00F73244"/>
    <w:rsid w:val="00F7380F"/>
    <w:rsid w:val="00F74068"/>
    <w:rsid w:val="00F7413A"/>
    <w:rsid w:val="00F74C38"/>
    <w:rsid w:val="00F75346"/>
    <w:rsid w:val="00F753A9"/>
    <w:rsid w:val="00F75D1F"/>
    <w:rsid w:val="00F7606C"/>
    <w:rsid w:val="00F7671A"/>
    <w:rsid w:val="00F769CB"/>
    <w:rsid w:val="00F76F27"/>
    <w:rsid w:val="00F7713C"/>
    <w:rsid w:val="00F772EA"/>
    <w:rsid w:val="00F80828"/>
    <w:rsid w:val="00F80F5A"/>
    <w:rsid w:val="00F812D6"/>
    <w:rsid w:val="00F81D45"/>
    <w:rsid w:val="00F823BC"/>
    <w:rsid w:val="00F82E07"/>
    <w:rsid w:val="00F831FB"/>
    <w:rsid w:val="00F8340D"/>
    <w:rsid w:val="00F83D07"/>
    <w:rsid w:val="00F844C7"/>
    <w:rsid w:val="00F848DF"/>
    <w:rsid w:val="00F84A88"/>
    <w:rsid w:val="00F84C6F"/>
    <w:rsid w:val="00F84F42"/>
    <w:rsid w:val="00F8547A"/>
    <w:rsid w:val="00F855AD"/>
    <w:rsid w:val="00F86469"/>
    <w:rsid w:val="00F86AE7"/>
    <w:rsid w:val="00F877D1"/>
    <w:rsid w:val="00F87C73"/>
    <w:rsid w:val="00F87F51"/>
    <w:rsid w:val="00F87F65"/>
    <w:rsid w:val="00F90141"/>
    <w:rsid w:val="00F90233"/>
    <w:rsid w:val="00F90267"/>
    <w:rsid w:val="00F906F6"/>
    <w:rsid w:val="00F9072A"/>
    <w:rsid w:val="00F9077A"/>
    <w:rsid w:val="00F90E6E"/>
    <w:rsid w:val="00F91419"/>
    <w:rsid w:val="00F91D20"/>
    <w:rsid w:val="00F91D41"/>
    <w:rsid w:val="00F92407"/>
    <w:rsid w:val="00F93838"/>
    <w:rsid w:val="00F93892"/>
    <w:rsid w:val="00F93B88"/>
    <w:rsid w:val="00F940E8"/>
    <w:rsid w:val="00F941A6"/>
    <w:rsid w:val="00F946C6"/>
    <w:rsid w:val="00F95517"/>
    <w:rsid w:val="00F955A8"/>
    <w:rsid w:val="00F9597D"/>
    <w:rsid w:val="00F95BEE"/>
    <w:rsid w:val="00F961F9"/>
    <w:rsid w:val="00F9629A"/>
    <w:rsid w:val="00F9648A"/>
    <w:rsid w:val="00F964FE"/>
    <w:rsid w:val="00F96657"/>
    <w:rsid w:val="00F96773"/>
    <w:rsid w:val="00F972FE"/>
    <w:rsid w:val="00F974FE"/>
    <w:rsid w:val="00F9788C"/>
    <w:rsid w:val="00F97984"/>
    <w:rsid w:val="00F9798C"/>
    <w:rsid w:val="00F97E13"/>
    <w:rsid w:val="00FA01CC"/>
    <w:rsid w:val="00FA01E7"/>
    <w:rsid w:val="00FA0262"/>
    <w:rsid w:val="00FA06CB"/>
    <w:rsid w:val="00FA093E"/>
    <w:rsid w:val="00FA0C00"/>
    <w:rsid w:val="00FA17FB"/>
    <w:rsid w:val="00FA1B35"/>
    <w:rsid w:val="00FA1B6F"/>
    <w:rsid w:val="00FA204E"/>
    <w:rsid w:val="00FA2867"/>
    <w:rsid w:val="00FA287E"/>
    <w:rsid w:val="00FA2ECC"/>
    <w:rsid w:val="00FA3A1E"/>
    <w:rsid w:val="00FA42DF"/>
    <w:rsid w:val="00FA43A2"/>
    <w:rsid w:val="00FA46FB"/>
    <w:rsid w:val="00FA512B"/>
    <w:rsid w:val="00FA530B"/>
    <w:rsid w:val="00FA565B"/>
    <w:rsid w:val="00FA56A0"/>
    <w:rsid w:val="00FA56F6"/>
    <w:rsid w:val="00FA5925"/>
    <w:rsid w:val="00FA5CE7"/>
    <w:rsid w:val="00FA5D8B"/>
    <w:rsid w:val="00FA5DE5"/>
    <w:rsid w:val="00FA604A"/>
    <w:rsid w:val="00FA6C2F"/>
    <w:rsid w:val="00FA6CE1"/>
    <w:rsid w:val="00FA6D58"/>
    <w:rsid w:val="00FA722D"/>
    <w:rsid w:val="00FA7624"/>
    <w:rsid w:val="00FA7C00"/>
    <w:rsid w:val="00FA7F0A"/>
    <w:rsid w:val="00FB0CB2"/>
    <w:rsid w:val="00FB10C2"/>
    <w:rsid w:val="00FB13CB"/>
    <w:rsid w:val="00FB1510"/>
    <w:rsid w:val="00FB18B2"/>
    <w:rsid w:val="00FB18BE"/>
    <w:rsid w:val="00FB1D51"/>
    <w:rsid w:val="00FB1E4A"/>
    <w:rsid w:val="00FB1FDE"/>
    <w:rsid w:val="00FB2F60"/>
    <w:rsid w:val="00FB398B"/>
    <w:rsid w:val="00FB3AD1"/>
    <w:rsid w:val="00FB3F58"/>
    <w:rsid w:val="00FB5317"/>
    <w:rsid w:val="00FB5869"/>
    <w:rsid w:val="00FB66B7"/>
    <w:rsid w:val="00FB67F7"/>
    <w:rsid w:val="00FB7A97"/>
    <w:rsid w:val="00FB7AF4"/>
    <w:rsid w:val="00FC0577"/>
    <w:rsid w:val="00FC0CA2"/>
    <w:rsid w:val="00FC10EE"/>
    <w:rsid w:val="00FC1B35"/>
    <w:rsid w:val="00FC3211"/>
    <w:rsid w:val="00FC3B06"/>
    <w:rsid w:val="00FC4502"/>
    <w:rsid w:val="00FC4506"/>
    <w:rsid w:val="00FC46AA"/>
    <w:rsid w:val="00FC4B96"/>
    <w:rsid w:val="00FC5AE2"/>
    <w:rsid w:val="00FC6041"/>
    <w:rsid w:val="00FC6610"/>
    <w:rsid w:val="00FC697F"/>
    <w:rsid w:val="00FC6DE8"/>
    <w:rsid w:val="00FC6E33"/>
    <w:rsid w:val="00FC7D9C"/>
    <w:rsid w:val="00FD061B"/>
    <w:rsid w:val="00FD06D1"/>
    <w:rsid w:val="00FD0B06"/>
    <w:rsid w:val="00FD0E23"/>
    <w:rsid w:val="00FD1057"/>
    <w:rsid w:val="00FD122E"/>
    <w:rsid w:val="00FD18D0"/>
    <w:rsid w:val="00FD1DD8"/>
    <w:rsid w:val="00FD2326"/>
    <w:rsid w:val="00FD25FA"/>
    <w:rsid w:val="00FD2A09"/>
    <w:rsid w:val="00FD34E9"/>
    <w:rsid w:val="00FD4760"/>
    <w:rsid w:val="00FD4A82"/>
    <w:rsid w:val="00FD4E63"/>
    <w:rsid w:val="00FD5457"/>
    <w:rsid w:val="00FD54BB"/>
    <w:rsid w:val="00FD5786"/>
    <w:rsid w:val="00FD64C5"/>
    <w:rsid w:val="00FD6759"/>
    <w:rsid w:val="00FD6DEC"/>
    <w:rsid w:val="00FD749E"/>
    <w:rsid w:val="00FD74B5"/>
    <w:rsid w:val="00FD75CF"/>
    <w:rsid w:val="00FE0150"/>
    <w:rsid w:val="00FE03F7"/>
    <w:rsid w:val="00FE04BF"/>
    <w:rsid w:val="00FE04F3"/>
    <w:rsid w:val="00FE06C9"/>
    <w:rsid w:val="00FE0962"/>
    <w:rsid w:val="00FE0A3C"/>
    <w:rsid w:val="00FE0B9E"/>
    <w:rsid w:val="00FE0D80"/>
    <w:rsid w:val="00FE124D"/>
    <w:rsid w:val="00FE15DE"/>
    <w:rsid w:val="00FE17BA"/>
    <w:rsid w:val="00FE1A33"/>
    <w:rsid w:val="00FE1E39"/>
    <w:rsid w:val="00FE21F1"/>
    <w:rsid w:val="00FE230B"/>
    <w:rsid w:val="00FE2762"/>
    <w:rsid w:val="00FE2BF3"/>
    <w:rsid w:val="00FE371D"/>
    <w:rsid w:val="00FE3726"/>
    <w:rsid w:val="00FE3786"/>
    <w:rsid w:val="00FE3D82"/>
    <w:rsid w:val="00FE3FA8"/>
    <w:rsid w:val="00FE4AAB"/>
    <w:rsid w:val="00FE5007"/>
    <w:rsid w:val="00FE524C"/>
    <w:rsid w:val="00FE580C"/>
    <w:rsid w:val="00FE6557"/>
    <w:rsid w:val="00FE6B66"/>
    <w:rsid w:val="00FE6E63"/>
    <w:rsid w:val="00FE7795"/>
    <w:rsid w:val="00FE77AB"/>
    <w:rsid w:val="00FE781E"/>
    <w:rsid w:val="00FE7A06"/>
    <w:rsid w:val="00FF02C7"/>
    <w:rsid w:val="00FF0BA8"/>
    <w:rsid w:val="00FF1367"/>
    <w:rsid w:val="00FF1F84"/>
    <w:rsid w:val="00FF217A"/>
    <w:rsid w:val="00FF2465"/>
    <w:rsid w:val="00FF2759"/>
    <w:rsid w:val="00FF291F"/>
    <w:rsid w:val="00FF2CD6"/>
    <w:rsid w:val="00FF36A8"/>
    <w:rsid w:val="00FF3CC9"/>
    <w:rsid w:val="00FF3F40"/>
    <w:rsid w:val="00FF4135"/>
    <w:rsid w:val="00FF4A46"/>
    <w:rsid w:val="00FF6B63"/>
    <w:rsid w:val="00FF6D23"/>
    <w:rsid w:val="00FF702B"/>
    <w:rsid w:val="00FF7167"/>
    <w:rsid w:val="00FF71DC"/>
    <w:rsid w:val="00FF722B"/>
    <w:rsid w:val="00FF7516"/>
    <w:rsid w:val="00FF7A2B"/>
    <w:rsid w:val="00FF7DE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6866"/>
    <o:shapelayout v:ext="edit">
      <o:idmap v:ext="edit" data="1"/>
      <o:rules v:ext="edit">
        <o:r id="V:Rule7" type="connector" idref="#_x0000_s1094"/>
        <o:r id="V:Rule8" type="connector" idref="#_x0000_s1097"/>
        <o:r id="V:Rule9" type="connector" idref="#_x0000_s1095"/>
        <o:r id="V:Rule10" type="connector" idref="#_x0000_s1096"/>
        <o:r id="V:Rule11" type="connector" idref="#_x0000_s1093"/>
        <o:r id="V:Rule12" type="connector" idref="#_x0000_s109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3F74"/>
    <w:pPr>
      <w:spacing w:after="80" w:line="240" w:lineRule="auto"/>
      <w:jc w:val="both"/>
    </w:pPr>
    <w:rPr>
      <w:rFonts w:ascii="Times New Roman" w:eastAsia="宋体" w:hAnsi="Times New Roman" w:cs="Times New Roman"/>
      <w:sz w:val="18"/>
      <w:szCs w:val="20"/>
      <w:lang w:eastAsia="en-US"/>
    </w:rPr>
  </w:style>
  <w:style w:type="paragraph" w:styleId="Heading1">
    <w:name w:val="heading 1"/>
    <w:basedOn w:val="Normal"/>
    <w:next w:val="Normal"/>
    <w:link w:val="Heading1Char"/>
    <w:qFormat/>
    <w:rsid w:val="00933F74"/>
    <w:pPr>
      <w:keepNext/>
      <w:numPr>
        <w:numId w:val="1"/>
      </w:numPr>
      <w:spacing w:before="40" w:after="0"/>
      <w:jc w:val="left"/>
      <w:outlineLvl w:val="0"/>
    </w:pPr>
    <w:rPr>
      <w:b/>
      <w:kern w:val="28"/>
      <w:sz w:val="24"/>
    </w:rPr>
  </w:style>
  <w:style w:type="paragraph" w:styleId="Heading2">
    <w:name w:val="heading 2"/>
    <w:basedOn w:val="Heading1"/>
    <w:next w:val="Normal"/>
    <w:link w:val="Heading2Char"/>
    <w:qFormat/>
    <w:rsid w:val="00933F74"/>
    <w:pPr>
      <w:numPr>
        <w:ilvl w:val="1"/>
      </w:numPr>
      <w:outlineLvl w:val="1"/>
    </w:pPr>
  </w:style>
  <w:style w:type="paragraph" w:styleId="Heading3">
    <w:name w:val="heading 3"/>
    <w:basedOn w:val="Heading2"/>
    <w:next w:val="Normal"/>
    <w:link w:val="Heading3Char"/>
    <w:qFormat/>
    <w:rsid w:val="00933F74"/>
    <w:pPr>
      <w:numPr>
        <w:ilvl w:val="2"/>
      </w:numPr>
      <w:outlineLvl w:val="2"/>
    </w:pPr>
    <w:rPr>
      <w:b w:val="0"/>
      <w:i/>
      <w:sz w:val="22"/>
    </w:rPr>
  </w:style>
  <w:style w:type="paragraph" w:styleId="Heading4">
    <w:name w:val="heading 4"/>
    <w:basedOn w:val="Heading3"/>
    <w:next w:val="Normal"/>
    <w:link w:val="Heading4Char"/>
    <w:qFormat/>
    <w:rsid w:val="00933F74"/>
    <w:pPr>
      <w:numPr>
        <w:ilvl w:val="3"/>
      </w:numPr>
      <w:outlineLvl w:val="3"/>
    </w:pPr>
  </w:style>
  <w:style w:type="paragraph" w:styleId="Heading5">
    <w:name w:val="heading 5"/>
    <w:basedOn w:val="ListNumber3"/>
    <w:next w:val="Normal"/>
    <w:link w:val="Heading5Char"/>
    <w:qFormat/>
    <w:rsid w:val="00933F74"/>
    <w:pPr>
      <w:numPr>
        <w:ilvl w:val="4"/>
      </w:numPr>
      <w:spacing w:before="40" w:after="0"/>
      <w:contextualSpacing w:val="0"/>
      <w:jc w:val="left"/>
      <w:outlineLvl w:val="4"/>
    </w:pPr>
    <w:rPr>
      <w:i/>
      <w:sz w:val="22"/>
    </w:rPr>
  </w:style>
  <w:style w:type="paragraph" w:styleId="Heading6">
    <w:name w:val="heading 6"/>
    <w:basedOn w:val="Normal"/>
    <w:next w:val="Normal"/>
    <w:link w:val="Heading6Char"/>
    <w:qFormat/>
    <w:rsid w:val="00933F74"/>
    <w:pPr>
      <w:numPr>
        <w:ilvl w:val="5"/>
        <w:numId w:val="1"/>
      </w:numPr>
      <w:spacing w:before="240" w:after="60"/>
      <w:outlineLvl w:val="5"/>
    </w:pPr>
    <w:rPr>
      <w:rFonts w:ascii="Arial" w:hAnsi="Arial"/>
      <w:i/>
      <w:sz w:val="22"/>
    </w:rPr>
  </w:style>
  <w:style w:type="paragraph" w:styleId="Heading7">
    <w:name w:val="heading 7"/>
    <w:basedOn w:val="Normal"/>
    <w:next w:val="Normal"/>
    <w:link w:val="Heading7Char"/>
    <w:qFormat/>
    <w:rsid w:val="00933F74"/>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933F74"/>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933F74"/>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33F74"/>
    <w:rPr>
      <w:rFonts w:ascii="Times New Roman" w:eastAsia="宋体" w:hAnsi="Times New Roman" w:cs="Times New Roman"/>
      <w:b/>
      <w:kern w:val="28"/>
      <w:sz w:val="24"/>
      <w:szCs w:val="20"/>
      <w:lang w:eastAsia="en-US"/>
    </w:rPr>
  </w:style>
  <w:style w:type="character" w:customStyle="1" w:styleId="Heading2Char">
    <w:name w:val="Heading 2 Char"/>
    <w:basedOn w:val="DefaultParagraphFont"/>
    <w:link w:val="Heading2"/>
    <w:rsid w:val="00933F74"/>
    <w:rPr>
      <w:rFonts w:ascii="Times New Roman" w:eastAsia="宋体" w:hAnsi="Times New Roman" w:cs="Times New Roman"/>
      <w:b/>
      <w:kern w:val="28"/>
      <w:sz w:val="24"/>
      <w:szCs w:val="20"/>
      <w:lang w:eastAsia="en-US"/>
    </w:rPr>
  </w:style>
  <w:style w:type="character" w:customStyle="1" w:styleId="Heading3Char">
    <w:name w:val="Heading 3 Char"/>
    <w:basedOn w:val="DefaultParagraphFont"/>
    <w:link w:val="Heading3"/>
    <w:rsid w:val="00933F74"/>
    <w:rPr>
      <w:rFonts w:ascii="Times New Roman" w:eastAsia="宋体" w:hAnsi="Times New Roman" w:cs="Times New Roman"/>
      <w:i/>
      <w:kern w:val="28"/>
      <w:szCs w:val="20"/>
      <w:lang w:eastAsia="en-US"/>
    </w:rPr>
  </w:style>
  <w:style w:type="character" w:customStyle="1" w:styleId="Heading4Char">
    <w:name w:val="Heading 4 Char"/>
    <w:basedOn w:val="DefaultParagraphFont"/>
    <w:link w:val="Heading4"/>
    <w:rsid w:val="00933F74"/>
    <w:rPr>
      <w:rFonts w:ascii="Times New Roman" w:eastAsia="宋体" w:hAnsi="Times New Roman" w:cs="Times New Roman"/>
      <w:i/>
      <w:kern w:val="28"/>
      <w:szCs w:val="20"/>
      <w:lang w:eastAsia="en-US"/>
    </w:rPr>
  </w:style>
  <w:style w:type="character" w:customStyle="1" w:styleId="Heading5Char">
    <w:name w:val="Heading 5 Char"/>
    <w:basedOn w:val="DefaultParagraphFont"/>
    <w:link w:val="Heading5"/>
    <w:rsid w:val="00933F74"/>
    <w:rPr>
      <w:rFonts w:ascii="Times New Roman" w:eastAsia="宋体" w:hAnsi="Times New Roman" w:cs="Times New Roman"/>
      <w:i/>
      <w:szCs w:val="20"/>
      <w:lang w:eastAsia="en-US"/>
    </w:rPr>
  </w:style>
  <w:style w:type="character" w:customStyle="1" w:styleId="Heading6Char">
    <w:name w:val="Heading 6 Char"/>
    <w:basedOn w:val="DefaultParagraphFont"/>
    <w:link w:val="Heading6"/>
    <w:rsid w:val="00933F74"/>
    <w:rPr>
      <w:rFonts w:ascii="Arial" w:eastAsia="宋体" w:hAnsi="Arial" w:cs="Times New Roman"/>
      <w:i/>
      <w:szCs w:val="20"/>
      <w:lang w:eastAsia="en-US"/>
    </w:rPr>
  </w:style>
  <w:style w:type="character" w:customStyle="1" w:styleId="Heading7Char">
    <w:name w:val="Heading 7 Char"/>
    <w:basedOn w:val="DefaultParagraphFont"/>
    <w:link w:val="Heading7"/>
    <w:rsid w:val="00933F74"/>
    <w:rPr>
      <w:rFonts w:ascii="Arial" w:eastAsia="宋体" w:hAnsi="Arial" w:cs="Times New Roman"/>
      <w:sz w:val="18"/>
      <w:szCs w:val="20"/>
      <w:lang w:eastAsia="en-US"/>
    </w:rPr>
  </w:style>
  <w:style w:type="character" w:customStyle="1" w:styleId="Heading8Char">
    <w:name w:val="Heading 8 Char"/>
    <w:basedOn w:val="DefaultParagraphFont"/>
    <w:link w:val="Heading8"/>
    <w:rsid w:val="00933F74"/>
    <w:rPr>
      <w:rFonts w:ascii="Arial" w:eastAsia="宋体" w:hAnsi="Arial" w:cs="Times New Roman"/>
      <w:i/>
      <w:sz w:val="18"/>
      <w:szCs w:val="20"/>
      <w:lang w:eastAsia="en-US"/>
    </w:rPr>
  </w:style>
  <w:style w:type="character" w:customStyle="1" w:styleId="Heading9Char">
    <w:name w:val="Heading 9 Char"/>
    <w:basedOn w:val="DefaultParagraphFont"/>
    <w:link w:val="Heading9"/>
    <w:rsid w:val="00933F74"/>
    <w:rPr>
      <w:rFonts w:ascii="Arial" w:eastAsia="宋体" w:hAnsi="Arial" w:cs="Times New Roman"/>
      <w:i/>
      <w:sz w:val="18"/>
      <w:szCs w:val="20"/>
      <w:lang w:eastAsia="en-US"/>
    </w:rPr>
  </w:style>
  <w:style w:type="character" w:styleId="FootnoteReference">
    <w:name w:val="footnote reference"/>
    <w:basedOn w:val="DefaultParagraphFont"/>
    <w:semiHidden/>
    <w:rsid w:val="00933F74"/>
    <w:rPr>
      <w:rFonts w:ascii="Times New Roman" w:hAnsi="Times New Roman"/>
      <w:sz w:val="18"/>
      <w:vertAlign w:val="superscript"/>
    </w:rPr>
  </w:style>
  <w:style w:type="paragraph" w:customStyle="1" w:styleId="Author">
    <w:name w:val="Author"/>
    <w:basedOn w:val="Normal"/>
    <w:rsid w:val="00933F74"/>
    <w:pPr>
      <w:jc w:val="center"/>
    </w:pPr>
    <w:rPr>
      <w:rFonts w:ascii="Helvetica" w:hAnsi="Helvetica"/>
      <w:sz w:val="24"/>
    </w:rPr>
  </w:style>
  <w:style w:type="paragraph" w:customStyle="1" w:styleId="Paper-Title">
    <w:name w:val="Paper-Title"/>
    <w:basedOn w:val="Normal"/>
    <w:rsid w:val="00933F74"/>
    <w:pPr>
      <w:spacing w:after="120"/>
      <w:jc w:val="center"/>
    </w:pPr>
    <w:rPr>
      <w:rFonts w:ascii="Helvetica" w:hAnsi="Helvetica"/>
      <w:b/>
      <w:sz w:val="36"/>
    </w:rPr>
  </w:style>
  <w:style w:type="paragraph" w:styleId="FootnoteText">
    <w:name w:val="footnote text"/>
    <w:basedOn w:val="Normal"/>
    <w:link w:val="FootnoteTextChar"/>
    <w:semiHidden/>
    <w:rsid w:val="00933F74"/>
    <w:pPr>
      <w:ind w:left="144" w:hanging="144"/>
    </w:pPr>
  </w:style>
  <w:style w:type="character" w:customStyle="1" w:styleId="FootnoteTextChar">
    <w:name w:val="Footnote Text Char"/>
    <w:basedOn w:val="DefaultParagraphFont"/>
    <w:link w:val="FootnoteText"/>
    <w:semiHidden/>
    <w:rsid w:val="00933F74"/>
    <w:rPr>
      <w:rFonts w:ascii="Times New Roman" w:eastAsia="宋体" w:hAnsi="Times New Roman" w:cs="Times New Roman"/>
      <w:sz w:val="18"/>
      <w:szCs w:val="20"/>
      <w:lang w:eastAsia="en-US"/>
    </w:rPr>
  </w:style>
  <w:style w:type="paragraph" w:styleId="Footer">
    <w:name w:val="footer"/>
    <w:basedOn w:val="Normal"/>
    <w:link w:val="FooterChar"/>
    <w:rsid w:val="00933F74"/>
    <w:pPr>
      <w:tabs>
        <w:tab w:val="center" w:pos="4320"/>
        <w:tab w:val="right" w:pos="8640"/>
      </w:tabs>
    </w:pPr>
  </w:style>
  <w:style w:type="character" w:customStyle="1" w:styleId="FooterChar">
    <w:name w:val="Footer Char"/>
    <w:basedOn w:val="DefaultParagraphFont"/>
    <w:link w:val="Footer"/>
    <w:rsid w:val="00933F74"/>
    <w:rPr>
      <w:rFonts w:ascii="Times New Roman" w:eastAsia="宋体" w:hAnsi="Times New Roman" w:cs="Times New Roman"/>
      <w:sz w:val="18"/>
      <w:szCs w:val="20"/>
      <w:lang w:eastAsia="en-US"/>
    </w:rPr>
  </w:style>
  <w:style w:type="paragraph" w:customStyle="1" w:styleId="E-Mail">
    <w:name w:val="E-Mail"/>
    <w:basedOn w:val="Author"/>
    <w:rsid w:val="00933F74"/>
    <w:pPr>
      <w:spacing w:after="60"/>
    </w:pPr>
  </w:style>
  <w:style w:type="paragraph" w:customStyle="1" w:styleId="Abstract">
    <w:name w:val="Abstract"/>
    <w:basedOn w:val="Heading1"/>
    <w:rsid w:val="00933F74"/>
    <w:pPr>
      <w:numPr>
        <w:numId w:val="0"/>
      </w:numPr>
      <w:spacing w:before="0" w:after="120"/>
      <w:jc w:val="both"/>
      <w:outlineLvl w:val="9"/>
    </w:pPr>
    <w:rPr>
      <w:b w:val="0"/>
      <w:sz w:val="18"/>
    </w:rPr>
  </w:style>
  <w:style w:type="paragraph" w:customStyle="1" w:styleId="References">
    <w:name w:val="References"/>
    <w:basedOn w:val="Normal"/>
    <w:rsid w:val="00933F74"/>
    <w:pPr>
      <w:numPr>
        <w:numId w:val="2"/>
      </w:numPr>
      <w:jc w:val="left"/>
    </w:pPr>
  </w:style>
  <w:style w:type="character" w:styleId="PageNumber">
    <w:name w:val="page number"/>
    <w:basedOn w:val="DefaultParagraphFont"/>
    <w:rsid w:val="00933F74"/>
  </w:style>
  <w:style w:type="paragraph" w:styleId="BodyTextIndent">
    <w:name w:val="Body Text Indent"/>
    <w:basedOn w:val="Normal"/>
    <w:link w:val="BodyTextIndentChar"/>
    <w:rsid w:val="00933F74"/>
    <w:pPr>
      <w:spacing w:after="0"/>
      <w:ind w:firstLine="360"/>
    </w:pPr>
  </w:style>
  <w:style w:type="character" w:customStyle="1" w:styleId="BodyTextIndentChar">
    <w:name w:val="Body Text Indent Char"/>
    <w:basedOn w:val="DefaultParagraphFont"/>
    <w:link w:val="BodyTextIndent"/>
    <w:rsid w:val="00933F74"/>
    <w:rPr>
      <w:rFonts w:ascii="Times New Roman" w:eastAsia="宋体" w:hAnsi="Times New Roman" w:cs="Times New Roman"/>
      <w:sz w:val="18"/>
      <w:szCs w:val="20"/>
      <w:lang w:eastAsia="en-US"/>
    </w:rPr>
  </w:style>
  <w:style w:type="paragraph" w:styleId="Caption">
    <w:name w:val="caption"/>
    <w:basedOn w:val="Normal"/>
    <w:next w:val="Normal"/>
    <w:qFormat/>
    <w:rsid w:val="00933F74"/>
    <w:pPr>
      <w:jc w:val="center"/>
    </w:pPr>
    <w:rPr>
      <w:rFonts w:cs="Miriam"/>
      <w:b/>
      <w:bCs/>
      <w:szCs w:val="18"/>
      <w:lang w:eastAsia="en-AU"/>
    </w:rPr>
  </w:style>
  <w:style w:type="character" w:styleId="Hyperlink">
    <w:name w:val="Hyperlink"/>
    <w:basedOn w:val="DefaultParagraphFont"/>
    <w:rsid w:val="00933F74"/>
    <w:rPr>
      <w:color w:val="0000FF"/>
      <w:u w:val="single"/>
    </w:rPr>
  </w:style>
  <w:style w:type="paragraph" w:styleId="ListNumber3">
    <w:name w:val="List Number 3"/>
    <w:basedOn w:val="Normal"/>
    <w:uiPriority w:val="99"/>
    <w:semiHidden/>
    <w:unhideWhenUsed/>
    <w:rsid w:val="00933F74"/>
    <w:pPr>
      <w:contextualSpacing/>
    </w:pPr>
  </w:style>
  <w:style w:type="paragraph" w:styleId="BalloonText">
    <w:name w:val="Balloon Text"/>
    <w:basedOn w:val="Normal"/>
    <w:link w:val="BalloonTextChar"/>
    <w:uiPriority w:val="99"/>
    <w:semiHidden/>
    <w:unhideWhenUsed/>
    <w:rsid w:val="00A13DFB"/>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3DFB"/>
    <w:rPr>
      <w:rFonts w:ascii="Tahoma" w:eastAsia="宋体" w:hAnsi="Tahoma" w:cs="Tahoma"/>
      <w:sz w:val="16"/>
      <w:szCs w:val="16"/>
      <w:lang w:eastAsia="en-US"/>
    </w:rPr>
  </w:style>
  <w:style w:type="character" w:customStyle="1" w:styleId="apple-converted-space">
    <w:name w:val="apple-converted-space"/>
    <w:basedOn w:val="DefaultParagraphFont"/>
    <w:rsid w:val="00EF2597"/>
  </w:style>
  <w:style w:type="paragraph" w:customStyle="1" w:styleId="Default">
    <w:name w:val="Default"/>
    <w:rsid w:val="006E365F"/>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59"/>
    <w:rsid w:val="00550A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54528F"/>
    <w:rPr>
      <w:color w:val="808080"/>
    </w:rPr>
  </w:style>
  <w:style w:type="paragraph" w:styleId="DocumentMap">
    <w:name w:val="Document Map"/>
    <w:basedOn w:val="Normal"/>
    <w:link w:val="DocumentMapChar"/>
    <w:uiPriority w:val="99"/>
    <w:semiHidden/>
    <w:unhideWhenUsed/>
    <w:rsid w:val="00002E10"/>
    <w:pPr>
      <w:spacing w:after="0"/>
    </w:pPr>
    <w:rPr>
      <w:rFonts w:ascii="Tahoma" w:hAnsi="Tahoma" w:cs="Tahoma"/>
      <w:szCs w:val="18"/>
    </w:rPr>
  </w:style>
  <w:style w:type="character" w:customStyle="1" w:styleId="DocumentMapChar">
    <w:name w:val="Document Map Char"/>
    <w:basedOn w:val="DefaultParagraphFont"/>
    <w:link w:val="DocumentMap"/>
    <w:uiPriority w:val="99"/>
    <w:semiHidden/>
    <w:rsid w:val="00002E10"/>
    <w:rPr>
      <w:rFonts w:ascii="Tahoma" w:eastAsia="宋体" w:hAnsi="Tahoma" w:cs="Tahoma"/>
      <w:sz w:val="18"/>
      <w:szCs w:val="18"/>
      <w:lang w:eastAsia="en-US"/>
    </w:rPr>
  </w:style>
  <w:style w:type="paragraph" w:customStyle="1" w:styleId="equation">
    <w:name w:val="equation"/>
    <w:basedOn w:val="Normal"/>
    <w:next w:val="Normal"/>
    <w:rsid w:val="00B179AF"/>
    <w:pPr>
      <w:tabs>
        <w:tab w:val="left" w:pos="6237"/>
      </w:tabs>
      <w:spacing w:before="120" w:after="120"/>
      <w:ind w:left="227" w:firstLine="227"/>
      <w:jc w:val="center"/>
    </w:pPr>
    <w:rPr>
      <w:rFonts w:ascii="Times" w:hAnsi="Times"/>
      <w:sz w:val="20"/>
      <w:lang w:eastAsia="de-DE"/>
    </w:rPr>
  </w:style>
  <w:style w:type="paragraph" w:styleId="BodyText">
    <w:name w:val="Body Text"/>
    <w:basedOn w:val="Normal"/>
    <w:link w:val="BodyTextChar"/>
    <w:rsid w:val="005E4C66"/>
    <w:pPr>
      <w:framePr w:w="4680" w:h="2112" w:hRule="exact" w:hSpace="187" w:wrap="around" w:vAnchor="page" w:hAnchor="page" w:x="1155" w:y="12245" w:anchorLock="1"/>
      <w:spacing w:after="0"/>
    </w:pPr>
    <w:rPr>
      <w:rFonts w:eastAsia="Times New Roman"/>
      <w:sz w:val="16"/>
    </w:rPr>
  </w:style>
  <w:style w:type="character" w:customStyle="1" w:styleId="BodyTextChar">
    <w:name w:val="Body Text Char"/>
    <w:basedOn w:val="DefaultParagraphFont"/>
    <w:link w:val="BodyText"/>
    <w:rsid w:val="005E4C66"/>
    <w:rPr>
      <w:rFonts w:ascii="Times New Roman" w:eastAsia="Times New Roman" w:hAnsi="Times New Roman" w:cs="Times New Roman"/>
      <w:sz w:val="16"/>
      <w:szCs w:val="20"/>
      <w:lang w:eastAsia="en-US"/>
    </w:rPr>
  </w:style>
  <w:style w:type="paragraph" w:styleId="ListParagraph">
    <w:name w:val="List Paragraph"/>
    <w:basedOn w:val="Normal"/>
    <w:uiPriority w:val="34"/>
    <w:qFormat/>
    <w:rsid w:val="008E1302"/>
    <w:pPr>
      <w:ind w:left="720"/>
      <w:contextualSpacing/>
    </w:pPr>
  </w:style>
  <w:style w:type="character" w:styleId="Strong">
    <w:name w:val="Strong"/>
    <w:basedOn w:val="DefaultParagraphFont"/>
    <w:uiPriority w:val="22"/>
    <w:qFormat/>
    <w:rsid w:val="00195929"/>
    <w:rPr>
      <w:b/>
      <w:bCs/>
    </w:rPr>
  </w:style>
  <w:style w:type="paragraph" w:customStyle="1" w:styleId="Affiliations">
    <w:name w:val="Affiliations"/>
    <w:basedOn w:val="Normal"/>
    <w:rsid w:val="00534CA1"/>
    <w:pPr>
      <w:jc w:val="center"/>
    </w:pPr>
    <w:rPr>
      <w:rFonts w:ascii="Helvetica" w:eastAsia="Times New Roman" w:hAnsi="Helvetica"/>
      <w:sz w:val="20"/>
    </w:rPr>
  </w:style>
  <w:style w:type="character" w:styleId="Emphasis">
    <w:name w:val="Emphasis"/>
    <w:basedOn w:val="DefaultParagraphFont"/>
    <w:uiPriority w:val="20"/>
    <w:qFormat/>
    <w:rsid w:val="0062490E"/>
    <w:rPr>
      <w:i/>
      <w:iCs/>
    </w:rPr>
  </w:style>
</w:styles>
</file>

<file path=word/webSettings.xml><?xml version="1.0" encoding="utf-8"?>
<w:webSettings xmlns:r="http://schemas.openxmlformats.org/officeDocument/2006/relationships" xmlns:w="http://schemas.openxmlformats.org/wordprocessingml/2006/main">
  <w:divs>
    <w:div w:id="1012531712">
      <w:bodyDiv w:val="1"/>
      <w:marLeft w:val="0"/>
      <w:marRight w:val="0"/>
      <w:marTop w:val="0"/>
      <w:marBottom w:val="0"/>
      <w:divBdr>
        <w:top w:val="none" w:sz="0" w:space="0" w:color="auto"/>
        <w:left w:val="none" w:sz="0" w:space="0" w:color="auto"/>
        <w:bottom w:val="none" w:sz="0" w:space="0" w:color="auto"/>
        <w:right w:val="none" w:sz="0" w:space="0" w:color="auto"/>
      </w:divBdr>
    </w:div>
    <w:div w:id="1166018937">
      <w:bodyDiv w:val="1"/>
      <w:marLeft w:val="0"/>
      <w:marRight w:val="0"/>
      <w:marTop w:val="0"/>
      <w:marBottom w:val="0"/>
      <w:divBdr>
        <w:top w:val="none" w:sz="0" w:space="0" w:color="auto"/>
        <w:left w:val="none" w:sz="0" w:space="0" w:color="auto"/>
        <w:bottom w:val="none" w:sz="0" w:space="0" w:color="auto"/>
        <w:right w:val="none" w:sz="0" w:space="0" w:color="auto"/>
      </w:divBdr>
    </w:div>
    <w:div w:id="1429423765">
      <w:bodyDiv w:val="1"/>
      <w:marLeft w:val="0"/>
      <w:marRight w:val="0"/>
      <w:marTop w:val="0"/>
      <w:marBottom w:val="0"/>
      <w:divBdr>
        <w:top w:val="none" w:sz="0" w:space="0" w:color="auto"/>
        <w:left w:val="none" w:sz="0" w:space="0" w:color="auto"/>
        <w:bottom w:val="none" w:sz="0" w:space="0" w:color="auto"/>
        <w:right w:val="none" w:sz="0" w:space="0" w:color="auto"/>
      </w:divBdr>
    </w:div>
    <w:div w:id="1908683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20.bin"/><Relationship Id="rId50" Type="http://schemas.openxmlformats.org/officeDocument/2006/relationships/image" Target="media/image22.wmf"/><Relationship Id="rId55" Type="http://schemas.openxmlformats.org/officeDocument/2006/relationships/oleObject" Target="embeddings/oleObject24.bin"/><Relationship Id="rId63" Type="http://schemas.openxmlformats.org/officeDocument/2006/relationships/oleObject" Target="embeddings/oleObject28.bin"/><Relationship Id="rId68" Type="http://schemas.openxmlformats.org/officeDocument/2006/relationships/image" Target="media/image31.wmf"/><Relationship Id="rId7" Type="http://schemas.openxmlformats.org/officeDocument/2006/relationships/footer" Target="footer1.xml"/><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wmf"/><Relationship Id="rId29" Type="http://schemas.openxmlformats.org/officeDocument/2006/relationships/oleObject" Target="embeddings/oleObject1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wmf"/><Relationship Id="rId66" Type="http://schemas.openxmlformats.org/officeDocument/2006/relationships/image" Target="media/image30.wmf"/><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1.bin"/><Relationship Id="rId57" Type="http://schemas.openxmlformats.org/officeDocument/2006/relationships/oleObject" Target="embeddings/oleObject25.bin"/><Relationship Id="rId61" Type="http://schemas.openxmlformats.org/officeDocument/2006/relationships/oleObject" Target="embeddings/oleObject27.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9.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29.wmf"/><Relationship Id="rId69" Type="http://schemas.openxmlformats.org/officeDocument/2006/relationships/oleObject" Target="embeddings/oleObject31.bin"/><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6.bin"/><Relationship Id="rId67" Type="http://schemas.openxmlformats.org/officeDocument/2006/relationships/oleObject" Target="embeddings/oleObject30.bin"/><Relationship Id="rId20" Type="http://schemas.openxmlformats.org/officeDocument/2006/relationships/image" Target="media/image7.wmf"/><Relationship Id="rId41" Type="http://schemas.openxmlformats.org/officeDocument/2006/relationships/oleObject" Target="embeddings/oleObject17.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63</TotalTime>
  <Pages>9</Pages>
  <Words>10199</Words>
  <Characters>58138</Characters>
  <Application>Microsoft Office Word</Application>
  <DocSecurity>0</DocSecurity>
  <Lines>484</Lines>
  <Paragraphs>136</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682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eng Jiang</dc:creator>
  <cp:lastModifiedBy>Peng Jiang</cp:lastModifiedBy>
  <cp:revision>501</cp:revision>
  <cp:lastPrinted>2012-12-01T09:12:00Z</cp:lastPrinted>
  <dcterms:created xsi:type="dcterms:W3CDTF">2012-08-08T01:55:00Z</dcterms:created>
  <dcterms:modified xsi:type="dcterms:W3CDTF">2012-12-01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